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46"/>
  </p:notesMasterIdLst>
  <p:sldIdLst>
    <p:sldId id="256" r:id="rId2"/>
    <p:sldId id="305" r:id="rId3"/>
    <p:sldId id="303" r:id="rId4"/>
    <p:sldId id="257" r:id="rId5"/>
    <p:sldId id="259" r:id="rId6"/>
    <p:sldId id="304" r:id="rId7"/>
    <p:sldId id="262" r:id="rId8"/>
    <p:sldId id="263" r:id="rId9"/>
    <p:sldId id="264" r:id="rId10"/>
    <p:sldId id="265" r:id="rId11"/>
    <p:sldId id="266" r:id="rId12"/>
    <p:sldId id="300" r:id="rId13"/>
    <p:sldId id="293" r:id="rId14"/>
    <p:sldId id="297" r:id="rId15"/>
    <p:sldId id="306" r:id="rId16"/>
    <p:sldId id="294" r:id="rId17"/>
    <p:sldId id="295" r:id="rId18"/>
    <p:sldId id="296" r:id="rId19"/>
    <p:sldId id="270" r:id="rId20"/>
    <p:sldId id="298" r:id="rId21"/>
    <p:sldId id="271" r:id="rId22"/>
    <p:sldId id="299" r:id="rId23"/>
    <p:sldId id="272" r:id="rId24"/>
    <p:sldId id="273" r:id="rId25"/>
    <p:sldId id="301" r:id="rId26"/>
    <p:sldId id="267" r:id="rId27"/>
    <p:sldId id="268" r:id="rId28"/>
    <p:sldId id="269" r:id="rId29"/>
    <p:sldId id="275" r:id="rId30"/>
    <p:sldId id="276" r:id="rId31"/>
    <p:sldId id="277" r:id="rId32"/>
    <p:sldId id="278" r:id="rId33"/>
    <p:sldId id="279" r:id="rId34"/>
    <p:sldId id="280" r:id="rId35"/>
    <p:sldId id="281" r:id="rId36"/>
    <p:sldId id="282" r:id="rId37"/>
    <p:sldId id="283" r:id="rId38"/>
    <p:sldId id="284" r:id="rId39"/>
    <p:sldId id="285" r:id="rId40"/>
    <p:sldId id="287" r:id="rId41"/>
    <p:sldId id="288" r:id="rId42"/>
    <p:sldId id="289" r:id="rId43"/>
    <p:sldId id="290" r:id="rId44"/>
    <p:sldId id="302"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31" autoAdjust="0"/>
    <p:restoredTop sz="94660"/>
  </p:normalViewPr>
  <p:slideViewPr>
    <p:cSldViewPr>
      <p:cViewPr varScale="1">
        <p:scale>
          <a:sx n="82" d="100"/>
          <a:sy n="82" d="100"/>
        </p:scale>
        <p:origin x="1464"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9E05A4-0CA8-454D-9098-BEC706804E2C}" type="datetimeFigureOut">
              <a:rPr lang="en-IN" smtClean="0"/>
              <a:t>25-10-2020</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5489C7-CF42-48AA-8B64-CD532F1B8676}" type="slidenum">
              <a:rPr lang="en-IN" smtClean="0"/>
              <a:t>‹#›</a:t>
            </a:fld>
            <a:endParaRPr lang="en-IN"/>
          </a:p>
        </p:txBody>
      </p:sp>
    </p:spTree>
    <p:extLst>
      <p:ext uri="{BB962C8B-B14F-4D97-AF65-F5344CB8AC3E}">
        <p14:creationId xmlns:p14="http://schemas.microsoft.com/office/powerpoint/2010/main" val="1475772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2"/>
        <p:cNvGrpSpPr/>
        <p:nvPr/>
      </p:nvGrpSpPr>
      <p:grpSpPr>
        <a:xfrm>
          <a:off x="0" y="0"/>
          <a:ext cx="0" cy="0"/>
          <a:chOff x="0" y="0"/>
          <a:chExt cx="0" cy="0"/>
        </a:xfrm>
      </p:grpSpPr>
      <p:sp>
        <p:nvSpPr>
          <p:cNvPr id="3193" name="Google Shape;3193;g707a6dabbc_0_14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94" name="Google Shape;3194;g707a6dabbc_0_14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7"/>
        <p:cNvGrpSpPr/>
        <p:nvPr/>
      </p:nvGrpSpPr>
      <p:grpSpPr>
        <a:xfrm>
          <a:off x="0" y="0"/>
          <a:ext cx="0" cy="0"/>
          <a:chOff x="0" y="0"/>
          <a:chExt cx="0" cy="0"/>
        </a:xfrm>
      </p:grpSpPr>
      <p:sp>
        <p:nvSpPr>
          <p:cNvPr id="858" name="Google Shape;858;g70bd74dec0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59" name="Google Shape;859;g70bd74dec0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4"/>
        <p:cNvGrpSpPr/>
        <p:nvPr/>
      </p:nvGrpSpPr>
      <p:grpSpPr>
        <a:xfrm>
          <a:off x="0" y="0"/>
          <a:ext cx="0" cy="0"/>
          <a:chOff x="0" y="0"/>
          <a:chExt cx="0" cy="0"/>
        </a:xfrm>
      </p:grpSpPr>
      <p:sp>
        <p:nvSpPr>
          <p:cNvPr id="1475" name="Google Shape;1475;g70bd74dec0_0_7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76" name="Google Shape;1476;g70bd74dec0_0_7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43"/>
        <p:cNvGrpSpPr/>
        <p:nvPr/>
      </p:nvGrpSpPr>
      <p:grpSpPr>
        <a:xfrm>
          <a:off x="0" y="0"/>
          <a:ext cx="0" cy="0"/>
          <a:chOff x="0" y="0"/>
          <a:chExt cx="0" cy="0"/>
        </a:xfrm>
      </p:grpSpPr>
      <p:sp>
        <p:nvSpPr>
          <p:cNvPr id="3044" name="Google Shape;3044;g6b373fa0a7_0_2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045" name="Google Shape;3045;g6b373fa0a7_0_26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58AC8-0387-46A2-B647-45E0C0F0B5E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N"/>
          </a:p>
        </p:txBody>
      </p:sp>
      <p:sp>
        <p:nvSpPr>
          <p:cNvPr id="3" name="Subtitle 2">
            <a:extLst>
              <a:ext uri="{FF2B5EF4-FFF2-40B4-BE49-F238E27FC236}">
                <a16:creationId xmlns:a16="http://schemas.microsoft.com/office/drawing/2014/main" id="{36ABC59B-8416-41AD-B6F4-5FFDCC354F74}"/>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073C2117-0E4F-42F0-A093-D79100425DD0}"/>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F1CC3B68-5B6F-4131-AB22-0E77F851D1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9EBB21-A667-4500-81D0-F4F33544996A}"/>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802560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38DE0B-5F74-4DAA-AE36-55DE3163E8C2}"/>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259CCE68-9217-4E4D-B6BD-EE9D19D3C45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0C71A805-B82F-47E3-A67D-2D992F8C0D58}"/>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7148CCA8-03C4-4538-B447-83A54D7849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C9433B-8FE7-40D4-9313-68293177CEB1}"/>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0187870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32DEC0F-8DCB-486E-9329-196332541DA6}"/>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ACD44FAF-FBF9-4DD4-9F9D-7CA228E6E948}"/>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79D6EF3-EAB0-49AD-B00A-B2F1C7323AEA}"/>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E7122909-A7DD-4FA6-9140-42E4F54176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59F395-11D3-416C-8C53-68D88237982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729662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7"/>
        <p:cNvGrpSpPr/>
        <p:nvPr/>
      </p:nvGrpSpPr>
      <p:grpSpPr>
        <a:xfrm>
          <a:off x="0" y="0"/>
          <a:ext cx="0" cy="0"/>
          <a:chOff x="0" y="0"/>
          <a:chExt cx="0" cy="0"/>
        </a:xfrm>
      </p:grpSpPr>
      <p:sp>
        <p:nvSpPr>
          <p:cNvPr id="78" name="Google Shape;78;p7"/>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 name="Google Shape;79;p7"/>
          <p:cNvSpPr txBox="1">
            <a:spLocks noGrp="1"/>
          </p:cNvSpPr>
          <p:nvPr>
            <p:ph type="title"/>
          </p:nvPr>
        </p:nvSpPr>
        <p:spPr>
          <a:xfrm>
            <a:off x="1140950" y="3556800"/>
            <a:ext cx="3800400" cy="598400"/>
          </a:xfrm>
          <a:prstGeom prst="rect">
            <a:avLst/>
          </a:prstGeom>
        </p:spPr>
        <p:txBody>
          <a:bodyPr spcFirstLastPara="1" wrap="square" lIns="91425" tIns="91425" rIns="91425" bIns="91425" anchor="t" anchorCtr="0">
            <a:noAutofit/>
          </a:bodyPr>
          <a:lstStyle>
            <a:lvl1pPr lvl="0" algn="r" rtl="0">
              <a:spcBef>
                <a:spcPts val="0"/>
              </a:spcBef>
              <a:spcAft>
                <a:spcPts val="0"/>
              </a:spcAft>
              <a:buSzPts val="2400"/>
              <a:buNone/>
              <a:defRPr sz="27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80" name="Google Shape;80;p7"/>
          <p:cNvSpPr txBox="1">
            <a:spLocks noGrp="1"/>
          </p:cNvSpPr>
          <p:nvPr>
            <p:ph type="body" idx="1"/>
          </p:nvPr>
        </p:nvSpPr>
        <p:spPr>
          <a:xfrm>
            <a:off x="1140950" y="4282867"/>
            <a:ext cx="3800400" cy="1851600"/>
          </a:xfrm>
          <a:prstGeom prst="rect">
            <a:avLst/>
          </a:prstGeom>
        </p:spPr>
        <p:txBody>
          <a:bodyPr spcFirstLastPara="1" wrap="square" lIns="91425" tIns="91425" rIns="91425" bIns="91425" anchor="t" anchorCtr="0">
            <a:noAutofit/>
          </a:bodyPr>
          <a:lstStyle>
            <a:lvl1pPr marL="457200" lvl="0" indent="-298450" algn="r" rtl="0">
              <a:lnSpc>
                <a:spcPct val="100000"/>
              </a:lnSpc>
              <a:spcBef>
                <a:spcPts val="0"/>
              </a:spcBef>
              <a:spcAft>
                <a:spcPts val="0"/>
              </a:spcAft>
              <a:buSzPts val="1100"/>
              <a:buChar char="●"/>
              <a:defRPr sz="1200"/>
            </a:lvl1pPr>
            <a:lvl2pPr marL="914400" lvl="1" indent="-298450" rtl="0">
              <a:spcBef>
                <a:spcPts val="1600"/>
              </a:spcBef>
              <a:spcAft>
                <a:spcPts val="0"/>
              </a:spcAft>
              <a:buSzPts val="1100"/>
              <a:buChar char="○"/>
              <a:defRPr/>
            </a:lvl2pPr>
            <a:lvl3pPr marL="1371600" lvl="2" indent="-298450" rtl="0">
              <a:spcBef>
                <a:spcPts val="1600"/>
              </a:spcBef>
              <a:spcAft>
                <a:spcPts val="0"/>
              </a:spcAft>
              <a:buSzPts val="1100"/>
              <a:buChar char="■"/>
              <a:defRPr/>
            </a:lvl3pPr>
            <a:lvl4pPr marL="1828800" lvl="3" indent="-298450" rtl="0">
              <a:spcBef>
                <a:spcPts val="1600"/>
              </a:spcBef>
              <a:spcAft>
                <a:spcPts val="0"/>
              </a:spcAft>
              <a:buSzPts val="1100"/>
              <a:buChar char="●"/>
              <a:defRPr/>
            </a:lvl4pPr>
            <a:lvl5pPr marL="2286000" lvl="4" indent="-298450" rtl="0">
              <a:spcBef>
                <a:spcPts val="1600"/>
              </a:spcBef>
              <a:spcAft>
                <a:spcPts val="0"/>
              </a:spcAft>
              <a:buSzPts val="1100"/>
              <a:buChar char="○"/>
              <a:defRPr/>
            </a:lvl5pPr>
            <a:lvl6pPr marL="2743200" lvl="5" indent="-298450" rtl="0">
              <a:spcBef>
                <a:spcPts val="1600"/>
              </a:spcBef>
              <a:spcAft>
                <a:spcPts val="0"/>
              </a:spcAft>
              <a:buSzPts val="1100"/>
              <a:buChar char="■"/>
              <a:defRPr/>
            </a:lvl6pPr>
            <a:lvl7pPr marL="3200400" lvl="6" indent="-298450" rtl="0">
              <a:spcBef>
                <a:spcPts val="1600"/>
              </a:spcBef>
              <a:spcAft>
                <a:spcPts val="0"/>
              </a:spcAft>
              <a:buSzPts val="1100"/>
              <a:buChar char="●"/>
              <a:defRPr/>
            </a:lvl7pPr>
            <a:lvl8pPr marL="3657600" lvl="7" indent="-298450" rtl="0">
              <a:spcBef>
                <a:spcPts val="1600"/>
              </a:spcBef>
              <a:spcAft>
                <a:spcPts val="0"/>
              </a:spcAft>
              <a:buSzPts val="1100"/>
              <a:buChar char="○"/>
              <a:defRPr/>
            </a:lvl8pPr>
            <a:lvl9pPr marL="4114800" lvl="8" indent="-298450" rtl="0">
              <a:spcBef>
                <a:spcPts val="1600"/>
              </a:spcBef>
              <a:spcAft>
                <a:spcPts val="1600"/>
              </a:spcAft>
              <a:buSzPts val="1100"/>
              <a:buChar char="■"/>
              <a:defRPr/>
            </a:lvl9pPr>
          </a:lstStyle>
          <a:p>
            <a:endParaRPr/>
          </a:p>
        </p:txBody>
      </p:sp>
      <p:grpSp>
        <p:nvGrpSpPr>
          <p:cNvPr id="81" name="Google Shape;81;p7"/>
          <p:cNvGrpSpPr/>
          <p:nvPr/>
        </p:nvGrpSpPr>
        <p:grpSpPr>
          <a:xfrm>
            <a:off x="5732681" y="1910859"/>
            <a:ext cx="623168" cy="642291"/>
            <a:chOff x="5732681" y="1433144"/>
            <a:chExt cx="623168" cy="481718"/>
          </a:xfrm>
        </p:grpSpPr>
        <p:sp>
          <p:nvSpPr>
            <p:cNvPr id="82" name="Google Shape;82;p7"/>
            <p:cNvSpPr/>
            <p:nvPr/>
          </p:nvSpPr>
          <p:spPr>
            <a:xfrm>
              <a:off x="5732681" y="1433144"/>
              <a:ext cx="623168" cy="481718"/>
            </a:xfrm>
            <a:custGeom>
              <a:avLst/>
              <a:gdLst/>
              <a:ahLst/>
              <a:cxnLst/>
              <a:rect l="l" t="t" r="r" b="b"/>
              <a:pathLst>
                <a:path w="19433" h="15022" extrusionOk="0">
                  <a:moveTo>
                    <a:pt x="1" y="1"/>
                  </a:moveTo>
                  <a:lnTo>
                    <a:pt x="1" y="15022"/>
                  </a:lnTo>
                  <a:lnTo>
                    <a:pt x="19433" y="15022"/>
                  </a:lnTo>
                  <a:lnTo>
                    <a:pt x="1943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3" name="Google Shape;83;p7"/>
            <p:cNvSpPr/>
            <p:nvPr/>
          </p:nvSpPr>
          <p:spPr>
            <a:xfrm>
              <a:off x="5780910" y="1606758"/>
              <a:ext cx="526709" cy="264172"/>
            </a:xfrm>
            <a:custGeom>
              <a:avLst/>
              <a:gdLst/>
              <a:ahLst/>
              <a:cxnLst/>
              <a:rect l="l" t="t" r="r" b="b"/>
              <a:pathLst>
                <a:path w="16425" h="8238" extrusionOk="0">
                  <a:moveTo>
                    <a:pt x="11045" y="0"/>
                  </a:moveTo>
                  <a:lnTo>
                    <a:pt x="6650" y="5264"/>
                  </a:lnTo>
                  <a:lnTo>
                    <a:pt x="3977" y="2473"/>
                  </a:lnTo>
                  <a:lnTo>
                    <a:pt x="0" y="8238"/>
                  </a:lnTo>
                  <a:lnTo>
                    <a:pt x="16425" y="8238"/>
                  </a:lnTo>
                  <a:lnTo>
                    <a:pt x="1104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4" name="Google Shape;84;p7"/>
            <p:cNvSpPr/>
            <p:nvPr/>
          </p:nvSpPr>
          <p:spPr>
            <a:xfrm>
              <a:off x="5967896" y="1584791"/>
              <a:ext cx="89500" cy="76417"/>
            </a:xfrm>
            <a:custGeom>
              <a:avLst/>
              <a:gdLst/>
              <a:ahLst/>
              <a:cxnLst/>
              <a:rect l="l" t="t" r="r" b="b"/>
              <a:pathLst>
                <a:path w="2791" h="2383" extrusionOk="0">
                  <a:moveTo>
                    <a:pt x="1187" y="0"/>
                  </a:moveTo>
                  <a:cubicBezTo>
                    <a:pt x="535" y="0"/>
                    <a:pt x="1" y="535"/>
                    <a:pt x="1" y="1187"/>
                  </a:cubicBezTo>
                  <a:cubicBezTo>
                    <a:pt x="1" y="1911"/>
                    <a:pt x="591" y="2383"/>
                    <a:pt x="1206" y="2383"/>
                  </a:cubicBezTo>
                  <a:cubicBezTo>
                    <a:pt x="1499" y="2383"/>
                    <a:pt x="1797" y="2276"/>
                    <a:pt x="2039" y="2039"/>
                  </a:cubicBezTo>
                  <a:cubicBezTo>
                    <a:pt x="2791" y="1287"/>
                    <a:pt x="2256" y="0"/>
                    <a:pt x="1187"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85" name="Google Shape;85;p7"/>
          <p:cNvGrpSpPr/>
          <p:nvPr/>
        </p:nvGrpSpPr>
        <p:grpSpPr>
          <a:xfrm>
            <a:off x="7529776" y="1317910"/>
            <a:ext cx="845524" cy="1458857"/>
            <a:chOff x="7529776" y="988432"/>
            <a:chExt cx="845524" cy="1094143"/>
          </a:xfrm>
        </p:grpSpPr>
        <p:sp>
          <p:nvSpPr>
            <p:cNvPr id="86" name="Google Shape;86;p7"/>
            <p:cNvSpPr/>
            <p:nvPr/>
          </p:nvSpPr>
          <p:spPr>
            <a:xfrm>
              <a:off x="7529776" y="988432"/>
              <a:ext cx="845524" cy="1094143"/>
            </a:xfrm>
            <a:custGeom>
              <a:avLst/>
              <a:gdLst/>
              <a:ahLst/>
              <a:cxnLst/>
              <a:rect l="l" t="t" r="r" b="b"/>
              <a:pathLst>
                <a:path w="26367" h="34120" extrusionOk="0">
                  <a:moveTo>
                    <a:pt x="702" y="1"/>
                  </a:moveTo>
                  <a:lnTo>
                    <a:pt x="0" y="34120"/>
                  </a:lnTo>
                  <a:lnTo>
                    <a:pt x="25681" y="34003"/>
                  </a:lnTo>
                  <a:lnTo>
                    <a:pt x="26366" y="535"/>
                  </a:lnTo>
                  <a:lnTo>
                    <a:pt x="70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7" name="Google Shape;87;p7"/>
            <p:cNvSpPr/>
            <p:nvPr/>
          </p:nvSpPr>
          <p:spPr>
            <a:xfrm>
              <a:off x="7584964" y="1027554"/>
              <a:ext cx="741048" cy="998229"/>
            </a:xfrm>
            <a:custGeom>
              <a:avLst/>
              <a:gdLst/>
              <a:ahLst/>
              <a:cxnLst/>
              <a:rect l="l" t="t" r="r" b="b"/>
              <a:pathLst>
                <a:path w="23109" h="31129" extrusionOk="0">
                  <a:moveTo>
                    <a:pt x="635" y="0"/>
                  </a:moveTo>
                  <a:lnTo>
                    <a:pt x="0" y="31128"/>
                  </a:lnTo>
                  <a:lnTo>
                    <a:pt x="0" y="31128"/>
                  </a:lnTo>
                  <a:lnTo>
                    <a:pt x="22473" y="30828"/>
                  </a:lnTo>
                  <a:lnTo>
                    <a:pt x="23108" y="468"/>
                  </a:lnTo>
                  <a:lnTo>
                    <a:pt x="635"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8" name="Google Shape;88;p7"/>
            <p:cNvSpPr/>
            <p:nvPr/>
          </p:nvSpPr>
          <p:spPr>
            <a:xfrm>
              <a:off x="7714068" y="1199019"/>
              <a:ext cx="492461" cy="680504"/>
            </a:xfrm>
            <a:custGeom>
              <a:avLst/>
              <a:gdLst/>
              <a:ahLst/>
              <a:cxnLst/>
              <a:rect l="l" t="t" r="r" b="b"/>
              <a:pathLst>
                <a:path w="15357" h="21221" extrusionOk="0">
                  <a:moveTo>
                    <a:pt x="15356" y="0"/>
                  </a:moveTo>
                  <a:lnTo>
                    <a:pt x="435" y="251"/>
                  </a:lnTo>
                  <a:lnTo>
                    <a:pt x="1" y="20903"/>
                  </a:lnTo>
                  <a:lnTo>
                    <a:pt x="14922" y="21220"/>
                  </a:lnTo>
                  <a:lnTo>
                    <a:pt x="15356"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89" name="Google Shape;89;p7"/>
            <p:cNvSpPr/>
            <p:nvPr/>
          </p:nvSpPr>
          <p:spPr>
            <a:xfrm>
              <a:off x="7721571" y="1199019"/>
              <a:ext cx="484957" cy="680504"/>
            </a:xfrm>
            <a:custGeom>
              <a:avLst/>
              <a:gdLst/>
              <a:ahLst/>
              <a:cxnLst/>
              <a:rect l="l" t="t" r="r" b="b"/>
              <a:pathLst>
                <a:path w="15123" h="21221" extrusionOk="0">
                  <a:moveTo>
                    <a:pt x="15122" y="0"/>
                  </a:moveTo>
                  <a:lnTo>
                    <a:pt x="1" y="10009"/>
                  </a:lnTo>
                  <a:lnTo>
                    <a:pt x="14688" y="21220"/>
                  </a:lnTo>
                  <a:lnTo>
                    <a:pt x="151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0" name="Google Shape;90;p7"/>
          <p:cNvGrpSpPr/>
          <p:nvPr/>
        </p:nvGrpSpPr>
        <p:grpSpPr>
          <a:xfrm>
            <a:off x="5334051" y="495657"/>
            <a:ext cx="608705" cy="1049505"/>
            <a:chOff x="5334050" y="371742"/>
            <a:chExt cx="608705" cy="787129"/>
          </a:xfrm>
        </p:grpSpPr>
        <p:sp>
          <p:nvSpPr>
            <p:cNvPr id="91" name="Google Shape;91;p7"/>
            <p:cNvSpPr/>
            <p:nvPr/>
          </p:nvSpPr>
          <p:spPr>
            <a:xfrm>
              <a:off x="5334050" y="371742"/>
              <a:ext cx="608705" cy="787129"/>
            </a:xfrm>
            <a:custGeom>
              <a:avLst/>
              <a:gdLst/>
              <a:ahLst/>
              <a:cxnLst/>
              <a:rect l="l" t="t" r="r" b="b"/>
              <a:pathLst>
                <a:path w="18982" h="24546" extrusionOk="0">
                  <a:moveTo>
                    <a:pt x="518" y="0"/>
                  </a:moveTo>
                  <a:lnTo>
                    <a:pt x="0" y="24545"/>
                  </a:lnTo>
                  <a:lnTo>
                    <a:pt x="18480" y="24462"/>
                  </a:lnTo>
                  <a:lnTo>
                    <a:pt x="18981" y="385"/>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2" name="Google Shape;92;p7"/>
            <p:cNvSpPr/>
            <p:nvPr/>
          </p:nvSpPr>
          <p:spPr>
            <a:xfrm>
              <a:off x="5374230" y="400122"/>
              <a:ext cx="532609" cy="717478"/>
            </a:xfrm>
            <a:custGeom>
              <a:avLst/>
              <a:gdLst/>
              <a:ahLst/>
              <a:cxnLst/>
              <a:rect l="l" t="t" r="r" b="b"/>
              <a:pathLst>
                <a:path w="16609" h="22374" extrusionOk="0">
                  <a:moveTo>
                    <a:pt x="452" y="1"/>
                  </a:moveTo>
                  <a:lnTo>
                    <a:pt x="1" y="22374"/>
                  </a:lnTo>
                  <a:lnTo>
                    <a:pt x="16158" y="22173"/>
                  </a:lnTo>
                  <a:lnTo>
                    <a:pt x="16609" y="335"/>
                  </a:lnTo>
                  <a:lnTo>
                    <a:pt x="45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3" name="Google Shape;93;p7"/>
            <p:cNvSpPr/>
            <p:nvPr/>
          </p:nvSpPr>
          <p:spPr>
            <a:xfrm>
              <a:off x="5466938" y="523357"/>
              <a:ext cx="354186" cy="489222"/>
            </a:xfrm>
            <a:custGeom>
              <a:avLst/>
              <a:gdLst/>
              <a:ahLst/>
              <a:cxnLst/>
              <a:rect l="l" t="t" r="r" b="b"/>
              <a:pathLst>
                <a:path w="11045" h="15256" extrusionOk="0">
                  <a:moveTo>
                    <a:pt x="11045" y="1"/>
                  </a:moveTo>
                  <a:lnTo>
                    <a:pt x="318" y="185"/>
                  </a:lnTo>
                  <a:lnTo>
                    <a:pt x="0" y="15038"/>
                  </a:lnTo>
                  <a:lnTo>
                    <a:pt x="10727" y="15256"/>
                  </a:lnTo>
                  <a:lnTo>
                    <a:pt x="1104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4" name="Google Shape;94;p7"/>
            <p:cNvSpPr/>
            <p:nvPr/>
          </p:nvSpPr>
          <p:spPr>
            <a:xfrm>
              <a:off x="5472293" y="523357"/>
              <a:ext cx="348830" cy="489222"/>
            </a:xfrm>
            <a:custGeom>
              <a:avLst/>
              <a:gdLst/>
              <a:ahLst/>
              <a:cxnLst/>
              <a:rect l="l" t="t" r="r" b="b"/>
              <a:pathLst>
                <a:path w="10878" h="15256" extrusionOk="0">
                  <a:moveTo>
                    <a:pt x="10878" y="1"/>
                  </a:moveTo>
                  <a:lnTo>
                    <a:pt x="0" y="7202"/>
                  </a:lnTo>
                  <a:lnTo>
                    <a:pt x="10560" y="15256"/>
                  </a:lnTo>
                  <a:lnTo>
                    <a:pt x="10878"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5" name="Google Shape;95;p7"/>
          <p:cNvGrpSpPr/>
          <p:nvPr/>
        </p:nvGrpSpPr>
        <p:grpSpPr>
          <a:xfrm>
            <a:off x="7179888" y="3068922"/>
            <a:ext cx="608705" cy="1048779"/>
            <a:chOff x="7179887" y="2301692"/>
            <a:chExt cx="608705" cy="786584"/>
          </a:xfrm>
        </p:grpSpPr>
        <p:sp>
          <p:nvSpPr>
            <p:cNvPr id="96" name="Google Shape;96;p7"/>
            <p:cNvSpPr/>
            <p:nvPr/>
          </p:nvSpPr>
          <p:spPr>
            <a:xfrm>
              <a:off x="7179887" y="2301692"/>
              <a:ext cx="608705" cy="786584"/>
            </a:xfrm>
            <a:custGeom>
              <a:avLst/>
              <a:gdLst/>
              <a:ahLst/>
              <a:cxnLst/>
              <a:rect l="l" t="t" r="r" b="b"/>
              <a:pathLst>
                <a:path w="18982" h="24529" extrusionOk="0">
                  <a:moveTo>
                    <a:pt x="518" y="0"/>
                  </a:moveTo>
                  <a:lnTo>
                    <a:pt x="0" y="24528"/>
                  </a:lnTo>
                  <a:lnTo>
                    <a:pt x="18480" y="24445"/>
                  </a:lnTo>
                  <a:lnTo>
                    <a:pt x="18981" y="368"/>
                  </a:lnTo>
                  <a:lnTo>
                    <a:pt x="51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7" name="Google Shape;97;p7"/>
            <p:cNvSpPr/>
            <p:nvPr/>
          </p:nvSpPr>
          <p:spPr>
            <a:xfrm>
              <a:off x="7220068" y="2329559"/>
              <a:ext cx="532609" cy="717991"/>
            </a:xfrm>
            <a:custGeom>
              <a:avLst/>
              <a:gdLst/>
              <a:ahLst/>
              <a:cxnLst/>
              <a:rect l="l" t="t" r="r" b="b"/>
              <a:pathLst>
                <a:path w="16609" h="22390" extrusionOk="0">
                  <a:moveTo>
                    <a:pt x="452" y="0"/>
                  </a:moveTo>
                  <a:lnTo>
                    <a:pt x="1" y="22390"/>
                  </a:lnTo>
                  <a:lnTo>
                    <a:pt x="16158" y="22172"/>
                  </a:lnTo>
                  <a:lnTo>
                    <a:pt x="16609" y="334"/>
                  </a:lnTo>
                  <a:lnTo>
                    <a:pt x="452"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98" name="Google Shape;98;p7"/>
            <p:cNvSpPr/>
            <p:nvPr/>
          </p:nvSpPr>
          <p:spPr>
            <a:xfrm>
              <a:off x="7312775" y="2452794"/>
              <a:ext cx="354186" cy="489735"/>
            </a:xfrm>
            <a:custGeom>
              <a:avLst/>
              <a:gdLst/>
              <a:ahLst/>
              <a:cxnLst/>
              <a:rect l="l" t="t" r="r" b="b"/>
              <a:pathLst>
                <a:path w="11045" h="15272" extrusionOk="0">
                  <a:moveTo>
                    <a:pt x="11045" y="0"/>
                  </a:moveTo>
                  <a:lnTo>
                    <a:pt x="318" y="184"/>
                  </a:lnTo>
                  <a:lnTo>
                    <a:pt x="0" y="15038"/>
                  </a:lnTo>
                  <a:lnTo>
                    <a:pt x="10727" y="15272"/>
                  </a:lnTo>
                  <a:lnTo>
                    <a:pt x="1104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99" name="Google Shape;99;p7"/>
          <p:cNvGrpSpPr/>
          <p:nvPr/>
        </p:nvGrpSpPr>
        <p:grpSpPr>
          <a:xfrm>
            <a:off x="4941319" y="2681720"/>
            <a:ext cx="363838" cy="628009"/>
            <a:chOff x="4941319" y="2011289"/>
            <a:chExt cx="363838" cy="471007"/>
          </a:xfrm>
        </p:grpSpPr>
        <p:sp>
          <p:nvSpPr>
            <p:cNvPr id="100" name="Google Shape;100;p7"/>
            <p:cNvSpPr/>
            <p:nvPr/>
          </p:nvSpPr>
          <p:spPr>
            <a:xfrm>
              <a:off x="4941319" y="2011289"/>
              <a:ext cx="363838" cy="471007"/>
            </a:xfrm>
            <a:custGeom>
              <a:avLst/>
              <a:gdLst/>
              <a:ahLst/>
              <a:cxnLst/>
              <a:rect l="l" t="t" r="r" b="b"/>
              <a:pathLst>
                <a:path w="11346" h="14688" extrusionOk="0">
                  <a:moveTo>
                    <a:pt x="301" y="0"/>
                  </a:moveTo>
                  <a:lnTo>
                    <a:pt x="0" y="14687"/>
                  </a:lnTo>
                  <a:lnTo>
                    <a:pt x="11044" y="14637"/>
                  </a:lnTo>
                  <a:lnTo>
                    <a:pt x="11345" y="234"/>
                  </a:ln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1" name="Google Shape;101;p7"/>
            <p:cNvSpPr/>
            <p:nvPr/>
          </p:nvSpPr>
          <p:spPr>
            <a:xfrm>
              <a:off x="4964889" y="2027900"/>
              <a:ext cx="318815" cy="429737"/>
            </a:xfrm>
            <a:custGeom>
              <a:avLst/>
              <a:gdLst/>
              <a:ahLst/>
              <a:cxnLst/>
              <a:rect l="l" t="t" r="r" b="b"/>
              <a:pathLst>
                <a:path w="9942" h="13401" extrusionOk="0">
                  <a:moveTo>
                    <a:pt x="284" y="0"/>
                  </a:moveTo>
                  <a:lnTo>
                    <a:pt x="0" y="13401"/>
                  </a:lnTo>
                  <a:lnTo>
                    <a:pt x="9674" y="13284"/>
                  </a:lnTo>
                  <a:lnTo>
                    <a:pt x="9942" y="201"/>
                  </a:lnTo>
                  <a:lnTo>
                    <a:pt x="284"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2" name="Google Shape;102;p7"/>
            <p:cNvSpPr/>
            <p:nvPr/>
          </p:nvSpPr>
          <p:spPr>
            <a:xfrm>
              <a:off x="5020590" y="2101848"/>
              <a:ext cx="211678" cy="293097"/>
            </a:xfrm>
            <a:custGeom>
              <a:avLst/>
              <a:gdLst/>
              <a:ahLst/>
              <a:cxnLst/>
              <a:rect l="l" t="t" r="r" b="b"/>
              <a:pathLst>
                <a:path w="6601" h="9140" extrusionOk="0">
                  <a:moveTo>
                    <a:pt x="6601" y="0"/>
                  </a:moveTo>
                  <a:lnTo>
                    <a:pt x="185" y="117"/>
                  </a:lnTo>
                  <a:lnTo>
                    <a:pt x="1" y="9006"/>
                  </a:lnTo>
                  <a:lnTo>
                    <a:pt x="6417" y="9140"/>
                  </a:lnTo>
                  <a:lnTo>
                    <a:pt x="66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3" name="Google Shape;103;p7"/>
            <p:cNvSpPr/>
            <p:nvPr/>
          </p:nvSpPr>
          <p:spPr>
            <a:xfrm>
              <a:off x="5023829" y="2101848"/>
              <a:ext cx="208439" cy="293097"/>
            </a:xfrm>
            <a:custGeom>
              <a:avLst/>
              <a:gdLst/>
              <a:ahLst/>
              <a:cxnLst/>
              <a:rect l="l" t="t" r="r" b="b"/>
              <a:pathLst>
                <a:path w="6500" h="9140" extrusionOk="0">
                  <a:moveTo>
                    <a:pt x="6500" y="0"/>
                  </a:moveTo>
                  <a:lnTo>
                    <a:pt x="0" y="4311"/>
                  </a:lnTo>
                  <a:lnTo>
                    <a:pt x="6316" y="9140"/>
                  </a:lnTo>
                  <a:lnTo>
                    <a:pt x="650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04" name="Google Shape;104;p7"/>
          <p:cNvGrpSpPr/>
          <p:nvPr/>
        </p:nvGrpSpPr>
        <p:grpSpPr>
          <a:xfrm>
            <a:off x="6810182" y="684983"/>
            <a:ext cx="556211" cy="713695"/>
            <a:chOff x="6810181" y="513737"/>
            <a:chExt cx="556211" cy="535271"/>
          </a:xfrm>
        </p:grpSpPr>
        <p:sp>
          <p:nvSpPr>
            <p:cNvPr id="105" name="Google Shape;105;p7"/>
            <p:cNvSpPr/>
            <p:nvPr/>
          </p:nvSpPr>
          <p:spPr>
            <a:xfrm>
              <a:off x="6946821" y="513737"/>
              <a:ext cx="273279" cy="121119"/>
            </a:xfrm>
            <a:custGeom>
              <a:avLst/>
              <a:gdLst/>
              <a:ahLst/>
              <a:cxnLst/>
              <a:rect l="l" t="t" r="r" b="b"/>
              <a:pathLst>
                <a:path w="8522" h="3777" extrusionOk="0">
                  <a:moveTo>
                    <a:pt x="20" y="3578"/>
                  </a:moveTo>
                  <a:cubicBezTo>
                    <a:pt x="14" y="3583"/>
                    <a:pt x="7" y="3588"/>
                    <a:pt x="0" y="3592"/>
                  </a:cubicBezTo>
                  <a:lnTo>
                    <a:pt x="0" y="3609"/>
                  </a:lnTo>
                  <a:cubicBezTo>
                    <a:pt x="7" y="3598"/>
                    <a:pt x="14" y="3588"/>
                    <a:pt x="20" y="3578"/>
                  </a:cubicBezTo>
                  <a:close/>
                  <a:moveTo>
                    <a:pt x="4344" y="0"/>
                  </a:moveTo>
                  <a:cubicBezTo>
                    <a:pt x="4127" y="33"/>
                    <a:pt x="3943" y="117"/>
                    <a:pt x="3776" y="234"/>
                  </a:cubicBezTo>
                  <a:cubicBezTo>
                    <a:pt x="3609" y="351"/>
                    <a:pt x="3459" y="451"/>
                    <a:pt x="3309" y="568"/>
                  </a:cubicBezTo>
                  <a:cubicBezTo>
                    <a:pt x="3008" y="785"/>
                    <a:pt x="2740" y="1003"/>
                    <a:pt x="2473" y="1220"/>
                  </a:cubicBezTo>
                  <a:cubicBezTo>
                    <a:pt x="1972" y="1671"/>
                    <a:pt x="1521" y="2072"/>
                    <a:pt x="1153" y="2423"/>
                  </a:cubicBezTo>
                  <a:cubicBezTo>
                    <a:pt x="786" y="2774"/>
                    <a:pt x="485" y="3058"/>
                    <a:pt x="284" y="3275"/>
                  </a:cubicBezTo>
                  <a:cubicBezTo>
                    <a:pt x="192" y="3367"/>
                    <a:pt x="100" y="3460"/>
                    <a:pt x="20" y="3578"/>
                  </a:cubicBezTo>
                  <a:lnTo>
                    <a:pt x="20" y="3578"/>
                  </a:lnTo>
                  <a:cubicBezTo>
                    <a:pt x="131" y="3499"/>
                    <a:pt x="240" y="3420"/>
                    <a:pt x="334" y="3325"/>
                  </a:cubicBezTo>
                  <a:lnTo>
                    <a:pt x="1237" y="2506"/>
                  </a:lnTo>
                  <a:cubicBezTo>
                    <a:pt x="1604" y="2172"/>
                    <a:pt x="2072" y="1771"/>
                    <a:pt x="2573" y="1353"/>
                  </a:cubicBezTo>
                  <a:cubicBezTo>
                    <a:pt x="2841" y="1136"/>
                    <a:pt x="3108" y="919"/>
                    <a:pt x="3409" y="702"/>
                  </a:cubicBezTo>
                  <a:cubicBezTo>
                    <a:pt x="3559" y="585"/>
                    <a:pt x="3710" y="485"/>
                    <a:pt x="3860" y="384"/>
                  </a:cubicBezTo>
                  <a:cubicBezTo>
                    <a:pt x="4010" y="284"/>
                    <a:pt x="4161" y="217"/>
                    <a:pt x="4344" y="167"/>
                  </a:cubicBezTo>
                  <a:cubicBezTo>
                    <a:pt x="4512" y="217"/>
                    <a:pt x="4679" y="284"/>
                    <a:pt x="4812" y="384"/>
                  </a:cubicBezTo>
                  <a:cubicBezTo>
                    <a:pt x="4963" y="501"/>
                    <a:pt x="5113" y="602"/>
                    <a:pt x="5247" y="718"/>
                  </a:cubicBezTo>
                  <a:cubicBezTo>
                    <a:pt x="5531" y="952"/>
                    <a:pt x="5798" y="1186"/>
                    <a:pt x="6049" y="1404"/>
                  </a:cubicBezTo>
                  <a:cubicBezTo>
                    <a:pt x="6533" y="1855"/>
                    <a:pt x="6968" y="2272"/>
                    <a:pt x="7335" y="2640"/>
                  </a:cubicBezTo>
                  <a:lnTo>
                    <a:pt x="8204" y="3475"/>
                  </a:lnTo>
                  <a:cubicBezTo>
                    <a:pt x="8304" y="3592"/>
                    <a:pt x="8405" y="3693"/>
                    <a:pt x="8522" y="3776"/>
                  </a:cubicBezTo>
                  <a:cubicBezTo>
                    <a:pt x="8438" y="3642"/>
                    <a:pt x="8355" y="3542"/>
                    <a:pt x="8254" y="3425"/>
                  </a:cubicBezTo>
                  <a:cubicBezTo>
                    <a:pt x="8054" y="3225"/>
                    <a:pt x="7786" y="2907"/>
                    <a:pt x="7419" y="2540"/>
                  </a:cubicBezTo>
                  <a:cubicBezTo>
                    <a:pt x="7068" y="2189"/>
                    <a:pt x="6650" y="1754"/>
                    <a:pt x="6149" y="1287"/>
                  </a:cubicBezTo>
                  <a:cubicBezTo>
                    <a:pt x="5898" y="1053"/>
                    <a:pt x="5648" y="819"/>
                    <a:pt x="5364" y="585"/>
                  </a:cubicBezTo>
                  <a:cubicBezTo>
                    <a:pt x="5213" y="468"/>
                    <a:pt x="5063" y="351"/>
                    <a:pt x="4896" y="251"/>
                  </a:cubicBezTo>
                  <a:cubicBezTo>
                    <a:pt x="4745" y="117"/>
                    <a:pt x="4545" y="33"/>
                    <a:pt x="434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6" name="Google Shape;106;p7"/>
            <p:cNvSpPr/>
            <p:nvPr/>
          </p:nvSpPr>
          <p:spPr>
            <a:xfrm>
              <a:off x="6810181" y="619271"/>
              <a:ext cx="556211" cy="429737"/>
            </a:xfrm>
            <a:custGeom>
              <a:avLst/>
              <a:gdLst/>
              <a:ahLst/>
              <a:cxnLst/>
              <a:rect l="l" t="t" r="r" b="b"/>
              <a:pathLst>
                <a:path w="17345" h="13401" extrusionOk="0">
                  <a:moveTo>
                    <a:pt x="1" y="1"/>
                  </a:moveTo>
                  <a:lnTo>
                    <a:pt x="67" y="13050"/>
                  </a:lnTo>
                  <a:lnTo>
                    <a:pt x="17077" y="13401"/>
                  </a:lnTo>
                  <a:lnTo>
                    <a:pt x="17344" y="351"/>
                  </a:lnTo>
                  <a:lnTo>
                    <a:pt x="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7" name="Google Shape;107;p7"/>
            <p:cNvSpPr/>
            <p:nvPr/>
          </p:nvSpPr>
          <p:spPr>
            <a:xfrm>
              <a:off x="6839106" y="647138"/>
              <a:ext cx="507436" cy="376697"/>
            </a:xfrm>
            <a:custGeom>
              <a:avLst/>
              <a:gdLst/>
              <a:ahLst/>
              <a:cxnLst/>
              <a:rect l="l" t="t" r="r" b="b"/>
              <a:pathLst>
                <a:path w="15824" h="11747" extrusionOk="0">
                  <a:moveTo>
                    <a:pt x="1" y="0"/>
                  </a:moveTo>
                  <a:lnTo>
                    <a:pt x="151" y="11429"/>
                  </a:lnTo>
                  <a:lnTo>
                    <a:pt x="15590" y="11747"/>
                  </a:lnTo>
                  <a:lnTo>
                    <a:pt x="15824" y="318"/>
                  </a:lnTo>
                  <a:lnTo>
                    <a:pt x="1"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8" name="Google Shape;108;p7"/>
            <p:cNvSpPr/>
            <p:nvPr/>
          </p:nvSpPr>
          <p:spPr>
            <a:xfrm>
              <a:off x="6913599" y="713036"/>
              <a:ext cx="346169" cy="249710"/>
            </a:xfrm>
            <a:custGeom>
              <a:avLst/>
              <a:gdLst/>
              <a:ahLst/>
              <a:cxnLst/>
              <a:rect l="l" t="t" r="r" b="b"/>
              <a:pathLst>
                <a:path w="10795" h="7787" extrusionOk="0">
                  <a:moveTo>
                    <a:pt x="151" y="1"/>
                  </a:moveTo>
                  <a:lnTo>
                    <a:pt x="0" y="7570"/>
                  </a:lnTo>
                  <a:lnTo>
                    <a:pt x="10794" y="7787"/>
                  </a:lnTo>
                  <a:lnTo>
                    <a:pt x="10660" y="218"/>
                  </a:lnTo>
                  <a:lnTo>
                    <a:pt x="1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09" name="Google Shape;109;p7"/>
            <p:cNvSpPr/>
            <p:nvPr/>
          </p:nvSpPr>
          <p:spPr>
            <a:xfrm>
              <a:off x="6969300" y="779480"/>
              <a:ext cx="238999" cy="5932"/>
            </a:xfrm>
            <a:custGeom>
              <a:avLst/>
              <a:gdLst/>
              <a:ahLst/>
              <a:cxnLst/>
              <a:rect l="l" t="t" r="r" b="b"/>
              <a:pathLst>
                <a:path w="7453" h="185" extrusionOk="0">
                  <a:moveTo>
                    <a:pt x="3727" y="0"/>
                  </a:moveTo>
                  <a:cubicBezTo>
                    <a:pt x="1672" y="0"/>
                    <a:pt x="1" y="51"/>
                    <a:pt x="1" y="84"/>
                  </a:cubicBezTo>
                  <a:cubicBezTo>
                    <a:pt x="1" y="134"/>
                    <a:pt x="1672" y="184"/>
                    <a:pt x="3727" y="184"/>
                  </a:cubicBezTo>
                  <a:cubicBezTo>
                    <a:pt x="5782" y="184"/>
                    <a:pt x="7453" y="134"/>
                    <a:pt x="7453" y="84"/>
                  </a:cubicBezTo>
                  <a:cubicBezTo>
                    <a:pt x="7453" y="51"/>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0" name="Google Shape;110;p7"/>
            <p:cNvSpPr/>
            <p:nvPr/>
          </p:nvSpPr>
          <p:spPr>
            <a:xfrm>
              <a:off x="6969300" y="817512"/>
              <a:ext cx="238999" cy="5387"/>
            </a:xfrm>
            <a:custGeom>
              <a:avLst/>
              <a:gdLst/>
              <a:ahLst/>
              <a:cxnLst/>
              <a:rect l="l" t="t" r="r" b="b"/>
              <a:pathLst>
                <a:path w="7453" h="168" extrusionOk="0">
                  <a:moveTo>
                    <a:pt x="3727" y="1"/>
                  </a:moveTo>
                  <a:cubicBezTo>
                    <a:pt x="1672" y="1"/>
                    <a:pt x="1" y="34"/>
                    <a:pt x="1" y="84"/>
                  </a:cubicBezTo>
                  <a:cubicBezTo>
                    <a:pt x="1" y="134"/>
                    <a:pt x="1672" y="168"/>
                    <a:pt x="3727" y="168"/>
                  </a:cubicBezTo>
                  <a:cubicBezTo>
                    <a:pt x="5782" y="168"/>
                    <a:pt x="7453" y="134"/>
                    <a:pt x="7453" y="84"/>
                  </a:cubicBezTo>
                  <a:cubicBezTo>
                    <a:pt x="7453" y="34"/>
                    <a:pt x="5782" y="1"/>
                    <a:pt x="3727"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1" name="Google Shape;111;p7"/>
            <p:cNvSpPr/>
            <p:nvPr/>
          </p:nvSpPr>
          <p:spPr>
            <a:xfrm>
              <a:off x="6969300" y="855031"/>
              <a:ext cx="238999" cy="5932"/>
            </a:xfrm>
            <a:custGeom>
              <a:avLst/>
              <a:gdLst/>
              <a:ahLst/>
              <a:cxnLst/>
              <a:rect l="l" t="t" r="r" b="b"/>
              <a:pathLst>
                <a:path w="7453" h="185" extrusionOk="0">
                  <a:moveTo>
                    <a:pt x="3727" y="0"/>
                  </a:moveTo>
                  <a:cubicBezTo>
                    <a:pt x="1672" y="0"/>
                    <a:pt x="1" y="50"/>
                    <a:pt x="1" y="101"/>
                  </a:cubicBezTo>
                  <a:cubicBezTo>
                    <a:pt x="1" y="134"/>
                    <a:pt x="1672" y="184"/>
                    <a:pt x="3727" y="184"/>
                  </a:cubicBezTo>
                  <a:cubicBezTo>
                    <a:pt x="5782" y="184"/>
                    <a:pt x="7453" y="134"/>
                    <a:pt x="7453" y="101"/>
                  </a:cubicBezTo>
                  <a:cubicBezTo>
                    <a:pt x="7453" y="50"/>
                    <a:pt x="5782" y="0"/>
                    <a:pt x="372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2" name="Google Shape;112;p7"/>
            <p:cNvSpPr/>
            <p:nvPr/>
          </p:nvSpPr>
          <p:spPr>
            <a:xfrm>
              <a:off x="7123641" y="893063"/>
              <a:ext cx="84658" cy="5387"/>
            </a:xfrm>
            <a:custGeom>
              <a:avLst/>
              <a:gdLst/>
              <a:ahLst/>
              <a:cxnLst/>
              <a:rect l="l" t="t" r="r" b="b"/>
              <a:pathLst>
                <a:path w="2640" h="168" extrusionOk="0">
                  <a:moveTo>
                    <a:pt x="1320" y="1"/>
                  </a:moveTo>
                  <a:cubicBezTo>
                    <a:pt x="585" y="1"/>
                    <a:pt x="0" y="34"/>
                    <a:pt x="0" y="84"/>
                  </a:cubicBezTo>
                  <a:cubicBezTo>
                    <a:pt x="0" y="134"/>
                    <a:pt x="585" y="168"/>
                    <a:pt x="1320" y="168"/>
                  </a:cubicBezTo>
                  <a:cubicBezTo>
                    <a:pt x="2055" y="168"/>
                    <a:pt x="2640" y="134"/>
                    <a:pt x="2640" y="84"/>
                  </a:cubicBezTo>
                  <a:cubicBezTo>
                    <a:pt x="2640" y="34"/>
                    <a:pt x="2055" y="1"/>
                    <a:pt x="132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3" name="Google Shape;113;p7"/>
            <p:cNvSpPr/>
            <p:nvPr/>
          </p:nvSpPr>
          <p:spPr>
            <a:xfrm>
              <a:off x="7161128" y="723522"/>
              <a:ext cx="92194" cy="83536"/>
            </a:xfrm>
            <a:custGeom>
              <a:avLst/>
              <a:gdLst/>
              <a:ahLst/>
              <a:cxnLst/>
              <a:rect l="l" t="t" r="r" b="b"/>
              <a:pathLst>
                <a:path w="2875" h="2605" extrusionOk="0">
                  <a:moveTo>
                    <a:pt x="1281" y="0"/>
                  </a:moveTo>
                  <a:cubicBezTo>
                    <a:pt x="998" y="0"/>
                    <a:pt x="719" y="97"/>
                    <a:pt x="485" y="275"/>
                  </a:cubicBezTo>
                  <a:cubicBezTo>
                    <a:pt x="251" y="459"/>
                    <a:pt x="101" y="710"/>
                    <a:pt x="34" y="994"/>
                  </a:cubicBezTo>
                  <a:cubicBezTo>
                    <a:pt x="17" y="1094"/>
                    <a:pt x="1" y="1194"/>
                    <a:pt x="34" y="1294"/>
                  </a:cubicBezTo>
                  <a:cubicBezTo>
                    <a:pt x="51" y="1294"/>
                    <a:pt x="51" y="1194"/>
                    <a:pt x="101" y="1010"/>
                  </a:cubicBezTo>
                  <a:cubicBezTo>
                    <a:pt x="184" y="760"/>
                    <a:pt x="335" y="526"/>
                    <a:pt x="552" y="375"/>
                  </a:cubicBezTo>
                  <a:cubicBezTo>
                    <a:pt x="769" y="215"/>
                    <a:pt x="1011" y="142"/>
                    <a:pt x="1247" y="142"/>
                  </a:cubicBezTo>
                  <a:cubicBezTo>
                    <a:pt x="1847" y="142"/>
                    <a:pt x="2407" y="611"/>
                    <a:pt x="2407" y="1294"/>
                  </a:cubicBezTo>
                  <a:cubicBezTo>
                    <a:pt x="2407" y="1981"/>
                    <a:pt x="1842" y="2460"/>
                    <a:pt x="1238" y="2460"/>
                  </a:cubicBezTo>
                  <a:cubicBezTo>
                    <a:pt x="1005" y="2460"/>
                    <a:pt x="766" y="2388"/>
                    <a:pt x="552" y="2230"/>
                  </a:cubicBezTo>
                  <a:cubicBezTo>
                    <a:pt x="335" y="2080"/>
                    <a:pt x="184" y="1846"/>
                    <a:pt x="101" y="1595"/>
                  </a:cubicBezTo>
                  <a:cubicBezTo>
                    <a:pt x="51" y="1411"/>
                    <a:pt x="51" y="1294"/>
                    <a:pt x="34" y="1294"/>
                  </a:cubicBezTo>
                  <a:cubicBezTo>
                    <a:pt x="1" y="1411"/>
                    <a:pt x="17" y="1512"/>
                    <a:pt x="34" y="1612"/>
                  </a:cubicBezTo>
                  <a:cubicBezTo>
                    <a:pt x="101" y="1896"/>
                    <a:pt x="251" y="2146"/>
                    <a:pt x="485" y="2330"/>
                  </a:cubicBezTo>
                  <a:cubicBezTo>
                    <a:pt x="719" y="2508"/>
                    <a:pt x="998" y="2605"/>
                    <a:pt x="1281" y="2605"/>
                  </a:cubicBezTo>
                  <a:cubicBezTo>
                    <a:pt x="1423" y="2605"/>
                    <a:pt x="1566" y="2581"/>
                    <a:pt x="1705" y="2531"/>
                  </a:cubicBezTo>
                  <a:cubicBezTo>
                    <a:pt x="2875" y="2130"/>
                    <a:pt x="2875" y="476"/>
                    <a:pt x="1705" y="75"/>
                  </a:cubicBezTo>
                  <a:cubicBezTo>
                    <a:pt x="1566" y="24"/>
                    <a:pt x="1423" y="0"/>
                    <a:pt x="128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4" name="Google Shape;114;p7"/>
            <p:cNvSpPr/>
            <p:nvPr/>
          </p:nvSpPr>
          <p:spPr>
            <a:xfrm>
              <a:off x="6952721" y="886073"/>
              <a:ext cx="70196" cy="43580"/>
            </a:xfrm>
            <a:custGeom>
              <a:avLst/>
              <a:gdLst/>
              <a:ahLst/>
              <a:cxnLst/>
              <a:rect l="l" t="t" r="r" b="b"/>
              <a:pathLst>
                <a:path w="2189" h="1359" extrusionOk="0">
                  <a:moveTo>
                    <a:pt x="1089" y="155"/>
                  </a:moveTo>
                  <a:cubicBezTo>
                    <a:pt x="1128" y="155"/>
                    <a:pt x="1183" y="186"/>
                    <a:pt x="1220" y="235"/>
                  </a:cubicBezTo>
                  <a:cubicBezTo>
                    <a:pt x="1303" y="369"/>
                    <a:pt x="1270" y="553"/>
                    <a:pt x="1136" y="653"/>
                  </a:cubicBezTo>
                  <a:cubicBezTo>
                    <a:pt x="1109" y="673"/>
                    <a:pt x="1079" y="690"/>
                    <a:pt x="1049" y="703"/>
                  </a:cubicBezTo>
                  <a:lnTo>
                    <a:pt x="1049" y="703"/>
                  </a:lnTo>
                  <a:cubicBezTo>
                    <a:pt x="1014" y="608"/>
                    <a:pt x="994" y="507"/>
                    <a:pt x="986" y="402"/>
                  </a:cubicBezTo>
                  <a:cubicBezTo>
                    <a:pt x="969" y="319"/>
                    <a:pt x="1003" y="235"/>
                    <a:pt x="1053" y="169"/>
                  </a:cubicBezTo>
                  <a:cubicBezTo>
                    <a:pt x="1062" y="160"/>
                    <a:pt x="1074" y="155"/>
                    <a:pt x="1089" y="155"/>
                  </a:cubicBezTo>
                  <a:close/>
                  <a:moveTo>
                    <a:pt x="1874" y="166"/>
                  </a:moveTo>
                  <a:cubicBezTo>
                    <a:pt x="1890" y="166"/>
                    <a:pt x="1904" y="183"/>
                    <a:pt x="1922" y="219"/>
                  </a:cubicBezTo>
                  <a:cubicBezTo>
                    <a:pt x="2005" y="369"/>
                    <a:pt x="2038" y="553"/>
                    <a:pt x="2022" y="737"/>
                  </a:cubicBezTo>
                  <a:cubicBezTo>
                    <a:pt x="2022" y="840"/>
                    <a:pt x="1985" y="938"/>
                    <a:pt x="1922" y="1019"/>
                  </a:cubicBezTo>
                  <a:lnTo>
                    <a:pt x="1922" y="1019"/>
                  </a:lnTo>
                  <a:cubicBezTo>
                    <a:pt x="1783" y="854"/>
                    <a:pt x="1722" y="628"/>
                    <a:pt x="1754" y="402"/>
                  </a:cubicBezTo>
                  <a:cubicBezTo>
                    <a:pt x="1754" y="336"/>
                    <a:pt x="1788" y="269"/>
                    <a:pt x="1821" y="202"/>
                  </a:cubicBezTo>
                  <a:cubicBezTo>
                    <a:pt x="1845" y="179"/>
                    <a:pt x="1861" y="166"/>
                    <a:pt x="1874" y="166"/>
                  </a:cubicBezTo>
                  <a:close/>
                  <a:moveTo>
                    <a:pt x="1106" y="1"/>
                  </a:moveTo>
                  <a:cubicBezTo>
                    <a:pt x="1053" y="1"/>
                    <a:pt x="996" y="19"/>
                    <a:pt x="952" y="52"/>
                  </a:cubicBezTo>
                  <a:cubicBezTo>
                    <a:pt x="852" y="135"/>
                    <a:pt x="802" y="285"/>
                    <a:pt x="819" y="419"/>
                  </a:cubicBezTo>
                  <a:cubicBezTo>
                    <a:pt x="826" y="532"/>
                    <a:pt x="847" y="642"/>
                    <a:pt x="884" y="747"/>
                  </a:cubicBezTo>
                  <a:lnTo>
                    <a:pt x="884" y="747"/>
                  </a:lnTo>
                  <a:cubicBezTo>
                    <a:pt x="868" y="749"/>
                    <a:pt x="851" y="749"/>
                    <a:pt x="834" y="749"/>
                  </a:cubicBezTo>
                  <a:cubicBezTo>
                    <a:pt x="796" y="749"/>
                    <a:pt x="757" y="745"/>
                    <a:pt x="718" y="737"/>
                  </a:cubicBezTo>
                  <a:cubicBezTo>
                    <a:pt x="501" y="653"/>
                    <a:pt x="301" y="503"/>
                    <a:pt x="167" y="302"/>
                  </a:cubicBezTo>
                  <a:cubicBezTo>
                    <a:pt x="67" y="169"/>
                    <a:pt x="17" y="102"/>
                    <a:pt x="0" y="102"/>
                  </a:cubicBezTo>
                  <a:lnTo>
                    <a:pt x="0" y="102"/>
                  </a:lnTo>
                  <a:cubicBezTo>
                    <a:pt x="17" y="185"/>
                    <a:pt x="67" y="269"/>
                    <a:pt x="117" y="352"/>
                  </a:cubicBezTo>
                  <a:cubicBezTo>
                    <a:pt x="234" y="570"/>
                    <a:pt x="434" y="753"/>
                    <a:pt x="685" y="854"/>
                  </a:cubicBezTo>
                  <a:cubicBezTo>
                    <a:pt x="742" y="869"/>
                    <a:pt x="800" y="877"/>
                    <a:pt x="859" y="877"/>
                  </a:cubicBezTo>
                  <a:cubicBezTo>
                    <a:pt x="884" y="877"/>
                    <a:pt x="910" y="875"/>
                    <a:pt x="936" y="872"/>
                  </a:cubicBezTo>
                  <a:lnTo>
                    <a:pt x="936" y="872"/>
                  </a:lnTo>
                  <a:cubicBezTo>
                    <a:pt x="975" y="953"/>
                    <a:pt x="1025" y="1031"/>
                    <a:pt x="1086" y="1104"/>
                  </a:cubicBezTo>
                  <a:cubicBezTo>
                    <a:pt x="1186" y="1204"/>
                    <a:pt x="1287" y="1271"/>
                    <a:pt x="1404" y="1321"/>
                  </a:cubicBezTo>
                  <a:cubicBezTo>
                    <a:pt x="1470" y="1346"/>
                    <a:pt x="1537" y="1359"/>
                    <a:pt x="1604" y="1359"/>
                  </a:cubicBezTo>
                  <a:cubicBezTo>
                    <a:pt x="1671" y="1359"/>
                    <a:pt x="1738" y="1346"/>
                    <a:pt x="1805" y="1321"/>
                  </a:cubicBezTo>
                  <a:cubicBezTo>
                    <a:pt x="1878" y="1287"/>
                    <a:pt x="1944" y="1238"/>
                    <a:pt x="2000" y="1178"/>
                  </a:cubicBezTo>
                  <a:lnTo>
                    <a:pt x="2000" y="1178"/>
                  </a:lnTo>
                  <a:cubicBezTo>
                    <a:pt x="2058" y="1214"/>
                    <a:pt x="2104" y="1226"/>
                    <a:pt x="2125" y="1226"/>
                  </a:cubicBezTo>
                  <a:cubicBezTo>
                    <a:pt x="2134" y="1226"/>
                    <a:pt x="2139" y="1224"/>
                    <a:pt x="2139" y="1221"/>
                  </a:cubicBezTo>
                  <a:cubicBezTo>
                    <a:pt x="2139" y="1210"/>
                    <a:pt x="2099" y="1190"/>
                    <a:pt x="2036" y="1135"/>
                  </a:cubicBezTo>
                  <a:lnTo>
                    <a:pt x="2036" y="1135"/>
                  </a:lnTo>
                  <a:cubicBezTo>
                    <a:pt x="2124" y="1024"/>
                    <a:pt x="2179" y="883"/>
                    <a:pt x="2189" y="737"/>
                  </a:cubicBezTo>
                  <a:cubicBezTo>
                    <a:pt x="2189" y="536"/>
                    <a:pt x="2139" y="319"/>
                    <a:pt x="2038" y="135"/>
                  </a:cubicBezTo>
                  <a:cubicBezTo>
                    <a:pt x="2005" y="85"/>
                    <a:pt x="1955" y="35"/>
                    <a:pt x="1888" y="35"/>
                  </a:cubicBezTo>
                  <a:cubicBezTo>
                    <a:pt x="1805" y="35"/>
                    <a:pt x="1754" y="68"/>
                    <a:pt x="1721" y="118"/>
                  </a:cubicBezTo>
                  <a:cubicBezTo>
                    <a:pt x="1671" y="202"/>
                    <a:pt x="1637" y="285"/>
                    <a:pt x="1637" y="386"/>
                  </a:cubicBezTo>
                  <a:cubicBezTo>
                    <a:pt x="1605" y="646"/>
                    <a:pt x="1699" y="891"/>
                    <a:pt x="1874" y="1073"/>
                  </a:cubicBezTo>
                  <a:lnTo>
                    <a:pt x="1874" y="1073"/>
                  </a:lnTo>
                  <a:cubicBezTo>
                    <a:pt x="1835" y="1112"/>
                    <a:pt x="1789" y="1146"/>
                    <a:pt x="1738" y="1171"/>
                  </a:cubicBezTo>
                  <a:cubicBezTo>
                    <a:pt x="1694" y="1182"/>
                    <a:pt x="1650" y="1187"/>
                    <a:pt x="1608" y="1187"/>
                  </a:cubicBezTo>
                  <a:cubicBezTo>
                    <a:pt x="1454" y="1187"/>
                    <a:pt x="1311" y="1118"/>
                    <a:pt x="1220" y="987"/>
                  </a:cubicBezTo>
                  <a:cubicBezTo>
                    <a:pt x="1175" y="937"/>
                    <a:pt x="1137" y="885"/>
                    <a:pt x="1107" y="829"/>
                  </a:cubicBezTo>
                  <a:lnTo>
                    <a:pt x="1107" y="829"/>
                  </a:lnTo>
                  <a:cubicBezTo>
                    <a:pt x="1147" y="813"/>
                    <a:pt x="1185" y="794"/>
                    <a:pt x="1220" y="770"/>
                  </a:cubicBezTo>
                  <a:cubicBezTo>
                    <a:pt x="1420" y="620"/>
                    <a:pt x="1470" y="352"/>
                    <a:pt x="1337" y="152"/>
                  </a:cubicBezTo>
                  <a:cubicBezTo>
                    <a:pt x="1303" y="85"/>
                    <a:pt x="1253" y="52"/>
                    <a:pt x="1186" y="18"/>
                  </a:cubicBezTo>
                  <a:cubicBezTo>
                    <a:pt x="1163" y="6"/>
                    <a:pt x="1135" y="1"/>
                    <a:pt x="110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15" name="Google Shape;115;p7"/>
          <p:cNvGrpSpPr/>
          <p:nvPr/>
        </p:nvGrpSpPr>
        <p:grpSpPr>
          <a:xfrm>
            <a:off x="4580176" y="1397949"/>
            <a:ext cx="853573" cy="1094485"/>
            <a:chOff x="4580175" y="1048462"/>
            <a:chExt cx="853573" cy="820864"/>
          </a:xfrm>
        </p:grpSpPr>
        <p:sp>
          <p:nvSpPr>
            <p:cNvPr id="116" name="Google Shape;116;p7"/>
            <p:cNvSpPr/>
            <p:nvPr/>
          </p:nvSpPr>
          <p:spPr>
            <a:xfrm>
              <a:off x="4789672" y="1048462"/>
              <a:ext cx="419571" cy="185414"/>
            </a:xfrm>
            <a:custGeom>
              <a:avLst/>
              <a:gdLst/>
              <a:ahLst/>
              <a:cxnLst/>
              <a:rect l="l" t="t" r="r" b="b"/>
              <a:pathLst>
                <a:path w="13084" h="5782" extrusionOk="0">
                  <a:moveTo>
                    <a:pt x="6651" y="0"/>
                  </a:moveTo>
                  <a:cubicBezTo>
                    <a:pt x="6350" y="67"/>
                    <a:pt x="6049" y="184"/>
                    <a:pt x="5782" y="368"/>
                  </a:cubicBezTo>
                  <a:cubicBezTo>
                    <a:pt x="5531" y="518"/>
                    <a:pt x="5297" y="685"/>
                    <a:pt x="5080" y="852"/>
                  </a:cubicBezTo>
                  <a:cubicBezTo>
                    <a:pt x="4629" y="1203"/>
                    <a:pt x="4194" y="1537"/>
                    <a:pt x="3810" y="1871"/>
                  </a:cubicBezTo>
                  <a:cubicBezTo>
                    <a:pt x="3025" y="2557"/>
                    <a:pt x="2340" y="3175"/>
                    <a:pt x="1772" y="3709"/>
                  </a:cubicBezTo>
                  <a:cubicBezTo>
                    <a:pt x="1204" y="4261"/>
                    <a:pt x="752" y="4695"/>
                    <a:pt x="452" y="5013"/>
                  </a:cubicBezTo>
                  <a:cubicBezTo>
                    <a:pt x="285" y="5163"/>
                    <a:pt x="134" y="5330"/>
                    <a:pt x="1" y="5514"/>
                  </a:cubicBezTo>
                  <a:lnTo>
                    <a:pt x="1" y="5531"/>
                  </a:lnTo>
                  <a:cubicBezTo>
                    <a:pt x="184" y="5397"/>
                    <a:pt x="351" y="5247"/>
                    <a:pt x="518" y="5096"/>
                  </a:cubicBezTo>
                  <a:cubicBezTo>
                    <a:pt x="886" y="4762"/>
                    <a:pt x="1337" y="4344"/>
                    <a:pt x="1889" y="3860"/>
                  </a:cubicBezTo>
                  <a:cubicBezTo>
                    <a:pt x="2473" y="3342"/>
                    <a:pt x="3175" y="2724"/>
                    <a:pt x="3960" y="2055"/>
                  </a:cubicBezTo>
                  <a:cubicBezTo>
                    <a:pt x="4361" y="1738"/>
                    <a:pt x="4779" y="1404"/>
                    <a:pt x="5230" y="1069"/>
                  </a:cubicBezTo>
                  <a:cubicBezTo>
                    <a:pt x="5448" y="902"/>
                    <a:pt x="5681" y="735"/>
                    <a:pt x="5932" y="585"/>
                  </a:cubicBezTo>
                  <a:cubicBezTo>
                    <a:pt x="6149" y="435"/>
                    <a:pt x="6400" y="318"/>
                    <a:pt x="6667" y="267"/>
                  </a:cubicBezTo>
                  <a:cubicBezTo>
                    <a:pt x="6935" y="318"/>
                    <a:pt x="7168" y="435"/>
                    <a:pt x="7386" y="602"/>
                  </a:cubicBezTo>
                  <a:cubicBezTo>
                    <a:pt x="7620" y="752"/>
                    <a:pt x="7837" y="919"/>
                    <a:pt x="8054" y="1103"/>
                  </a:cubicBezTo>
                  <a:cubicBezTo>
                    <a:pt x="8488" y="1454"/>
                    <a:pt x="8906" y="1805"/>
                    <a:pt x="9274" y="2156"/>
                  </a:cubicBezTo>
                  <a:cubicBezTo>
                    <a:pt x="10042" y="2841"/>
                    <a:pt x="10711" y="3492"/>
                    <a:pt x="11262" y="4044"/>
                  </a:cubicBezTo>
                  <a:cubicBezTo>
                    <a:pt x="11797" y="4562"/>
                    <a:pt x="12231" y="4996"/>
                    <a:pt x="12582" y="5330"/>
                  </a:cubicBezTo>
                  <a:cubicBezTo>
                    <a:pt x="12732" y="5497"/>
                    <a:pt x="12900" y="5648"/>
                    <a:pt x="13083" y="5781"/>
                  </a:cubicBezTo>
                  <a:cubicBezTo>
                    <a:pt x="12966" y="5597"/>
                    <a:pt x="12816" y="5414"/>
                    <a:pt x="12666" y="5263"/>
                  </a:cubicBezTo>
                  <a:cubicBezTo>
                    <a:pt x="12365" y="4929"/>
                    <a:pt x="11947" y="4461"/>
                    <a:pt x="11396" y="3910"/>
                  </a:cubicBezTo>
                  <a:cubicBezTo>
                    <a:pt x="10861" y="3342"/>
                    <a:pt x="10209" y="2690"/>
                    <a:pt x="9441" y="1972"/>
                  </a:cubicBezTo>
                  <a:cubicBezTo>
                    <a:pt x="9073" y="1621"/>
                    <a:pt x="8656" y="1253"/>
                    <a:pt x="8221" y="902"/>
                  </a:cubicBezTo>
                  <a:cubicBezTo>
                    <a:pt x="8004" y="719"/>
                    <a:pt x="7770" y="551"/>
                    <a:pt x="7536" y="384"/>
                  </a:cubicBezTo>
                  <a:cubicBezTo>
                    <a:pt x="7269" y="234"/>
                    <a:pt x="7035" y="34"/>
                    <a:pt x="6651"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7" name="Google Shape;117;p7"/>
            <p:cNvSpPr/>
            <p:nvPr/>
          </p:nvSpPr>
          <p:spPr>
            <a:xfrm>
              <a:off x="4580175" y="1210275"/>
              <a:ext cx="853573" cy="659051"/>
            </a:xfrm>
            <a:custGeom>
              <a:avLst/>
              <a:gdLst/>
              <a:ahLst/>
              <a:cxnLst/>
              <a:rect l="l" t="t" r="r" b="b"/>
              <a:pathLst>
                <a:path w="26618" h="20552" extrusionOk="0">
                  <a:moveTo>
                    <a:pt x="0" y="0"/>
                  </a:moveTo>
                  <a:lnTo>
                    <a:pt x="101" y="20034"/>
                  </a:lnTo>
                  <a:lnTo>
                    <a:pt x="26216" y="20552"/>
                  </a:lnTo>
                  <a:lnTo>
                    <a:pt x="26617" y="535"/>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8" name="Google Shape;118;p7"/>
            <p:cNvSpPr/>
            <p:nvPr/>
          </p:nvSpPr>
          <p:spPr>
            <a:xfrm>
              <a:off x="4624653" y="1253117"/>
              <a:ext cx="778535" cy="577632"/>
            </a:xfrm>
            <a:custGeom>
              <a:avLst/>
              <a:gdLst/>
              <a:ahLst/>
              <a:cxnLst/>
              <a:rect l="l" t="t" r="r" b="b"/>
              <a:pathLst>
                <a:path w="24278" h="18013" extrusionOk="0">
                  <a:moveTo>
                    <a:pt x="0" y="1"/>
                  </a:moveTo>
                  <a:lnTo>
                    <a:pt x="234" y="17545"/>
                  </a:lnTo>
                  <a:lnTo>
                    <a:pt x="23927" y="18013"/>
                  </a:lnTo>
                  <a:lnTo>
                    <a:pt x="24278" y="502"/>
                  </a:lnTo>
                  <a:lnTo>
                    <a:pt x="0"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19" name="Google Shape;119;p7"/>
            <p:cNvSpPr/>
            <p:nvPr/>
          </p:nvSpPr>
          <p:spPr>
            <a:xfrm>
              <a:off x="4738781" y="1354386"/>
              <a:ext cx="531006" cy="383656"/>
            </a:xfrm>
            <a:custGeom>
              <a:avLst/>
              <a:gdLst/>
              <a:ahLst/>
              <a:cxnLst/>
              <a:rect l="l" t="t" r="r" b="b"/>
              <a:pathLst>
                <a:path w="16559" h="11964" extrusionOk="0">
                  <a:moveTo>
                    <a:pt x="234" y="1"/>
                  </a:moveTo>
                  <a:lnTo>
                    <a:pt x="0" y="11613"/>
                  </a:lnTo>
                  <a:lnTo>
                    <a:pt x="16558" y="11964"/>
                  </a:lnTo>
                  <a:lnTo>
                    <a:pt x="16358" y="318"/>
                  </a:lnTo>
                  <a:lnTo>
                    <a:pt x="23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0" name="Google Shape;120;p7"/>
            <p:cNvSpPr/>
            <p:nvPr/>
          </p:nvSpPr>
          <p:spPr>
            <a:xfrm>
              <a:off x="4824497" y="1456746"/>
              <a:ext cx="366532" cy="8049"/>
            </a:xfrm>
            <a:custGeom>
              <a:avLst/>
              <a:gdLst/>
              <a:ahLst/>
              <a:cxnLst/>
              <a:rect l="l" t="t" r="r" b="b"/>
              <a:pathLst>
                <a:path w="11430" h="251" extrusionOk="0">
                  <a:moveTo>
                    <a:pt x="5715" y="0"/>
                  </a:moveTo>
                  <a:cubicBezTo>
                    <a:pt x="2557" y="0"/>
                    <a:pt x="1" y="50"/>
                    <a:pt x="1" y="134"/>
                  </a:cubicBezTo>
                  <a:cubicBezTo>
                    <a:pt x="1" y="201"/>
                    <a:pt x="2557" y="251"/>
                    <a:pt x="5715" y="251"/>
                  </a:cubicBezTo>
                  <a:cubicBezTo>
                    <a:pt x="8873" y="251"/>
                    <a:pt x="11429" y="201"/>
                    <a:pt x="11429" y="134"/>
                  </a:cubicBezTo>
                  <a:cubicBezTo>
                    <a:pt x="11429" y="50"/>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1" name="Google Shape;121;p7"/>
            <p:cNvSpPr/>
            <p:nvPr/>
          </p:nvSpPr>
          <p:spPr>
            <a:xfrm>
              <a:off x="4824497" y="1514596"/>
              <a:ext cx="366532" cy="8081"/>
            </a:xfrm>
            <a:custGeom>
              <a:avLst/>
              <a:gdLst/>
              <a:ahLst/>
              <a:cxnLst/>
              <a:rect l="l" t="t" r="r" b="b"/>
              <a:pathLst>
                <a:path w="11430" h="252" extrusionOk="0">
                  <a:moveTo>
                    <a:pt x="5715" y="1"/>
                  </a:moveTo>
                  <a:cubicBezTo>
                    <a:pt x="2557" y="1"/>
                    <a:pt x="1" y="51"/>
                    <a:pt x="1" y="134"/>
                  </a:cubicBezTo>
                  <a:cubicBezTo>
                    <a:pt x="1" y="201"/>
                    <a:pt x="2557" y="251"/>
                    <a:pt x="5715" y="251"/>
                  </a:cubicBezTo>
                  <a:cubicBezTo>
                    <a:pt x="8873" y="251"/>
                    <a:pt x="11429" y="201"/>
                    <a:pt x="11429" y="134"/>
                  </a:cubicBezTo>
                  <a:cubicBezTo>
                    <a:pt x="11429" y="51"/>
                    <a:pt x="8873" y="1"/>
                    <a:pt x="5715"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2" name="Google Shape;122;p7"/>
            <p:cNvSpPr/>
            <p:nvPr/>
          </p:nvSpPr>
          <p:spPr>
            <a:xfrm>
              <a:off x="4824497" y="1572477"/>
              <a:ext cx="366532" cy="8594"/>
            </a:xfrm>
            <a:custGeom>
              <a:avLst/>
              <a:gdLst/>
              <a:ahLst/>
              <a:cxnLst/>
              <a:rect l="l" t="t" r="r" b="b"/>
              <a:pathLst>
                <a:path w="11430" h="268" extrusionOk="0">
                  <a:moveTo>
                    <a:pt x="5715" y="0"/>
                  </a:moveTo>
                  <a:cubicBezTo>
                    <a:pt x="2557" y="0"/>
                    <a:pt x="1" y="67"/>
                    <a:pt x="1" y="134"/>
                  </a:cubicBezTo>
                  <a:cubicBezTo>
                    <a:pt x="1" y="201"/>
                    <a:pt x="2557" y="267"/>
                    <a:pt x="5715" y="267"/>
                  </a:cubicBezTo>
                  <a:cubicBezTo>
                    <a:pt x="8873" y="267"/>
                    <a:pt x="11429" y="201"/>
                    <a:pt x="11429" y="134"/>
                  </a:cubicBezTo>
                  <a:cubicBezTo>
                    <a:pt x="11429" y="67"/>
                    <a:pt x="8873" y="0"/>
                    <a:pt x="5715"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3" name="Google Shape;123;p7"/>
            <p:cNvSpPr/>
            <p:nvPr/>
          </p:nvSpPr>
          <p:spPr>
            <a:xfrm>
              <a:off x="5060803" y="1630327"/>
              <a:ext cx="130226" cy="8594"/>
            </a:xfrm>
            <a:custGeom>
              <a:avLst/>
              <a:gdLst/>
              <a:ahLst/>
              <a:cxnLst/>
              <a:rect l="l" t="t" r="r" b="b"/>
              <a:pathLst>
                <a:path w="4061" h="268" extrusionOk="0">
                  <a:moveTo>
                    <a:pt x="2038" y="1"/>
                  </a:moveTo>
                  <a:cubicBezTo>
                    <a:pt x="902" y="1"/>
                    <a:pt x="0" y="67"/>
                    <a:pt x="0" y="134"/>
                  </a:cubicBezTo>
                  <a:cubicBezTo>
                    <a:pt x="0" y="201"/>
                    <a:pt x="902" y="268"/>
                    <a:pt x="2038" y="268"/>
                  </a:cubicBezTo>
                  <a:cubicBezTo>
                    <a:pt x="3158" y="268"/>
                    <a:pt x="4060" y="201"/>
                    <a:pt x="4060" y="134"/>
                  </a:cubicBezTo>
                  <a:cubicBezTo>
                    <a:pt x="4060" y="67"/>
                    <a:pt x="3158" y="1"/>
                    <a:pt x="203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4" name="Google Shape;124;p7"/>
            <p:cNvSpPr/>
            <p:nvPr/>
          </p:nvSpPr>
          <p:spPr>
            <a:xfrm>
              <a:off x="5119198" y="1370260"/>
              <a:ext cx="140937" cy="128366"/>
            </a:xfrm>
            <a:custGeom>
              <a:avLst/>
              <a:gdLst/>
              <a:ahLst/>
              <a:cxnLst/>
              <a:rect l="l" t="t" r="r" b="b"/>
              <a:pathLst>
                <a:path w="4395" h="4003" extrusionOk="0">
                  <a:moveTo>
                    <a:pt x="1960" y="0"/>
                  </a:moveTo>
                  <a:cubicBezTo>
                    <a:pt x="1517" y="0"/>
                    <a:pt x="1077" y="145"/>
                    <a:pt x="719" y="425"/>
                  </a:cubicBezTo>
                  <a:cubicBezTo>
                    <a:pt x="368" y="692"/>
                    <a:pt x="134" y="1093"/>
                    <a:pt x="34" y="1527"/>
                  </a:cubicBezTo>
                  <a:cubicBezTo>
                    <a:pt x="0" y="1678"/>
                    <a:pt x="0" y="1845"/>
                    <a:pt x="34" y="1995"/>
                  </a:cubicBezTo>
                  <a:cubicBezTo>
                    <a:pt x="50" y="1995"/>
                    <a:pt x="50" y="1828"/>
                    <a:pt x="134" y="1544"/>
                  </a:cubicBezTo>
                  <a:cubicBezTo>
                    <a:pt x="251" y="1160"/>
                    <a:pt x="502" y="809"/>
                    <a:pt x="836" y="575"/>
                  </a:cubicBezTo>
                  <a:cubicBezTo>
                    <a:pt x="1163" y="332"/>
                    <a:pt x="1530" y="222"/>
                    <a:pt x="1888" y="222"/>
                  </a:cubicBezTo>
                  <a:cubicBezTo>
                    <a:pt x="2810" y="222"/>
                    <a:pt x="3676" y="948"/>
                    <a:pt x="3676" y="1995"/>
                  </a:cubicBezTo>
                  <a:cubicBezTo>
                    <a:pt x="3676" y="3055"/>
                    <a:pt x="2809" y="3785"/>
                    <a:pt x="1886" y="3785"/>
                  </a:cubicBezTo>
                  <a:cubicBezTo>
                    <a:pt x="1528" y="3785"/>
                    <a:pt x="1162" y="3675"/>
                    <a:pt x="836" y="3432"/>
                  </a:cubicBezTo>
                  <a:cubicBezTo>
                    <a:pt x="502" y="3182"/>
                    <a:pt x="251" y="2847"/>
                    <a:pt x="134" y="2446"/>
                  </a:cubicBezTo>
                  <a:cubicBezTo>
                    <a:pt x="50" y="2162"/>
                    <a:pt x="50" y="1995"/>
                    <a:pt x="34" y="1995"/>
                  </a:cubicBezTo>
                  <a:cubicBezTo>
                    <a:pt x="0" y="2162"/>
                    <a:pt x="0" y="2313"/>
                    <a:pt x="34" y="2480"/>
                  </a:cubicBezTo>
                  <a:cubicBezTo>
                    <a:pt x="134" y="2914"/>
                    <a:pt x="368" y="3299"/>
                    <a:pt x="719" y="3583"/>
                  </a:cubicBezTo>
                  <a:cubicBezTo>
                    <a:pt x="1071" y="3858"/>
                    <a:pt x="1502" y="4002"/>
                    <a:pt x="1937" y="4002"/>
                  </a:cubicBezTo>
                  <a:cubicBezTo>
                    <a:pt x="2163" y="4002"/>
                    <a:pt x="2390" y="3963"/>
                    <a:pt x="2607" y="3883"/>
                  </a:cubicBezTo>
                  <a:cubicBezTo>
                    <a:pt x="4395" y="3265"/>
                    <a:pt x="4395" y="742"/>
                    <a:pt x="2607" y="107"/>
                  </a:cubicBezTo>
                  <a:cubicBezTo>
                    <a:pt x="2397" y="35"/>
                    <a:pt x="2178" y="0"/>
                    <a:pt x="19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5" name="Google Shape;125;p7"/>
            <p:cNvSpPr/>
            <p:nvPr/>
          </p:nvSpPr>
          <p:spPr>
            <a:xfrm>
              <a:off x="4798779" y="1619777"/>
              <a:ext cx="108260" cy="67246"/>
            </a:xfrm>
            <a:custGeom>
              <a:avLst/>
              <a:gdLst/>
              <a:ahLst/>
              <a:cxnLst/>
              <a:rect l="l" t="t" r="r" b="b"/>
              <a:pathLst>
                <a:path w="3376" h="2097" extrusionOk="0">
                  <a:moveTo>
                    <a:pt x="1685" y="249"/>
                  </a:moveTo>
                  <a:cubicBezTo>
                    <a:pt x="1742" y="249"/>
                    <a:pt x="1815" y="294"/>
                    <a:pt x="1872" y="363"/>
                  </a:cubicBezTo>
                  <a:cubicBezTo>
                    <a:pt x="2006" y="580"/>
                    <a:pt x="1955" y="848"/>
                    <a:pt x="1755" y="1015"/>
                  </a:cubicBezTo>
                  <a:cubicBezTo>
                    <a:pt x="1712" y="1046"/>
                    <a:pt x="1665" y="1072"/>
                    <a:pt x="1616" y="1092"/>
                  </a:cubicBezTo>
                  <a:lnTo>
                    <a:pt x="1616" y="1092"/>
                  </a:lnTo>
                  <a:cubicBezTo>
                    <a:pt x="1561" y="947"/>
                    <a:pt x="1529" y="793"/>
                    <a:pt x="1521" y="630"/>
                  </a:cubicBezTo>
                  <a:cubicBezTo>
                    <a:pt x="1504" y="497"/>
                    <a:pt x="1538" y="380"/>
                    <a:pt x="1621" y="279"/>
                  </a:cubicBezTo>
                  <a:cubicBezTo>
                    <a:pt x="1637" y="258"/>
                    <a:pt x="1659" y="249"/>
                    <a:pt x="1685" y="249"/>
                  </a:cubicBezTo>
                  <a:close/>
                  <a:moveTo>
                    <a:pt x="2873" y="265"/>
                  </a:moveTo>
                  <a:cubicBezTo>
                    <a:pt x="2897" y="265"/>
                    <a:pt x="2923" y="285"/>
                    <a:pt x="2958" y="330"/>
                  </a:cubicBezTo>
                  <a:cubicBezTo>
                    <a:pt x="3075" y="580"/>
                    <a:pt x="3125" y="848"/>
                    <a:pt x="3108" y="1132"/>
                  </a:cubicBezTo>
                  <a:cubicBezTo>
                    <a:pt x="3108" y="1292"/>
                    <a:pt x="3049" y="1448"/>
                    <a:pt x="2953" y="1574"/>
                  </a:cubicBezTo>
                  <a:lnTo>
                    <a:pt x="2953" y="1574"/>
                  </a:lnTo>
                  <a:cubicBezTo>
                    <a:pt x="2735" y="1310"/>
                    <a:pt x="2642" y="970"/>
                    <a:pt x="2691" y="614"/>
                  </a:cubicBezTo>
                  <a:cubicBezTo>
                    <a:pt x="2707" y="513"/>
                    <a:pt x="2741" y="413"/>
                    <a:pt x="2808" y="313"/>
                  </a:cubicBezTo>
                  <a:cubicBezTo>
                    <a:pt x="2831" y="281"/>
                    <a:pt x="2851" y="265"/>
                    <a:pt x="2873" y="265"/>
                  </a:cubicBezTo>
                  <a:close/>
                  <a:moveTo>
                    <a:pt x="1686" y="1"/>
                  </a:moveTo>
                  <a:cubicBezTo>
                    <a:pt x="1609" y="1"/>
                    <a:pt x="1534" y="27"/>
                    <a:pt x="1471" y="79"/>
                  </a:cubicBezTo>
                  <a:cubicBezTo>
                    <a:pt x="1321" y="213"/>
                    <a:pt x="1237" y="430"/>
                    <a:pt x="1254" y="630"/>
                  </a:cubicBezTo>
                  <a:cubicBezTo>
                    <a:pt x="1261" y="811"/>
                    <a:pt x="1296" y="985"/>
                    <a:pt x="1355" y="1148"/>
                  </a:cubicBezTo>
                  <a:lnTo>
                    <a:pt x="1355" y="1148"/>
                  </a:lnTo>
                  <a:cubicBezTo>
                    <a:pt x="1346" y="1148"/>
                    <a:pt x="1337" y="1148"/>
                    <a:pt x="1328" y="1148"/>
                  </a:cubicBezTo>
                  <a:cubicBezTo>
                    <a:pt x="1252" y="1148"/>
                    <a:pt x="1176" y="1137"/>
                    <a:pt x="1103" y="1115"/>
                  </a:cubicBezTo>
                  <a:cubicBezTo>
                    <a:pt x="769" y="998"/>
                    <a:pt x="468" y="781"/>
                    <a:pt x="268" y="480"/>
                  </a:cubicBezTo>
                  <a:cubicBezTo>
                    <a:pt x="111" y="276"/>
                    <a:pt x="28" y="161"/>
                    <a:pt x="5" y="161"/>
                  </a:cubicBezTo>
                  <a:cubicBezTo>
                    <a:pt x="3" y="161"/>
                    <a:pt x="2" y="161"/>
                    <a:pt x="1" y="162"/>
                  </a:cubicBezTo>
                  <a:cubicBezTo>
                    <a:pt x="34" y="296"/>
                    <a:pt x="101" y="430"/>
                    <a:pt x="184" y="530"/>
                  </a:cubicBezTo>
                  <a:cubicBezTo>
                    <a:pt x="368" y="881"/>
                    <a:pt x="686" y="1165"/>
                    <a:pt x="1053" y="1299"/>
                  </a:cubicBezTo>
                  <a:cubicBezTo>
                    <a:pt x="1152" y="1333"/>
                    <a:pt x="1252" y="1350"/>
                    <a:pt x="1352" y="1350"/>
                  </a:cubicBezTo>
                  <a:cubicBezTo>
                    <a:pt x="1382" y="1350"/>
                    <a:pt x="1411" y="1349"/>
                    <a:pt x="1441" y="1346"/>
                  </a:cubicBezTo>
                  <a:lnTo>
                    <a:pt x="1441" y="1346"/>
                  </a:lnTo>
                  <a:cubicBezTo>
                    <a:pt x="1504" y="1467"/>
                    <a:pt x="1581" y="1581"/>
                    <a:pt x="1671" y="1683"/>
                  </a:cubicBezTo>
                  <a:cubicBezTo>
                    <a:pt x="1805" y="1833"/>
                    <a:pt x="1972" y="1950"/>
                    <a:pt x="2156" y="2034"/>
                  </a:cubicBezTo>
                  <a:cubicBezTo>
                    <a:pt x="2256" y="2076"/>
                    <a:pt x="2361" y="2096"/>
                    <a:pt x="2465" y="2096"/>
                  </a:cubicBezTo>
                  <a:cubicBezTo>
                    <a:pt x="2570" y="2096"/>
                    <a:pt x="2674" y="2076"/>
                    <a:pt x="2774" y="2034"/>
                  </a:cubicBezTo>
                  <a:cubicBezTo>
                    <a:pt x="2890" y="1976"/>
                    <a:pt x="2993" y="1898"/>
                    <a:pt x="3080" y="1806"/>
                  </a:cubicBezTo>
                  <a:lnTo>
                    <a:pt x="3080" y="1806"/>
                  </a:lnTo>
                  <a:cubicBezTo>
                    <a:pt x="3200" y="1875"/>
                    <a:pt x="3275" y="1883"/>
                    <a:pt x="3275" y="1883"/>
                  </a:cubicBezTo>
                  <a:cubicBezTo>
                    <a:pt x="3287" y="1861"/>
                    <a:pt x="3222" y="1831"/>
                    <a:pt x="3127" y="1752"/>
                  </a:cubicBezTo>
                  <a:lnTo>
                    <a:pt x="3127" y="1752"/>
                  </a:lnTo>
                  <a:cubicBezTo>
                    <a:pt x="3264" y="1584"/>
                    <a:pt x="3349" y="1375"/>
                    <a:pt x="3359" y="1148"/>
                  </a:cubicBezTo>
                  <a:cubicBezTo>
                    <a:pt x="3376" y="814"/>
                    <a:pt x="3292" y="497"/>
                    <a:pt x="3142" y="213"/>
                  </a:cubicBezTo>
                  <a:cubicBezTo>
                    <a:pt x="3075" y="129"/>
                    <a:pt x="2991" y="62"/>
                    <a:pt x="2891" y="46"/>
                  </a:cubicBezTo>
                  <a:cubicBezTo>
                    <a:pt x="2791" y="62"/>
                    <a:pt x="2691" y="112"/>
                    <a:pt x="2641" y="196"/>
                  </a:cubicBezTo>
                  <a:cubicBezTo>
                    <a:pt x="2557" y="313"/>
                    <a:pt x="2524" y="447"/>
                    <a:pt x="2507" y="597"/>
                  </a:cubicBezTo>
                  <a:cubicBezTo>
                    <a:pt x="2458" y="985"/>
                    <a:pt x="2598" y="1374"/>
                    <a:pt x="2880" y="1656"/>
                  </a:cubicBezTo>
                  <a:lnTo>
                    <a:pt x="2880" y="1656"/>
                  </a:lnTo>
                  <a:cubicBezTo>
                    <a:pt x="2820" y="1715"/>
                    <a:pt x="2750" y="1764"/>
                    <a:pt x="2674" y="1800"/>
                  </a:cubicBezTo>
                  <a:cubicBezTo>
                    <a:pt x="2611" y="1828"/>
                    <a:pt x="2545" y="1840"/>
                    <a:pt x="2478" y="1840"/>
                  </a:cubicBezTo>
                  <a:cubicBezTo>
                    <a:pt x="2262" y="1840"/>
                    <a:pt x="2038" y="1707"/>
                    <a:pt x="1872" y="1516"/>
                  </a:cubicBezTo>
                  <a:cubicBezTo>
                    <a:pt x="1807" y="1441"/>
                    <a:pt x="1752" y="1362"/>
                    <a:pt x="1705" y="1280"/>
                  </a:cubicBezTo>
                  <a:lnTo>
                    <a:pt x="1705" y="1280"/>
                  </a:lnTo>
                  <a:cubicBezTo>
                    <a:pt x="1768" y="1254"/>
                    <a:pt x="1830" y="1221"/>
                    <a:pt x="1889" y="1182"/>
                  </a:cubicBezTo>
                  <a:cubicBezTo>
                    <a:pt x="2189" y="964"/>
                    <a:pt x="2273" y="547"/>
                    <a:pt x="2056" y="229"/>
                  </a:cubicBezTo>
                  <a:cubicBezTo>
                    <a:pt x="2006" y="146"/>
                    <a:pt x="1922" y="79"/>
                    <a:pt x="1822" y="29"/>
                  </a:cubicBezTo>
                  <a:cubicBezTo>
                    <a:pt x="1778" y="10"/>
                    <a:pt x="1732" y="1"/>
                    <a:pt x="168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26" name="Google Shape;126;p7"/>
          <p:cNvGrpSpPr/>
          <p:nvPr/>
        </p:nvGrpSpPr>
        <p:grpSpPr>
          <a:xfrm>
            <a:off x="2595037" y="1352927"/>
            <a:ext cx="1585449" cy="1536717"/>
            <a:chOff x="2595036" y="1014695"/>
            <a:chExt cx="1585449" cy="1152538"/>
          </a:xfrm>
        </p:grpSpPr>
        <p:sp>
          <p:nvSpPr>
            <p:cNvPr id="127" name="Google Shape;127;p7"/>
            <p:cNvSpPr/>
            <p:nvPr/>
          </p:nvSpPr>
          <p:spPr>
            <a:xfrm>
              <a:off x="2856483" y="1388410"/>
              <a:ext cx="139365" cy="297683"/>
            </a:xfrm>
            <a:custGeom>
              <a:avLst/>
              <a:gdLst/>
              <a:ahLst/>
              <a:cxnLst/>
              <a:rect l="l" t="t" r="r" b="b"/>
              <a:pathLst>
                <a:path w="4346" h="9283" extrusionOk="0">
                  <a:moveTo>
                    <a:pt x="193" y="1"/>
                  </a:moveTo>
                  <a:cubicBezTo>
                    <a:pt x="182" y="1"/>
                    <a:pt x="174" y="3"/>
                    <a:pt x="168" y="9"/>
                  </a:cubicBezTo>
                  <a:cubicBezTo>
                    <a:pt x="1" y="159"/>
                    <a:pt x="1538" y="1880"/>
                    <a:pt x="2624" y="4453"/>
                  </a:cubicBezTo>
                  <a:cubicBezTo>
                    <a:pt x="3740" y="6984"/>
                    <a:pt x="3943" y="9282"/>
                    <a:pt x="4176" y="9282"/>
                  </a:cubicBezTo>
                  <a:cubicBezTo>
                    <a:pt x="4176" y="9282"/>
                    <a:pt x="4177" y="9282"/>
                    <a:pt x="4178" y="9282"/>
                  </a:cubicBezTo>
                  <a:cubicBezTo>
                    <a:pt x="4278" y="9282"/>
                    <a:pt x="4345" y="8681"/>
                    <a:pt x="4262" y="7745"/>
                  </a:cubicBezTo>
                  <a:cubicBezTo>
                    <a:pt x="4212" y="7177"/>
                    <a:pt x="4111" y="6626"/>
                    <a:pt x="3978" y="6091"/>
                  </a:cubicBezTo>
                  <a:cubicBezTo>
                    <a:pt x="3643" y="4754"/>
                    <a:pt x="3092" y="3484"/>
                    <a:pt x="2357" y="2332"/>
                  </a:cubicBezTo>
                  <a:cubicBezTo>
                    <a:pt x="2056" y="1864"/>
                    <a:pt x="1722" y="1413"/>
                    <a:pt x="1354" y="995"/>
                  </a:cubicBezTo>
                  <a:cubicBezTo>
                    <a:pt x="772" y="336"/>
                    <a:pt x="317" y="1"/>
                    <a:pt x="193"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8" name="Google Shape;128;p7"/>
            <p:cNvSpPr/>
            <p:nvPr/>
          </p:nvSpPr>
          <p:spPr>
            <a:xfrm>
              <a:off x="2974363" y="1014695"/>
              <a:ext cx="43965" cy="732486"/>
            </a:xfrm>
            <a:custGeom>
              <a:avLst/>
              <a:gdLst/>
              <a:ahLst/>
              <a:cxnLst/>
              <a:rect l="l" t="t" r="r" b="b"/>
              <a:pathLst>
                <a:path w="1371" h="22842" extrusionOk="0">
                  <a:moveTo>
                    <a:pt x="352" y="0"/>
                  </a:moveTo>
                  <a:cubicBezTo>
                    <a:pt x="251" y="0"/>
                    <a:pt x="151" y="1287"/>
                    <a:pt x="84" y="3359"/>
                  </a:cubicBezTo>
                  <a:cubicBezTo>
                    <a:pt x="34" y="5414"/>
                    <a:pt x="1" y="8288"/>
                    <a:pt x="84" y="11446"/>
                  </a:cubicBezTo>
                  <a:cubicBezTo>
                    <a:pt x="168" y="14620"/>
                    <a:pt x="368" y="17478"/>
                    <a:pt x="636" y="19533"/>
                  </a:cubicBezTo>
                  <a:cubicBezTo>
                    <a:pt x="885" y="21591"/>
                    <a:pt x="1150" y="22841"/>
                    <a:pt x="1252" y="22841"/>
                  </a:cubicBezTo>
                  <a:cubicBezTo>
                    <a:pt x="1253" y="22841"/>
                    <a:pt x="1253" y="22841"/>
                    <a:pt x="1254" y="22841"/>
                  </a:cubicBezTo>
                  <a:cubicBezTo>
                    <a:pt x="1371" y="22824"/>
                    <a:pt x="1287" y="21554"/>
                    <a:pt x="1170" y="19483"/>
                  </a:cubicBezTo>
                  <a:cubicBezTo>
                    <a:pt x="1054" y="17427"/>
                    <a:pt x="920" y="14587"/>
                    <a:pt x="836" y="11429"/>
                  </a:cubicBezTo>
                  <a:cubicBezTo>
                    <a:pt x="753" y="8271"/>
                    <a:pt x="703" y="5414"/>
                    <a:pt x="636" y="3342"/>
                  </a:cubicBezTo>
                  <a:cubicBezTo>
                    <a:pt x="552" y="1287"/>
                    <a:pt x="469" y="0"/>
                    <a:pt x="352"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29" name="Google Shape;129;p7"/>
            <p:cNvSpPr/>
            <p:nvPr/>
          </p:nvSpPr>
          <p:spPr>
            <a:xfrm>
              <a:off x="3009188" y="1170543"/>
              <a:ext cx="155976" cy="533218"/>
            </a:xfrm>
            <a:custGeom>
              <a:avLst/>
              <a:gdLst/>
              <a:ahLst/>
              <a:cxnLst/>
              <a:rect l="l" t="t" r="r" b="b"/>
              <a:pathLst>
                <a:path w="4864" h="16628" extrusionOk="0">
                  <a:moveTo>
                    <a:pt x="4754" y="0"/>
                  </a:moveTo>
                  <a:cubicBezTo>
                    <a:pt x="4646" y="0"/>
                    <a:pt x="4092" y="797"/>
                    <a:pt x="3460" y="2208"/>
                  </a:cubicBezTo>
                  <a:cubicBezTo>
                    <a:pt x="1805" y="5984"/>
                    <a:pt x="703" y="9978"/>
                    <a:pt x="168" y="14055"/>
                  </a:cubicBezTo>
                  <a:cubicBezTo>
                    <a:pt x="1" y="15625"/>
                    <a:pt x="68" y="16628"/>
                    <a:pt x="168" y="16628"/>
                  </a:cubicBezTo>
                  <a:cubicBezTo>
                    <a:pt x="285" y="16628"/>
                    <a:pt x="385" y="15659"/>
                    <a:pt x="703" y="14138"/>
                  </a:cubicBezTo>
                  <a:cubicBezTo>
                    <a:pt x="1003" y="12618"/>
                    <a:pt x="1488" y="10512"/>
                    <a:pt x="2123" y="8223"/>
                  </a:cubicBezTo>
                  <a:cubicBezTo>
                    <a:pt x="2758" y="5917"/>
                    <a:pt x="3409" y="3862"/>
                    <a:pt x="3944" y="2409"/>
                  </a:cubicBezTo>
                  <a:cubicBezTo>
                    <a:pt x="4462" y="938"/>
                    <a:pt x="4863" y="53"/>
                    <a:pt x="4763" y="3"/>
                  </a:cubicBezTo>
                  <a:cubicBezTo>
                    <a:pt x="4760" y="1"/>
                    <a:pt x="4758" y="0"/>
                    <a:pt x="475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0" name="Google Shape;130;p7"/>
            <p:cNvSpPr/>
            <p:nvPr/>
          </p:nvSpPr>
          <p:spPr>
            <a:xfrm>
              <a:off x="2823806" y="1663004"/>
              <a:ext cx="345110" cy="254007"/>
            </a:xfrm>
            <a:custGeom>
              <a:avLst/>
              <a:gdLst/>
              <a:ahLst/>
              <a:cxnLst/>
              <a:rect l="l" t="t" r="r" b="b"/>
              <a:pathLst>
                <a:path w="10762" h="7921" extrusionOk="0">
                  <a:moveTo>
                    <a:pt x="34" y="1"/>
                  </a:moveTo>
                  <a:lnTo>
                    <a:pt x="34" y="2507"/>
                  </a:lnTo>
                  <a:cubicBezTo>
                    <a:pt x="1" y="5498"/>
                    <a:pt x="2407" y="7921"/>
                    <a:pt x="5381" y="7921"/>
                  </a:cubicBezTo>
                  <a:cubicBezTo>
                    <a:pt x="8355" y="7921"/>
                    <a:pt x="10761" y="5498"/>
                    <a:pt x="10744" y="2507"/>
                  </a:cubicBezTo>
                  <a:lnTo>
                    <a:pt x="1074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1" name="Google Shape;131;p7"/>
            <p:cNvSpPr/>
            <p:nvPr/>
          </p:nvSpPr>
          <p:spPr>
            <a:xfrm>
              <a:off x="2824896" y="1728903"/>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2" name="Google Shape;132;p7"/>
            <p:cNvSpPr/>
            <p:nvPr/>
          </p:nvSpPr>
          <p:spPr>
            <a:xfrm>
              <a:off x="2824896" y="1751414"/>
              <a:ext cx="346682" cy="4874"/>
            </a:xfrm>
            <a:custGeom>
              <a:avLst/>
              <a:gdLst/>
              <a:ahLst/>
              <a:cxnLst/>
              <a:rect l="l" t="t" r="r" b="b"/>
              <a:pathLst>
                <a:path w="10811" h="152" extrusionOk="0">
                  <a:moveTo>
                    <a:pt x="5397" y="1"/>
                  </a:moveTo>
                  <a:cubicBezTo>
                    <a:pt x="2406" y="1"/>
                    <a:pt x="0" y="34"/>
                    <a:pt x="0" y="68"/>
                  </a:cubicBezTo>
                  <a:cubicBezTo>
                    <a:pt x="0" y="118"/>
                    <a:pt x="2406" y="151"/>
                    <a:pt x="5397" y="151"/>
                  </a:cubicBezTo>
                  <a:cubicBezTo>
                    <a:pt x="8388" y="151"/>
                    <a:pt x="10811" y="118"/>
                    <a:pt x="10811" y="68"/>
                  </a:cubicBezTo>
                  <a:cubicBezTo>
                    <a:pt x="10811" y="34"/>
                    <a:pt x="8388" y="1"/>
                    <a:pt x="539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3" name="Google Shape;133;p7"/>
            <p:cNvSpPr/>
            <p:nvPr/>
          </p:nvSpPr>
          <p:spPr>
            <a:xfrm>
              <a:off x="2595036" y="1915920"/>
              <a:ext cx="1585449" cy="92194"/>
            </a:xfrm>
            <a:custGeom>
              <a:avLst/>
              <a:gdLst/>
              <a:ahLst/>
              <a:cxnLst/>
              <a:rect l="l" t="t" r="r" b="b"/>
              <a:pathLst>
                <a:path w="49441" h="2875" extrusionOk="0">
                  <a:moveTo>
                    <a:pt x="0" y="0"/>
                  </a:moveTo>
                  <a:lnTo>
                    <a:pt x="0" y="2874"/>
                  </a:lnTo>
                  <a:lnTo>
                    <a:pt x="49441" y="2874"/>
                  </a:lnTo>
                  <a:lnTo>
                    <a:pt x="4944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4" name="Google Shape;134;p7"/>
            <p:cNvSpPr/>
            <p:nvPr/>
          </p:nvSpPr>
          <p:spPr>
            <a:xfrm>
              <a:off x="2895605"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5" name="Google Shape;135;p7"/>
            <p:cNvSpPr/>
            <p:nvPr/>
          </p:nvSpPr>
          <p:spPr>
            <a:xfrm>
              <a:off x="3765212" y="2008082"/>
              <a:ext cx="52559" cy="159151"/>
            </a:xfrm>
            <a:custGeom>
              <a:avLst/>
              <a:gdLst/>
              <a:ahLst/>
              <a:cxnLst/>
              <a:rect l="l" t="t" r="r" b="b"/>
              <a:pathLst>
                <a:path w="1639" h="4963" extrusionOk="0">
                  <a:moveTo>
                    <a:pt x="1" y="0"/>
                  </a:moveTo>
                  <a:lnTo>
                    <a:pt x="1" y="4963"/>
                  </a:lnTo>
                  <a:lnTo>
                    <a:pt x="1638" y="4963"/>
                  </a:lnTo>
                  <a:lnTo>
                    <a:pt x="163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6" name="Google Shape;136;p7"/>
            <p:cNvSpPr/>
            <p:nvPr/>
          </p:nvSpPr>
          <p:spPr>
            <a:xfrm>
              <a:off x="3465156" y="1579436"/>
              <a:ext cx="498329" cy="334368"/>
            </a:xfrm>
            <a:custGeom>
              <a:avLst/>
              <a:gdLst/>
              <a:ahLst/>
              <a:cxnLst/>
              <a:rect l="l" t="t" r="r" b="b"/>
              <a:pathLst>
                <a:path w="15540" h="10427" extrusionOk="0">
                  <a:moveTo>
                    <a:pt x="1120" y="0"/>
                  </a:moveTo>
                  <a:lnTo>
                    <a:pt x="1" y="10426"/>
                  </a:lnTo>
                  <a:lnTo>
                    <a:pt x="14354" y="10426"/>
                  </a:lnTo>
                  <a:lnTo>
                    <a:pt x="1554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7" name="Google Shape;137;p7"/>
            <p:cNvSpPr/>
            <p:nvPr/>
          </p:nvSpPr>
          <p:spPr>
            <a:xfrm>
              <a:off x="3485006" y="1603551"/>
              <a:ext cx="449009" cy="292552"/>
            </a:xfrm>
            <a:custGeom>
              <a:avLst/>
              <a:gdLst/>
              <a:ahLst/>
              <a:cxnLst/>
              <a:rect l="l" t="t" r="r" b="b"/>
              <a:pathLst>
                <a:path w="14002" h="9123" extrusionOk="0">
                  <a:moveTo>
                    <a:pt x="1086" y="0"/>
                  </a:moveTo>
                  <a:lnTo>
                    <a:pt x="0" y="9123"/>
                  </a:lnTo>
                  <a:lnTo>
                    <a:pt x="12949" y="9123"/>
                  </a:lnTo>
                  <a:lnTo>
                    <a:pt x="140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8" name="Google Shape;138;p7"/>
            <p:cNvSpPr/>
            <p:nvPr/>
          </p:nvSpPr>
          <p:spPr>
            <a:xfrm>
              <a:off x="3568574" y="1652839"/>
              <a:ext cx="275428" cy="193976"/>
            </a:xfrm>
            <a:custGeom>
              <a:avLst/>
              <a:gdLst/>
              <a:ahLst/>
              <a:cxnLst/>
              <a:rect l="l" t="t" r="r" b="b"/>
              <a:pathLst>
                <a:path w="8589" h="6049" extrusionOk="0">
                  <a:moveTo>
                    <a:pt x="669" y="0"/>
                  </a:moveTo>
                  <a:lnTo>
                    <a:pt x="1" y="6049"/>
                  </a:lnTo>
                  <a:lnTo>
                    <a:pt x="8171" y="6049"/>
                  </a:lnTo>
                  <a:lnTo>
                    <a:pt x="8589"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39" name="Google Shape;139;p7"/>
            <p:cNvSpPr/>
            <p:nvPr/>
          </p:nvSpPr>
          <p:spPr>
            <a:xfrm>
              <a:off x="3925421" y="1710688"/>
              <a:ext cx="116854" cy="204719"/>
            </a:xfrm>
            <a:custGeom>
              <a:avLst/>
              <a:gdLst/>
              <a:ahLst/>
              <a:cxnLst/>
              <a:rect l="l" t="t" r="r" b="b"/>
              <a:pathLst>
                <a:path w="3644" h="6384" extrusionOk="0">
                  <a:moveTo>
                    <a:pt x="719" y="1"/>
                  </a:moveTo>
                  <a:lnTo>
                    <a:pt x="669" y="402"/>
                  </a:lnTo>
                  <a:lnTo>
                    <a:pt x="673" y="409"/>
                  </a:lnTo>
                  <a:lnTo>
                    <a:pt x="719" y="1"/>
                  </a:lnTo>
                  <a:close/>
                  <a:moveTo>
                    <a:pt x="673" y="409"/>
                  </a:moveTo>
                  <a:lnTo>
                    <a:pt x="1" y="6333"/>
                  </a:lnTo>
                  <a:lnTo>
                    <a:pt x="3643" y="6383"/>
                  </a:lnTo>
                  <a:lnTo>
                    <a:pt x="673" y="409"/>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0" name="Google Shape;140;p7"/>
          <p:cNvGrpSpPr/>
          <p:nvPr/>
        </p:nvGrpSpPr>
        <p:grpSpPr>
          <a:xfrm>
            <a:off x="3922215" y="859986"/>
            <a:ext cx="381507" cy="775905"/>
            <a:chOff x="3922214" y="644989"/>
            <a:chExt cx="381507" cy="581929"/>
          </a:xfrm>
        </p:grpSpPr>
        <p:sp>
          <p:nvSpPr>
            <p:cNvPr id="141" name="Google Shape;141;p7"/>
            <p:cNvSpPr/>
            <p:nvPr/>
          </p:nvSpPr>
          <p:spPr>
            <a:xfrm>
              <a:off x="3922214" y="644989"/>
              <a:ext cx="381507" cy="581929"/>
            </a:xfrm>
            <a:custGeom>
              <a:avLst/>
              <a:gdLst/>
              <a:ahLst/>
              <a:cxnLst/>
              <a:rect l="l" t="t" r="r" b="b"/>
              <a:pathLst>
                <a:path w="11897" h="18147" extrusionOk="0">
                  <a:moveTo>
                    <a:pt x="0" y="1"/>
                  </a:moveTo>
                  <a:lnTo>
                    <a:pt x="0" y="18146"/>
                  </a:lnTo>
                  <a:lnTo>
                    <a:pt x="11897" y="18146"/>
                  </a:lnTo>
                  <a:lnTo>
                    <a:pt x="1189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2" name="Google Shape;142;p7"/>
            <p:cNvSpPr/>
            <p:nvPr/>
          </p:nvSpPr>
          <p:spPr>
            <a:xfrm>
              <a:off x="3937735" y="665897"/>
              <a:ext cx="348862" cy="540658"/>
            </a:xfrm>
            <a:custGeom>
              <a:avLst/>
              <a:gdLst/>
              <a:ahLst/>
              <a:cxnLst/>
              <a:rect l="l" t="t" r="r" b="b"/>
              <a:pathLst>
                <a:path w="10879" h="16860" extrusionOk="0">
                  <a:moveTo>
                    <a:pt x="1" y="0"/>
                  </a:moveTo>
                  <a:lnTo>
                    <a:pt x="1" y="16859"/>
                  </a:lnTo>
                  <a:lnTo>
                    <a:pt x="10878" y="16859"/>
                  </a:lnTo>
                  <a:lnTo>
                    <a:pt x="10878"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3" name="Google Shape;143;p7"/>
            <p:cNvSpPr/>
            <p:nvPr/>
          </p:nvSpPr>
          <p:spPr>
            <a:xfrm>
              <a:off x="4064722" y="848073"/>
              <a:ext cx="95946" cy="176307"/>
            </a:xfrm>
            <a:custGeom>
              <a:avLst/>
              <a:gdLst/>
              <a:ahLst/>
              <a:cxnLst/>
              <a:rect l="l" t="t" r="r" b="b"/>
              <a:pathLst>
                <a:path w="2992" h="5498" extrusionOk="0">
                  <a:moveTo>
                    <a:pt x="1" y="0"/>
                  </a:moveTo>
                  <a:lnTo>
                    <a:pt x="1" y="5497"/>
                  </a:lnTo>
                  <a:lnTo>
                    <a:pt x="2992" y="5497"/>
                  </a:lnTo>
                  <a:lnTo>
                    <a:pt x="2992"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grpSp>
        <p:nvGrpSpPr>
          <p:cNvPr id="144" name="Google Shape;144;p7"/>
          <p:cNvGrpSpPr/>
          <p:nvPr/>
        </p:nvGrpSpPr>
        <p:grpSpPr>
          <a:xfrm>
            <a:off x="3459801" y="666383"/>
            <a:ext cx="219181" cy="445824"/>
            <a:chOff x="3459801" y="499787"/>
            <a:chExt cx="219181" cy="334368"/>
          </a:xfrm>
        </p:grpSpPr>
        <p:sp>
          <p:nvSpPr>
            <p:cNvPr id="145" name="Google Shape;145;p7"/>
            <p:cNvSpPr/>
            <p:nvPr/>
          </p:nvSpPr>
          <p:spPr>
            <a:xfrm>
              <a:off x="3459801" y="499787"/>
              <a:ext cx="219181" cy="334368"/>
            </a:xfrm>
            <a:custGeom>
              <a:avLst/>
              <a:gdLst/>
              <a:ahLst/>
              <a:cxnLst/>
              <a:rect l="l" t="t" r="r" b="b"/>
              <a:pathLst>
                <a:path w="6835" h="10427" extrusionOk="0">
                  <a:moveTo>
                    <a:pt x="1" y="1"/>
                  </a:moveTo>
                  <a:lnTo>
                    <a:pt x="1" y="10427"/>
                  </a:lnTo>
                  <a:lnTo>
                    <a:pt x="6835" y="10427"/>
                  </a:lnTo>
                  <a:lnTo>
                    <a:pt x="683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6" name="Google Shape;146;p7"/>
            <p:cNvSpPr/>
            <p:nvPr/>
          </p:nvSpPr>
          <p:spPr>
            <a:xfrm>
              <a:off x="3468908" y="511588"/>
              <a:ext cx="200422" cy="310798"/>
            </a:xfrm>
            <a:custGeom>
              <a:avLst/>
              <a:gdLst/>
              <a:ahLst/>
              <a:cxnLst/>
              <a:rect l="l" t="t" r="r" b="b"/>
              <a:pathLst>
                <a:path w="6250" h="9692" extrusionOk="0">
                  <a:moveTo>
                    <a:pt x="1" y="0"/>
                  </a:moveTo>
                  <a:lnTo>
                    <a:pt x="1" y="9691"/>
                  </a:lnTo>
                  <a:lnTo>
                    <a:pt x="6250" y="9691"/>
                  </a:lnTo>
                  <a:lnTo>
                    <a:pt x="6250"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147" name="Google Shape;147;p7"/>
            <p:cNvSpPr/>
            <p:nvPr/>
          </p:nvSpPr>
          <p:spPr>
            <a:xfrm>
              <a:off x="3541797" y="616064"/>
              <a:ext cx="55220" cy="101814"/>
            </a:xfrm>
            <a:custGeom>
              <a:avLst/>
              <a:gdLst/>
              <a:ahLst/>
              <a:cxnLst/>
              <a:rect l="l" t="t" r="r" b="b"/>
              <a:pathLst>
                <a:path w="1722" h="3175" extrusionOk="0">
                  <a:moveTo>
                    <a:pt x="0" y="0"/>
                  </a:moveTo>
                  <a:lnTo>
                    <a:pt x="0" y="3175"/>
                  </a:lnTo>
                  <a:lnTo>
                    <a:pt x="1721" y="3175"/>
                  </a:lnTo>
                  <a:lnTo>
                    <a:pt x="172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grpSp>
    </p:spTree>
    <p:extLst>
      <p:ext uri="{BB962C8B-B14F-4D97-AF65-F5344CB8AC3E}">
        <p14:creationId xmlns:p14="http://schemas.microsoft.com/office/powerpoint/2010/main" val="34557673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hree columns 5">
  <p:cSld name="Three columns 5">
    <p:spTree>
      <p:nvGrpSpPr>
        <p:cNvPr id="1" name="Shape 795"/>
        <p:cNvGrpSpPr/>
        <p:nvPr/>
      </p:nvGrpSpPr>
      <p:grpSpPr>
        <a:xfrm>
          <a:off x="0" y="0"/>
          <a:ext cx="0" cy="0"/>
          <a:chOff x="0" y="0"/>
          <a:chExt cx="0" cy="0"/>
        </a:xfrm>
      </p:grpSpPr>
      <p:sp>
        <p:nvSpPr>
          <p:cNvPr id="796" name="Google Shape;796;p29"/>
          <p:cNvSpPr/>
          <p:nvPr/>
        </p:nvSpPr>
        <p:spPr>
          <a:xfrm>
            <a:off x="-731" y="6230268"/>
            <a:ext cx="9143833" cy="634077"/>
          </a:xfrm>
          <a:custGeom>
            <a:avLst/>
            <a:gdLst/>
            <a:ahLst/>
            <a:cxnLst/>
            <a:rect l="l" t="t" r="r" b="b"/>
            <a:pathLst>
              <a:path w="285299" h="14838" extrusionOk="0">
                <a:moveTo>
                  <a:pt x="0" y="1"/>
                </a:moveTo>
                <a:lnTo>
                  <a:pt x="0" y="14838"/>
                </a:lnTo>
                <a:lnTo>
                  <a:pt x="285299" y="14838"/>
                </a:lnTo>
                <a:lnTo>
                  <a:pt x="285299"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a:p>
        </p:txBody>
      </p:sp>
      <p:sp>
        <p:nvSpPr>
          <p:cNvPr id="797" name="Google Shape;797;p29"/>
          <p:cNvSpPr txBox="1">
            <a:spLocks noGrp="1"/>
          </p:cNvSpPr>
          <p:nvPr>
            <p:ph type="title"/>
          </p:nvPr>
        </p:nvSpPr>
        <p:spPr>
          <a:xfrm>
            <a:off x="720000" y="720000"/>
            <a:ext cx="7704000" cy="427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800"/>
              <a:buNone/>
              <a:defRPr sz="2700"/>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798" name="Google Shape;798;p29"/>
          <p:cNvSpPr txBox="1">
            <a:spLocks noGrp="1"/>
          </p:cNvSpPr>
          <p:nvPr>
            <p:ph type="subTitle" idx="1"/>
          </p:nvPr>
        </p:nvSpPr>
        <p:spPr>
          <a:xfrm>
            <a:off x="11898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799" name="Google Shape;799;p29"/>
          <p:cNvSpPr txBox="1">
            <a:spLocks noGrp="1"/>
          </p:cNvSpPr>
          <p:nvPr>
            <p:ph type="subTitle" idx="2"/>
          </p:nvPr>
        </p:nvSpPr>
        <p:spPr>
          <a:xfrm>
            <a:off x="11898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0" name="Google Shape;800;p29"/>
          <p:cNvSpPr txBox="1">
            <a:spLocks noGrp="1"/>
          </p:cNvSpPr>
          <p:nvPr>
            <p:ph type="subTitle" idx="3"/>
          </p:nvPr>
        </p:nvSpPr>
        <p:spPr>
          <a:xfrm>
            <a:off x="37242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1" name="Google Shape;801;p29"/>
          <p:cNvSpPr txBox="1">
            <a:spLocks noGrp="1"/>
          </p:cNvSpPr>
          <p:nvPr>
            <p:ph type="subTitle" idx="4"/>
          </p:nvPr>
        </p:nvSpPr>
        <p:spPr>
          <a:xfrm>
            <a:off x="37242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
        <p:nvSpPr>
          <p:cNvPr id="802" name="Google Shape;802;p29"/>
          <p:cNvSpPr txBox="1">
            <a:spLocks noGrp="1"/>
          </p:cNvSpPr>
          <p:nvPr>
            <p:ph type="subTitle" idx="5"/>
          </p:nvPr>
        </p:nvSpPr>
        <p:spPr>
          <a:xfrm>
            <a:off x="6258600" y="4574400"/>
            <a:ext cx="1695600" cy="42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1600">
                <a:solidFill>
                  <a:schemeClr val="dk1"/>
                </a:solidFill>
                <a:latin typeface="Lilita One"/>
                <a:ea typeface="Lilita One"/>
                <a:cs typeface="Lilita One"/>
                <a:sym typeface="Lilita One"/>
              </a:defRPr>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03" name="Google Shape;803;p29"/>
          <p:cNvSpPr txBox="1">
            <a:spLocks noGrp="1"/>
          </p:cNvSpPr>
          <p:nvPr>
            <p:ph type="subTitle" idx="6"/>
          </p:nvPr>
        </p:nvSpPr>
        <p:spPr>
          <a:xfrm>
            <a:off x="6258600" y="5001600"/>
            <a:ext cx="1695600" cy="113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algn="ctr" rtl="0">
              <a:lnSpc>
                <a:spcPct val="100000"/>
              </a:lnSpc>
              <a:spcBef>
                <a:spcPts val="0"/>
              </a:spcBef>
              <a:spcAft>
                <a:spcPts val="0"/>
              </a:spcAft>
              <a:buSzPts val="1100"/>
              <a:buNone/>
              <a:defRPr/>
            </a:lvl2pPr>
            <a:lvl3pPr lvl="2" algn="ctr" rtl="0">
              <a:lnSpc>
                <a:spcPct val="100000"/>
              </a:lnSpc>
              <a:spcBef>
                <a:spcPts val="0"/>
              </a:spcBef>
              <a:spcAft>
                <a:spcPts val="0"/>
              </a:spcAft>
              <a:buSzPts val="1100"/>
              <a:buNone/>
              <a:defRPr/>
            </a:lvl3pPr>
            <a:lvl4pPr lvl="3" algn="ctr" rtl="0">
              <a:lnSpc>
                <a:spcPct val="100000"/>
              </a:lnSpc>
              <a:spcBef>
                <a:spcPts val="0"/>
              </a:spcBef>
              <a:spcAft>
                <a:spcPts val="0"/>
              </a:spcAft>
              <a:buSzPts val="1100"/>
              <a:buNone/>
              <a:defRPr/>
            </a:lvl4pPr>
            <a:lvl5pPr lvl="4" algn="ctr" rtl="0">
              <a:lnSpc>
                <a:spcPct val="100000"/>
              </a:lnSpc>
              <a:spcBef>
                <a:spcPts val="0"/>
              </a:spcBef>
              <a:spcAft>
                <a:spcPts val="0"/>
              </a:spcAft>
              <a:buSzPts val="1100"/>
              <a:buNone/>
              <a:defRPr/>
            </a:lvl5pPr>
            <a:lvl6pPr lvl="5" algn="ctr" rtl="0">
              <a:lnSpc>
                <a:spcPct val="100000"/>
              </a:lnSpc>
              <a:spcBef>
                <a:spcPts val="0"/>
              </a:spcBef>
              <a:spcAft>
                <a:spcPts val="0"/>
              </a:spcAft>
              <a:buSzPts val="1100"/>
              <a:buNone/>
              <a:defRPr/>
            </a:lvl6pPr>
            <a:lvl7pPr lvl="6" algn="ctr" rtl="0">
              <a:lnSpc>
                <a:spcPct val="100000"/>
              </a:lnSpc>
              <a:spcBef>
                <a:spcPts val="0"/>
              </a:spcBef>
              <a:spcAft>
                <a:spcPts val="0"/>
              </a:spcAft>
              <a:buSzPts val="1100"/>
              <a:buNone/>
              <a:defRPr/>
            </a:lvl7pPr>
            <a:lvl8pPr lvl="7" algn="ctr" rtl="0">
              <a:lnSpc>
                <a:spcPct val="100000"/>
              </a:lnSpc>
              <a:spcBef>
                <a:spcPts val="0"/>
              </a:spcBef>
              <a:spcAft>
                <a:spcPts val="0"/>
              </a:spcAft>
              <a:buSzPts val="1100"/>
              <a:buNone/>
              <a:defRPr/>
            </a:lvl8pPr>
            <a:lvl9pPr lvl="8" algn="ctr" rtl="0">
              <a:lnSpc>
                <a:spcPct val="100000"/>
              </a:lnSpc>
              <a:spcBef>
                <a:spcPts val="0"/>
              </a:spcBef>
              <a:spcAft>
                <a:spcPts val="0"/>
              </a:spcAft>
              <a:buSzPts val="1100"/>
              <a:buNone/>
              <a:defRPr/>
            </a:lvl9pPr>
          </a:lstStyle>
          <a:p>
            <a:endParaRPr/>
          </a:p>
        </p:txBody>
      </p:sp>
    </p:spTree>
    <p:extLst>
      <p:ext uri="{BB962C8B-B14F-4D97-AF65-F5344CB8AC3E}">
        <p14:creationId xmlns:p14="http://schemas.microsoft.com/office/powerpoint/2010/main" val="4584837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8DCAD9-A82D-4F67-AC78-73106F04589B}"/>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611F480E-AFDA-43B1-8A3E-5AC39AB673A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8DD3A75-6A1F-4323-AA31-C0076FEBD6FF}"/>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9BB0D730-A17B-4678-B091-47400143A06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B2A5BA-5F8D-464B-BCFC-85BA620E6550}"/>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806362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4FE493-94D5-4B4F-805D-EDF3095A0BBF}"/>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ECBA8878-9D1E-4BB8-A4AF-F501AA95C3C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E3FB34-8028-452B-8DB3-518D96D999C0}"/>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9904485E-06C0-447F-B525-C427AB1EDEC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5525AB-771A-4A7E-9CE5-DCEE636D7824}"/>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106216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B4048-04C6-45E5-BAAF-AD8A38B5B780}"/>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11670E42-6D20-4F9E-943A-C53D52CDC714}"/>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FA592AE2-0C18-46F4-BEB9-77F517E37BEA}"/>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5565B5C2-8253-4413-B6F5-381B6612D114}"/>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6" name="Footer Placeholder 5">
            <a:extLst>
              <a:ext uri="{FF2B5EF4-FFF2-40B4-BE49-F238E27FC236}">
                <a16:creationId xmlns:a16="http://schemas.microsoft.com/office/drawing/2014/main" id="{E679038F-C776-475C-AA97-ADE4F256BEF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1B32B0F-C6A0-4B7C-B2A4-C2E7AF6663F8}"/>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23137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A379-4182-42C1-A9BC-1A2879BFB292}"/>
              </a:ext>
            </a:extLst>
          </p:cNvPr>
          <p:cNvSpPr>
            <a:spLocks noGrp="1"/>
          </p:cNvSpPr>
          <p:nvPr>
            <p:ph type="title"/>
          </p:nvPr>
        </p:nvSpPr>
        <p:spPr>
          <a:xfrm>
            <a:off x="629841" y="365126"/>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28F750BA-A17B-4134-85F9-61C3BF7DECF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0B0B4C5C-CF69-4CBF-B157-D525EE48DAFE}"/>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6AE382D6-F5D7-4937-A057-E48B6A108D8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6D84141C-9AF8-4AB8-BBF3-FEA74AE1DB38}"/>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18D64935-53CB-4BC7-9641-9331D88B5B89}"/>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8" name="Footer Placeholder 7">
            <a:extLst>
              <a:ext uri="{FF2B5EF4-FFF2-40B4-BE49-F238E27FC236}">
                <a16:creationId xmlns:a16="http://schemas.microsoft.com/office/drawing/2014/main" id="{80EBE77A-AF25-451E-8943-8EF52EA2D9D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4B4195F-06B6-422B-A365-A92F2911BC8B}"/>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138414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2BF25-A003-4BAF-8447-7AD8841882C5}"/>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6F003234-8055-4D68-8745-F5D63F7B71B7}"/>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4" name="Footer Placeholder 3">
            <a:extLst>
              <a:ext uri="{FF2B5EF4-FFF2-40B4-BE49-F238E27FC236}">
                <a16:creationId xmlns:a16="http://schemas.microsoft.com/office/drawing/2014/main" id="{3F2ADF54-0C11-4311-A215-33A586A4E7E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5EFA6CA-02B4-46F1-9B1A-8671F8A2E36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74444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C9057-B1ED-49D8-A279-25DFD94B217D}"/>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3" name="Footer Placeholder 2">
            <a:extLst>
              <a:ext uri="{FF2B5EF4-FFF2-40B4-BE49-F238E27FC236}">
                <a16:creationId xmlns:a16="http://schemas.microsoft.com/office/drawing/2014/main" id="{EA7446FB-88AB-4099-9C6C-7CFB2460D5B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DA56623-FABB-4668-99BB-79A9DB107182}"/>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4096952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5BBA5-D30C-44B9-AFFD-E74A25A4574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2C905D6E-3AB3-4AD6-85BF-BF71BD19D6B4}"/>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2AFF1FA6-7566-45D4-B738-545D958122C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E267567C-D978-4631-9545-B109841D22B5}"/>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6" name="Footer Placeholder 5">
            <a:extLst>
              <a:ext uri="{FF2B5EF4-FFF2-40B4-BE49-F238E27FC236}">
                <a16:creationId xmlns:a16="http://schemas.microsoft.com/office/drawing/2014/main" id="{BF746C69-444F-4FD6-A23E-423D19BF64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34183B0-0DAC-46A9-BC44-23FFF1344DC7}"/>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164900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F4C01-4A8C-48F3-BE30-6DD5F0B34F6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CE445BF9-235B-4D32-9FA5-B1CC91196D9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IN"/>
          </a:p>
        </p:txBody>
      </p:sp>
      <p:sp>
        <p:nvSpPr>
          <p:cNvPr id="4" name="Text Placeholder 3">
            <a:extLst>
              <a:ext uri="{FF2B5EF4-FFF2-40B4-BE49-F238E27FC236}">
                <a16:creationId xmlns:a16="http://schemas.microsoft.com/office/drawing/2014/main" id="{DFED0FD3-E685-4E80-A948-A0FFBC9C72A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5167C253-0572-4541-AFA9-51FB8066F4C0}"/>
              </a:ext>
            </a:extLst>
          </p:cNvPr>
          <p:cNvSpPr>
            <a:spLocks noGrp="1"/>
          </p:cNvSpPr>
          <p:nvPr>
            <p:ph type="dt" sz="half" idx="10"/>
          </p:nvPr>
        </p:nvSpPr>
        <p:spPr/>
        <p:txBody>
          <a:bodyPr/>
          <a:lstStyle/>
          <a:p>
            <a:fld id="{22278AEF-C5F7-4B66-AA02-1B9777B8FF83}" type="datetimeFigureOut">
              <a:rPr lang="en-US" smtClean="0"/>
              <a:pPr/>
              <a:t>10/25/2020</a:t>
            </a:fld>
            <a:endParaRPr lang="en-US"/>
          </a:p>
        </p:txBody>
      </p:sp>
      <p:sp>
        <p:nvSpPr>
          <p:cNvPr id="6" name="Footer Placeholder 5">
            <a:extLst>
              <a:ext uri="{FF2B5EF4-FFF2-40B4-BE49-F238E27FC236}">
                <a16:creationId xmlns:a16="http://schemas.microsoft.com/office/drawing/2014/main" id="{431BE579-BC97-423D-9D96-18A11CA1FFC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6B918B8-89B1-4F2B-ABCF-F400D5AD538E}"/>
              </a:ext>
            </a:extLst>
          </p:cNvPr>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754961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AF5B7E4-088C-4C29-841D-74CC6B11CD9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4118DAB-9F9D-4E8D-AFCD-6887A6FE044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A516618-0FE6-4405-887E-FF537527884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2278AEF-C5F7-4B66-AA02-1B9777B8FF83}" type="datetimeFigureOut">
              <a:rPr lang="en-US" smtClean="0"/>
              <a:pPr/>
              <a:t>10/25/2020</a:t>
            </a:fld>
            <a:endParaRPr lang="en-US"/>
          </a:p>
        </p:txBody>
      </p:sp>
      <p:sp>
        <p:nvSpPr>
          <p:cNvPr id="5" name="Footer Placeholder 4">
            <a:extLst>
              <a:ext uri="{FF2B5EF4-FFF2-40B4-BE49-F238E27FC236}">
                <a16:creationId xmlns:a16="http://schemas.microsoft.com/office/drawing/2014/main" id="{C0A1529C-68D1-4316-AF6B-51A01D234F92}"/>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EAB481-FDE0-4FFE-A5A2-F5D3142CF7E6}"/>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val="318113094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sVIT LOGO">
            <a:extLst>
              <a:ext uri="{FF2B5EF4-FFF2-40B4-BE49-F238E27FC236}">
                <a16:creationId xmlns:a16="http://schemas.microsoft.com/office/drawing/2014/main"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18405"/>
            <a:ext cx="2379728" cy="244859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981200" y="3581400"/>
            <a:ext cx="5572991" cy="923330"/>
          </a:xfrm>
          <a:prstGeom prst="rect">
            <a:avLst/>
          </a:prstGeom>
          <a:noFill/>
        </p:spPr>
        <p:txBody>
          <a:bodyPr wrap="square" rtlCol="0">
            <a:spAutoFit/>
          </a:bodyPr>
          <a:lstStyle/>
          <a:p>
            <a:r>
              <a:rPr lang="en-US" sz="5400" b="1" i="1" dirty="0">
                <a:solidFill>
                  <a:srgbClr val="002060"/>
                </a:solidFill>
              </a:rPr>
              <a:t>Dine@myTime</a:t>
            </a:r>
          </a:p>
        </p:txBody>
      </p:sp>
      <p:sp>
        <p:nvSpPr>
          <p:cNvPr id="4" name="TextBox 3"/>
          <p:cNvSpPr txBox="1"/>
          <p:nvPr/>
        </p:nvSpPr>
        <p:spPr>
          <a:xfrm>
            <a:off x="4575928" y="4800600"/>
            <a:ext cx="4114800" cy="369332"/>
          </a:xfrm>
          <a:prstGeom prst="rect">
            <a:avLst/>
          </a:prstGeom>
          <a:noFill/>
        </p:spPr>
        <p:txBody>
          <a:bodyPr wrap="square" rtlCol="0">
            <a:spAutoFit/>
          </a:bodyPr>
          <a:lstStyle/>
          <a:p>
            <a:r>
              <a:rPr lang="en-US" dirty="0">
                <a:solidFill>
                  <a:schemeClr val="accent1">
                    <a:lumMod val="75000"/>
                  </a:schemeClr>
                </a:solidFill>
              </a:rPr>
              <a:t>Internal Guide :</a:t>
            </a:r>
            <a:r>
              <a:rPr lang="en-US" dirty="0"/>
              <a:t> Prof. Nitin R. Patel</a:t>
            </a:r>
          </a:p>
        </p:txBody>
      </p:sp>
      <p:pic>
        <p:nvPicPr>
          <p:cNvPr id="44" name="Picture 43">
            <a:extLst>
              <a:ext uri="{FF2B5EF4-FFF2-40B4-BE49-F238E27FC236}">
                <a16:creationId xmlns:a16="http://schemas.microsoft.com/office/drawing/2014/main" id="{A6748188-6A8A-4BEE-8AFD-5680D4E0E0F9}"/>
              </a:ext>
            </a:extLst>
          </p:cNvPr>
          <p:cNvPicPr>
            <a:picLocks noChangeAspect="1"/>
          </p:cNvPicPr>
          <p:nvPr/>
        </p:nvPicPr>
        <p:blipFill>
          <a:blip r:embed="rId3"/>
          <a:stretch>
            <a:fillRect/>
          </a:stretch>
        </p:blipFill>
        <p:spPr>
          <a:xfrm>
            <a:off x="6347432" y="372393"/>
            <a:ext cx="2638152" cy="214220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sz="2400" b="1" dirty="0"/>
              <a:t>Supportability</a:t>
            </a:r>
            <a:endParaRPr lang="en-US" dirty="0"/>
          </a:p>
          <a:p>
            <a:r>
              <a:rPr lang="en-US" sz="2000" dirty="0"/>
              <a:t>Our app will be supportable in every android mobiles.</a:t>
            </a:r>
          </a:p>
          <a:p>
            <a:pPr marL="0" indent="0">
              <a:buNone/>
            </a:pPr>
            <a:endParaRPr lang="en-US" b="1" dirty="0"/>
          </a:p>
          <a:p>
            <a:r>
              <a:rPr lang="en-US" sz="2400" b="1" dirty="0"/>
              <a:t>Safety Requirement</a:t>
            </a:r>
            <a:endParaRPr lang="en-US" sz="2400" dirty="0"/>
          </a:p>
          <a:p>
            <a:r>
              <a:rPr lang="en-US" sz="2000" dirty="0"/>
              <a:t>The database may get crashed at any certain time due to viruses or operating system failures. Therefore, it is required to take the database backup.</a:t>
            </a:r>
          </a:p>
          <a:p>
            <a:pPr marL="0" indent="0">
              <a:buNone/>
            </a:pPr>
            <a:endParaRPr lang="en-US" dirty="0"/>
          </a:p>
          <a:p>
            <a:r>
              <a:rPr lang="en-US" sz="2400" b="1" dirty="0"/>
              <a:t>Interface</a:t>
            </a:r>
            <a:endParaRPr lang="en-US" dirty="0"/>
          </a:p>
          <a:p>
            <a:r>
              <a:rPr lang="en-US" sz="2000" dirty="0"/>
              <a:t>Our application will accessible through any android mobile.</a:t>
            </a:r>
          </a:p>
          <a:p>
            <a:pPr>
              <a:buNone/>
            </a:pPr>
            <a:endParaRPr lang="en-US" dirty="0"/>
          </a:p>
          <a:p>
            <a:endParaRPr lang="en-US" dirty="0"/>
          </a:p>
        </p:txBody>
      </p:sp>
      <p:grpSp>
        <p:nvGrpSpPr>
          <p:cNvPr id="4" name="Google Shape;1658;p40">
            <a:extLst>
              <a:ext uri="{FF2B5EF4-FFF2-40B4-BE49-F238E27FC236}">
                <a16:creationId xmlns:a16="http://schemas.microsoft.com/office/drawing/2014/main" id="{415E766B-2E24-4D59-8576-F97C7CE4925E}"/>
              </a:ext>
            </a:extLst>
          </p:cNvPr>
          <p:cNvGrpSpPr/>
          <p:nvPr/>
        </p:nvGrpSpPr>
        <p:grpSpPr>
          <a:xfrm>
            <a:off x="7265426" y="3393805"/>
            <a:ext cx="1404877" cy="3025504"/>
            <a:chOff x="7068759" y="1663770"/>
            <a:chExt cx="1404877" cy="3025504"/>
          </a:xfrm>
        </p:grpSpPr>
        <p:sp>
          <p:nvSpPr>
            <p:cNvPr id="5" name="Google Shape;1659;p40">
              <a:extLst>
                <a:ext uri="{FF2B5EF4-FFF2-40B4-BE49-F238E27FC236}">
                  <a16:creationId xmlns:a16="http://schemas.microsoft.com/office/drawing/2014/main" id="{43B200CD-8FA7-4D05-9BE0-942D401BF632}"/>
                </a:ext>
              </a:extLst>
            </p:cNvPr>
            <p:cNvSpPr/>
            <p:nvPr/>
          </p:nvSpPr>
          <p:spPr>
            <a:xfrm>
              <a:off x="7948531" y="1770202"/>
              <a:ext cx="270618" cy="481846"/>
            </a:xfrm>
            <a:custGeom>
              <a:avLst/>
              <a:gdLst/>
              <a:ahLst/>
              <a:cxnLst/>
              <a:rect l="l" t="t" r="r" b="b"/>
              <a:pathLst>
                <a:path w="8439" h="15026" extrusionOk="0">
                  <a:moveTo>
                    <a:pt x="3403" y="0"/>
                  </a:moveTo>
                  <a:cubicBezTo>
                    <a:pt x="2378" y="0"/>
                    <a:pt x="1345" y="204"/>
                    <a:pt x="368" y="623"/>
                  </a:cubicBezTo>
                  <a:cubicBezTo>
                    <a:pt x="368" y="623"/>
                    <a:pt x="1" y="5702"/>
                    <a:pt x="17" y="7925"/>
                  </a:cubicBezTo>
                  <a:cubicBezTo>
                    <a:pt x="51" y="10130"/>
                    <a:pt x="2256" y="10481"/>
                    <a:pt x="2256" y="10481"/>
                  </a:cubicBezTo>
                  <a:cubicBezTo>
                    <a:pt x="2256" y="10481"/>
                    <a:pt x="2223" y="14107"/>
                    <a:pt x="2256" y="14725"/>
                  </a:cubicBezTo>
                  <a:lnTo>
                    <a:pt x="7570" y="15026"/>
                  </a:lnTo>
                  <a:lnTo>
                    <a:pt x="8438" y="1843"/>
                  </a:lnTo>
                  <a:lnTo>
                    <a:pt x="8104" y="1592"/>
                  </a:lnTo>
                  <a:cubicBezTo>
                    <a:pt x="6736" y="545"/>
                    <a:pt x="5079" y="0"/>
                    <a:pt x="3403" y="0"/>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1660;p40">
              <a:extLst>
                <a:ext uri="{FF2B5EF4-FFF2-40B4-BE49-F238E27FC236}">
                  <a16:creationId xmlns:a16="http://schemas.microsoft.com/office/drawing/2014/main" id="{FEB354DE-A8A4-439C-A0AF-5DA5F8D134F5}"/>
                </a:ext>
              </a:extLst>
            </p:cNvPr>
            <p:cNvSpPr/>
            <p:nvPr/>
          </p:nvSpPr>
          <p:spPr>
            <a:xfrm>
              <a:off x="7956195" y="1898921"/>
              <a:ext cx="27738" cy="20491"/>
            </a:xfrm>
            <a:custGeom>
              <a:avLst/>
              <a:gdLst/>
              <a:ahLst/>
              <a:cxnLst/>
              <a:rect l="l" t="t" r="r" b="b"/>
              <a:pathLst>
                <a:path w="865" h="639" extrusionOk="0">
                  <a:moveTo>
                    <a:pt x="426" y="0"/>
                  </a:moveTo>
                  <a:cubicBezTo>
                    <a:pt x="155" y="0"/>
                    <a:pt x="0" y="324"/>
                    <a:pt x="196" y="536"/>
                  </a:cubicBezTo>
                  <a:cubicBezTo>
                    <a:pt x="256" y="605"/>
                    <a:pt x="339" y="638"/>
                    <a:pt x="423" y="638"/>
                  </a:cubicBezTo>
                  <a:cubicBezTo>
                    <a:pt x="502" y="638"/>
                    <a:pt x="582" y="609"/>
                    <a:pt x="647" y="552"/>
                  </a:cubicBezTo>
                  <a:cubicBezTo>
                    <a:pt x="864" y="368"/>
                    <a:pt x="731" y="1"/>
                    <a:pt x="447" y="1"/>
                  </a:cubicBezTo>
                  <a:cubicBezTo>
                    <a:pt x="440" y="1"/>
                    <a:pt x="433" y="0"/>
                    <a:pt x="4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661;p40">
              <a:extLst>
                <a:ext uri="{FF2B5EF4-FFF2-40B4-BE49-F238E27FC236}">
                  <a16:creationId xmlns:a16="http://schemas.microsoft.com/office/drawing/2014/main" id="{601DB6ED-8218-483D-91F6-39681A618B6B}"/>
                </a:ext>
              </a:extLst>
            </p:cNvPr>
            <p:cNvSpPr/>
            <p:nvPr/>
          </p:nvSpPr>
          <p:spPr>
            <a:xfrm>
              <a:off x="7959241" y="1890294"/>
              <a:ext cx="37006" cy="10422"/>
            </a:xfrm>
            <a:custGeom>
              <a:avLst/>
              <a:gdLst/>
              <a:ahLst/>
              <a:cxnLst/>
              <a:rect l="l" t="t" r="r" b="b"/>
              <a:pathLst>
                <a:path w="1154" h="325" extrusionOk="0">
                  <a:moveTo>
                    <a:pt x="581" y="0"/>
                  </a:moveTo>
                  <a:cubicBezTo>
                    <a:pt x="421" y="0"/>
                    <a:pt x="262" y="51"/>
                    <a:pt x="134" y="153"/>
                  </a:cubicBezTo>
                  <a:cubicBezTo>
                    <a:pt x="34" y="236"/>
                    <a:pt x="1" y="303"/>
                    <a:pt x="17" y="320"/>
                  </a:cubicBezTo>
                  <a:cubicBezTo>
                    <a:pt x="20" y="323"/>
                    <a:pt x="25" y="324"/>
                    <a:pt x="31" y="324"/>
                  </a:cubicBezTo>
                  <a:cubicBezTo>
                    <a:pt x="91" y="324"/>
                    <a:pt x="295" y="186"/>
                    <a:pt x="569" y="186"/>
                  </a:cubicBezTo>
                  <a:cubicBezTo>
                    <a:pt x="839" y="186"/>
                    <a:pt x="1056" y="308"/>
                    <a:pt x="1121" y="308"/>
                  </a:cubicBezTo>
                  <a:cubicBezTo>
                    <a:pt x="1128" y="308"/>
                    <a:pt x="1134" y="307"/>
                    <a:pt x="1137" y="303"/>
                  </a:cubicBezTo>
                  <a:cubicBezTo>
                    <a:pt x="1154" y="287"/>
                    <a:pt x="1120" y="220"/>
                    <a:pt x="1020" y="136"/>
                  </a:cubicBezTo>
                  <a:cubicBezTo>
                    <a:pt x="889" y="46"/>
                    <a:pt x="734" y="0"/>
                    <a:pt x="58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662;p40">
              <a:extLst>
                <a:ext uri="{FF2B5EF4-FFF2-40B4-BE49-F238E27FC236}">
                  <a16:creationId xmlns:a16="http://schemas.microsoft.com/office/drawing/2014/main" id="{C1AE526B-8DA3-44C3-809D-3FEF95F67AFC}"/>
                </a:ext>
              </a:extLst>
            </p:cNvPr>
            <p:cNvSpPr/>
            <p:nvPr/>
          </p:nvSpPr>
          <p:spPr>
            <a:xfrm>
              <a:off x="8064262" y="1903153"/>
              <a:ext cx="26905" cy="20748"/>
            </a:xfrm>
            <a:custGeom>
              <a:avLst/>
              <a:gdLst/>
              <a:ahLst/>
              <a:cxnLst/>
              <a:rect l="l" t="t" r="r" b="b"/>
              <a:pathLst>
                <a:path w="839" h="647" extrusionOk="0">
                  <a:moveTo>
                    <a:pt x="423" y="1"/>
                  </a:moveTo>
                  <a:cubicBezTo>
                    <a:pt x="364" y="1"/>
                    <a:pt x="305" y="17"/>
                    <a:pt x="251" y="53"/>
                  </a:cubicBezTo>
                  <a:cubicBezTo>
                    <a:pt x="1" y="203"/>
                    <a:pt x="67" y="571"/>
                    <a:pt x="351" y="638"/>
                  </a:cubicBezTo>
                  <a:cubicBezTo>
                    <a:pt x="376" y="644"/>
                    <a:pt x="400" y="647"/>
                    <a:pt x="424" y="647"/>
                  </a:cubicBezTo>
                  <a:cubicBezTo>
                    <a:pt x="659" y="647"/>
                    <a:pt x="839" y="365"/>
                    <a:pt x="702" y="153"/>
                  </a:cubicBezTo>
                  <a:cubicBezTo>
                    <a:pt x="638" y="56"/>
                    <a:pt x="531" y="1"/>
                    <a:pt x="4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663;p40">
              <a:extLst>
                <a:ext uri="{FF2B5EF4-FFF2-40B4-BE49-F238E27FC236}">
                  <a16:creationId xmlns:a16="http://schemas.microsoft.com/office/drawing/2014/main" id="{2E8FCCBB-532F-4DB3-92E8-F7233A70316E}"/>
                </a:ext>
              </a:extLst>
            </p:cNvPr>
            <p:cNvSpPr/>
            <p:nvPr/>
          </p:nvSpPr>
          <p:spPr>
            <a:xfrm>
              <a:off x="8065353" y="1894591"/>
              <a:ext cx="36974" cy="10422"/>
            </a:xfrm>
            <a:custGeom>
              <a:avLst/>
              <a:gdLst/>
              <a:ahLst/>
              <a:cxnLst/>
              <a:rect l="l" t="t" r="r" b="b"/>
              <a:pathLst>
                <a:path w="1153" h="325" extrusionOk="0">
                  <a:moveTo>
                    <a:pt x="580" y="0"/>
                  </a:moveTo>
                  <a:cubicBezTo>
                    <a:pt x="420" y="0"/>
                    <a:pt x="262" y="50"/>
                    <a:pt x="134" y="153"/>
                  </a:cubicBezTo>
                  <a:cubicBezTo>
                    <a:pt x="33" y="236"/>
                    <a:pt x="0" y="303"/>
                    <a:pt x="17" y="320"/>
                  </a:cubicBezTo>
                  <a:cubicBezTo>
                    <a:pt x="20" y="323"/>
                    <a:pt x="24" y="324"/>
                    <a:pt x="30" y="324"/>
                  </a:cubicBezTo>
                  <a:cubicBezTo>
                    <a:pt x="90" y="324"/>
                    <a:pt x="295" y="186"/>
                    <a:pt x="568" y="186"/>
                  </a:cubicBezTo>
                  <a:cubicBezTo>
                    <a:pt x="854" y="186"/>
                    <a:pt x="1058" y="308"/>
                    <a:pt x="1121" y="308"/>
                  </a:cubicBezTo>
                  <a:cubicBezTo>
                    <a:pt x="1128" y="308"/>
                    <a:pt x="1133" y="306"/>
                    <a:pt x="1136" y="303"/>
                  </a:cubicBezTo>
                  <a:cubicBezTo>
                    <a:pt x="1153" y="286"/>
                    <a:pt x="1119" y="219"/>
                    <a:pt x="1019" y="136"/>
                  </a:cubicBezTo>
                  <a:cubicBezTo>
                    <a:pt x="888" y="46"/>
                    <a:pt x="734" y="0"/>
                    <a:pt x="58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664;p40">
              <a:extLst>
                <a:ext uri="{FF2B5EF4-FFF2-40B4-BE49-F238E27FC236}">
                  <a16:creationId xmlns:a16="http://schemas.microsoft.com/office/drawing/2014/main" id="{C47E2804-9C45-4EAF-99B4-CB67F72AE36D}"/>
                </a:ext>
              </a:extLst>
            </p:cNvPr>
            <p:cNvSpPr/>
            <p:nvPr/>
          </p:nvSpPr>
          <p:spPr>
            <a:xfrm>
              <a:off x="8001025" y="1900524"/>
              <a:ext cx="32741" cy="85813"/>
            </a:xfrm>
            <a:custGeom>
              <a:avLst/>
              <a:gdLst/>
              <a:ahLst/>
              <a:cxnLst/>
              <a:rect l="l" t="t" r="r" b="b"/>
              <a:pathLst>
                <a:path w="1021" h="2676" extrusionOk="0">
                  <a:moveTo>
                    <a:pt x="985" y="1"/>
                  </a:moveTo>
                  <a:cubicBezTo>
                    <a:pt x="930" y="1"/>
                    <a:pt x="632" y="696"/>
                    <a:pt x="302" y="1555"/>
                  </a:cubicBezTo>
                  <a:cubicBezTo>
                    <a:pt x="218" y="1772"/>
                    <a:pt x="135" y="1989"/>
                    <a:pt x="68" y="2190"/>
                  </a:cubicBezTo>
                  <a:cubicBezTo>
                    <a:pt x="18" y="2290"/>
                    <a:pt x="1" y="2407"/>
                    <a:pt x="18" y="2524"/>
                  </a:cubicBezTo>
                  <a:cubicBezTo>
                    <a:pt x="51" y="2574"/>
                    <a:pt x="101" y="2624"/>
                    <a:pt x="168" y="2641"/>
                  </a:cubicBezTo>
                  <a:cubicBezTo>
                    <a:pt x="201" y="2658"/>
                    <a:pt x="252" y="2658"/>
                    <a:pt x="302" y="2658"/>
                  </a:cubicBezTo>
                  <a:cubicBezTo>
                    <a:pt x="366" y="2670"/>
                    <a:pt x="429" y="2676"/>
                    <a:pt x="493" y="2676"/>
                  </a:cubicBezTo>
                  <a:cubicBezTo>
                    <a:pt x="596" y="2676"/>
                    <a:pt x="700" y="2662"/>
                    <a:pt x="803" y="2641"/>
                  </a:cubicBezTo>
                  <a:cubicBezTo>
                    <a:pt x="636" y="2574"/>
                    <a:pt x="469" y="2541"/>
                    <a:pt x="302" y="2541"/>
                  </a:cubicBezTo>
                  <a:cubicBezTo>
                    <a:pt x="235" y="2524"/>
                    <a:pt x="168" y="2507"/>
                    <a:pt x="151" y="2474"/>
                  </a:cubicBezTo>
                  <a:cubicBezTo>
                    <a:pt x="151" y="2390"/>
                    <a:pt x="185" y="2307"/>
                    <a:pt x="218" y="2240"/>
                  </a:cubicBezTo>
                  <a:cubicBezTo>
                    <a:pt x="302" y="2039"/>
                    <a:pt x="369" y="1839"/>
                    <a:pt x="452" y="1622"/>
                  </a:cubicBezTo>
                  <a:cubicBezTo>
                    <a:pt x="786" y="736"/>
                    <a:pt x="1020" y="18"/>
                    <a:pt x="987" y="1"/>
                  </a:cubicBezTo>
                  <a:cubicBezTo>
                    <a:pt x="986" y="1"/>
                    <a:pt x="986" y="1"/>
                    <a:pt x="9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665;p40">
              <a:extLst>
                <a:ext uri="{FF2B5EF4-FFF2-40B4-BE49-F238E27FC236}">
                  <a16:creationId xmlns:a16="http://schemas.microsoft.com/office/drawing/2014/main" id="{AC3C4DB5-5CE7-4CDE-9B2A-FEBC9A8EAC94}"/>
                </a:ext>
              </a:extLst>
            </p:cNvPr>
            <p:cNvSpPr/>
            <p:nvPr/>
          </p:nvSpPr>
          <p:spPr>
            <a:xfrm>
              <a:off x="8020875" y="2078947"/>
              <a:ext cx="92707" cy="45087"/>
            </a:xfrm>
            <a:custGeom>
              <a:avLst/>
              <a:gdLst/>
              <a:ahLst/>
              <a:cxnLst/>
              <a:rect l="l" t="t" r="r" b="b"/>
              <a:pathLst>
                <a:path w="2891" h="1406" extrusionOk="0">
                  <a:moveTo>
                    <a:pt x="2891" y="1"/>
                  </a:moveTo>
                  <a:lnTo>
                    <a:pt x="2891" y="1"/>
                  </a:lnTo>
                  <a:cubicBezTo>
                    <a:pt x="2046" y="537"/>
                    <a:pt x="1075" y="820"/>
                    <a:pt x="85" y="820"/>
                  </a:cubicBezTo>
                  <a:cubicBezTo>
                    <a:pt x="57" y="820"/>
                    <a:pt x="29" y="820"/>
                    <a:pt x="0" y="820"/>
                  </a:cubicBezTo>
                  <a:lnTo>
                    <a:pt x="0" y="1388"/>
                  </a:lnTo>
                  <a:cubicBezTo>
                    <a:pt x="131" y="1400"/>
                    <a:pt x="257" y="1405"/>
                    <a:pt x="377" y="1405"/>
                  </a:cubicBezTo>
                  <a:cubicBezTo>
                    <a:pt x="2285" y="1405"/>
                    <a:pt x="2891" y="1"/>
                    <a:pt x="2891"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666;p40">
              <a:extLst>
                <a:ext uri="{FF2B5EF4-FFF2-40B4-BE49-F238E27FC236}">
                  <a16:creationId xmlns:a16="http://schemas.microsoft.com/office/drawing/2014/main" id="{7997E34B-B902-4C01-8354-ECC6994AF459}"/>
                </a:ext>
              </a:extLst>
            </p:cNvPr>
            <p:cNvSpPr/>
            <p:nvPr/>
          </p:nvSpPr>
          <p:spPr>
            <a:xfrm>
              <a:off x="7943945" y="1663770"/>
              <a:ext cx="311632" cy="297362"/>
            </a:xfrm>
            <a:custGeom>
              <a:avLst/>
              <a:gdLst/>
              <a:ahLst/>
              <a:cxnLst/>
              <a:rect l="l" t="t" r="r" b="b"/>
              <a:pathLst>
                <a:path w="9718" h="9273" extrusionOk="0">
                  <a:moveTo>
                    <a:pt x="1491" y="0"/>
                  </a:moveTo>
                  <a:cubicBezTo>
                    <a:pt x="1336" y="0"/>
                    <a:pt x="1187" y="39"/>
                    <a:pt x="1063" y="133"/>
                  </a:cubicBezTo>
                  <a:cubicBezTo>
                    <a:pt x="795" y="366"/>
                    <a:pt x="712" y="751"/>
                    <a:pt x="845" y="1068"/>
                  </a:cubicBezTo>
                  <a:cubicBezTo>
                    <a:pt x="979" y="1386"/>
                    <a:pt x="1179" y="1670"/>
                    <a:pt x="1430" y="1904"/>
                  </a:cubicBezTo>
                  <a:cubicBezTo>
                    <a:pt x="1282" y="1799"/>
                    <a:pt x="1115" y="1751"/>
                    <a:pt x="952" y="1751"/>
                  </a:cubicBezTo>
                  <a:cubicBezTo>
                    <a:pt x="619" y="1751"/>
                    <a:pt x="300" y="1952"/>
                    <a:pt x="177" y="2288"/>
                  </a:cubicBezTo>
                  <a:cubicBezTo>
                    <a:pt x="0" y="2787"/>
                    <a:pt x="319" y="3316"/>
                    <a:pt x="820" y="3400"/>
                  </a:cubicBezTo>
                  <a:lnTo>
                    <a:pt x="820" y="3400"/>
                  </a:lnTo>
                  <a:cubicBezTo>
                    <a:pt x="800" y="3398"/>
                    <a:pt x="780" y="3397"/>
                    <a:pt x="761" y="3397"/>
                  </a:cubicBezTo>
                  <a:cubicBezTo>
                    <a:pt x="422" y="3397"/>
                    <a:pt x="118" y="3649"/>
                    <a:pt x="43" y="4009"/>
                  </a:cubicBezTo>
                  <a:cubicBezTo>
                    <a:pt x="10" y="4393"/>
                    <a:pt x="177" y="4778"/>
                    <a:pt x="494" y="4995"/>
                  </a:cubicBezTo>
                  <a:cubicBezTo>
                    <a:pt x="812" y="5195"/>
                    <a:pt x="1179" y="5329"/>
                    <a:pt x="1547" y="5379"/>
                  </a:cubicBezTo>
                  <a:cubicBezTo>
                    <a:pt x="1919" y="5457"/>
                    <a:pt x="2276" y="5490"/>
                    <a:pt x="2618" y="5490"/>
                  </a:cubicBezTo>
                  <a:cubicBezTo>
                    <a:pt x="4390" y="5490"/>
                    <a:pt x="5751" y="4602"/>
                    <a:pt x="6760" y="4560"/>
                  </a:cubicBezTo>
                  <a:cubicBezTo>
                    <a:pt x="6782" y="4559"/>
                    <a:pt x="6802" y="4559"/>
                    <a:pt x="6823" y="4559"/>
                  </a:cubicBezTo>
                  <a:cubicBezTo>
                    <a:pt x="7957" y="4559"/>
                    <a:pt x="7779" y="5897"/>
                    <a:pt x="7779" y="5897"/>
                  </a:cubicBezTo>
                  <a:lnTo>
                    <a:pt x="7512" y="9189"/>
                  </a:lnTo>
                  <a:lnTo>
                    <a:pt x="8498" y="9272"/>
                  </a:lnTo>
                  <a:lnTo>
                    <a:pt x="8865" y="7701"/>
                  </a:lnTo>
                  <a:cubicBezTo>
                    <a:pt x="8966" y="7568"/>
                    <a:pt x="9049" y="7417"/>
                    <a:pt x="9116" y="7250"/>
                  </a:cubicBezTo>
                  <a:cubicBezTo>
                    <a:pt x="9317" y="6682"/>
                    <a:pt x="9617" y="6114"/>
                    <a:pt x="9651" y="5513"/>
                  </a:cubicBezTo>
                  <a:cubicBezTo>
                    <a:pt x="9718" y="4894"/>
                    <a:pt x="9500" y="4276"/>
                    <a:pt x="9049" y="3842"/>
                  </a:cubicBezTo>
                  <a:cubicBezTo>
                    <a:pt x="8616" y="3449"/>
                    <a:pt x="8008" y="3342"/>
                    <a:pt x="7410" y="3342"/>
                  </a:cubicBezTo>
                  <a:cubicBezTo>
                    <a:pt x="7270" y="3342"/>
                    <a:pt x="7131" y="3348"/>
                    <a:pt x="6994" y="3357"/>
                  </a:cubicBezTo>
                  <a:cubicBezTo>
                    <a:pt x="7044" y="2772"/>
                    <a:pt x="6810" y="2204"/>
                    <a:pt x="6376" y="1837"/>
                  </a:cubicBezTo>
                  <a:cubicBezTo>
                    <a:pt x="5941" y="1453"/>
                    <a:pt x="5390" y="1235"/>
                    <a:pt x="4822" y="1185"/>
                  </a:cubicBezTo>
                  <a:cubicBezTo>
                    <a:pt x="4304" y="1135"/>
                    <a:pt x="3769" y="1185"/>
                    <a:pt x="3285" y="985"/>
                  </a:cubicBezTo>
                  <a:cubicBezTo>
                    <a:pt x="2817" y="784"/>
                    <a:pt x="2483" y="366"/>
                    <a:pt x="2015" y="133"/>
                  </a:cubicBezTo>
                  <a:cubicBezTo>
                    <a:pt x="1854" y="52"/>
                    <a:pt x="1669" y="0"/>
                    <a:pt x="14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667;p40">
              <a:extLst>
                <a:ext uri="{FF2B5EF4-FFF2-40B4-BE49-F238E27FC236}">
                  <a16:creationId xmlns:a16="http://schemas.microsoft.com/office/drawing/2014/main" id="{F9008692-4558-419B-9638-1CCD7877C119}"/>
                </a:ext>
              </a:extLst>
            </p:cNvPr>
            <p:cNvSpPr/>
            <p:nvPr/>
          </p:nvSpPr>
          <p:spPr>
            <a:xfrm>
              <a:off x="8197407" y="1898151"/>
              <a:ext cx="73499" cy="94054"/>
            </a:xfrm>
            <a:custGeom>
              <a:avLst/>
              <a:gdLst/>
              <a:ahLst/>
              <a:cxnLst/>
              <a:rect l="l" t="t" r="r" b="b"/>
              <a:pathLst>
                <a:path w="2292" h="2933" extrusionOk="0">
                  <a:moveTo>
                    <a:pt x="793" y="1"/>
                  </a:moveTo>
                  <a:cubicBezTo>
                    <a:pt x="727" y="1"/>
                    <a:pt x="685" y="6"/>
                    <a:pt x="677" y="8"/>
                  </a:cubicBezTo>
                  <a:cubicBezTo>
                    <a:pt x="677" y="8"/>
                    <a:pt x="9" y="2615"/>
                    <a:pt x="9" y="2665"/>
                  </a:cubicBezTo>
                  <a:cubicBezTo>
                    <a:pt x="1" y="2698"/>
                    <a:pt x="440" y="2932"/>
                    <a:pt x="918" y="2932"/>
                  </a:cubicBezTo>
                  <a:cubicBezTo>
                    <a:pt x="1404" y="2932"/>
                    <a:pt x="1929" y="2690"/>
                    <a:pt x="2064" y="1746"/>
                  </a:cubicBezTo>
                  <a:cubicBezTo>
                    <a:pt x="2292" y="154"/>
                    <a:pt x="1165" y="1"/>
                    <a:pt x="793" y="1"/>
                  </a:cubicBez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668;p40">
              <a:extLst>
                <a:ext uri="{FF2B5EF4-FFF2-40B4-BE49-F238E27FC236}">
                  <a16:creationId xmlns:a16="http://schemas.microsoft.com/office/drawing/2014/main" id="{BB4DCF2B-8E61-45E5-A9F9-CB1822875DD1}"/>
                </a:ext>
              </a:extLst>
            </p:cNvPr>
            <p:cNvSpPr/>
            <p:nvPr/>
          </p:nvSpPr>
          <p:spPr>
            <a:xfrm>
              <a:off x="8218571" y="1919604"/>
              <a:ext cx="31105" cy="52366"/>
            </a:xfrm>
            <a:custGeom>
              <a:avLst/>
              <a:gdLst/>
              <a:ahLst/>
              <a:cxnLst/>
              <a:rect l="l" t="t" r="r" b="b"/>
              <a:pathLst>
                <a:path w="970" h="1633" extrusionOk="0">
                  <a:moveTo>
                    <a:pt x="544" y="1"/>
                  </a:moveTo>
                  <a:cubicBezTo>
                    <a:pt x="498" y="1"/>
                    <a:pt x="454" y="12"/>
                    <a:pt x="418" y="24"/>
                  </a:cubicBezTo>
                  <a:cubicBezTo>
                    <a:pt x="368" y="58"/>
                    <a:pt x="335" y="91"/>
                    <a:pt x="318" y="141"/>
                  </a:cubicBezTo>
                  <a:cubicBezTo>
                    <a:pt x="301" y="208"/>
                    <a:pt x="318" y="258"/>
                    <a:pt x="335" y="258"/>
                  </a:cubicBezTo>
                  <a:cubicBezTo>
                    <a:pt x="335" y="241"/>
                    <a:pt x="335" y="208"/>
                    <a:pt x="368" y="158"/>
                  </a:cubicBezTo>
                  <a:cubicBezTo>
                    <a:pt x="407" y="107"/>
                    <a:pt x="464" y="85"/>
                    <a:pt x="519" y="85"/>
                  </a:cubicBezTo>
                  <a:cubicBezTo>
                    <a:pt x="536" y="85"/>
                    <a:pt x="553" y="87"/>
                    <a:pt x="569" y="91"/>
                  </a:cubicBezTo>
                  <a:cubicBezTo>
                    <a:pt x="686" y="158"/>
                    <a:pt x="769" y="258"/>
                    <a:pt x="786" y="375"/>
                  </a:cubicBezTo>
                  <a:cubicBezTo>
                    <a:pt x="819" y="542"/>
                    <a:pt x="836" y="709"/>
                    <a:pt x="803" y="860"/>
                  </a:cubicBezTo>
                  <a:cubicBezTo>
                    <a:pt x="753" y="1194"/>
                    <a:pt x="535" y="1478"/>
                    <a:pt x="335" y="1528"/>
                  </a:cubicBezTo>
                  <a:cubicBezTo>
                    <a:pt x="312" y="1532"/>
                    <a:pt x="290" y="1535"/>
                    <a:pt x="268" y="1535"/>
                  </a:cubicBezTo>
                  <a:cubicBezTo>
                    <a:pt x="207" y="1535"/>
                    <a:pt x="145" y="1519"/>
                    <a:pt x="84" y="1495"/>
                  </a:cubicBezTo>
                  <a:cubicBezTo>
                    <a:pt x="34" y="1461"/>
                    <a:pt x="17" y="1428"/>
                    <a:pt x="1" y="1428"/>
                  </a:cubicBezTo>
                  <a:lnTo>
                    <a:pt x="1" y="1428"/>
                  </a:lnTo>
                  <a:cubicBezTo>
                    <a:pt x="1" y="1428"/>
                    <a:pt x="1" y="1478"/>
                    <a:pt x="51" y="1528"/>
                  </a:cubicBezTo>
                  <a:cubicBezTo>
                    <a:pt x="120" y="1598"/>
                    <a:pt x="202" y="1632"/>
                    <a:pt x="294" y="1632"/>
                  </a:cubicBezTo>
                  <a:cubicBezTo>
                    <a:pt x="313" y="1632"/>
                    <a:pt x="332" y="1631"/>
                    <a:pt x="352" y="1628"/>
                  </a:cubicBezTo>
                  <a:cubicBezTo>
                    <a:pt x="636" y="1578"/>
                    <a:pt x="870" y="1261"/>
                    <a:pt x="936" y="876"/>
                  </a:cubicBezTo>
                  <a:cubicBezTo>
                    <a:pt x="970" y="709"/>
                    <a:pt x="953" y="526"/>
                    <a:pt x="903" y="342"/>
                  </a:cubicBezTo>
                  <a:cubicBezTo>
                    <a:pt x="870" y="191"/>
                    <a:pt x="753" y="58"/>
                    <a:pt x="602" y="8"/>
                  </a:cubicBezTo>
                  <a:cubicBezTo>
                    <a:pt x="583" y="3"/>
                    <a:pt x="563" y="1"/>
                    <a:pt x="544" y="1"/>
                  </a:cubicBezTo>
                  <a:close/>
                </a:path>
              </a:pathLst>
            </a:custGeom>
            <a:solidFill>
              <a:srgbClr val="7F524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669;p40">
              <a:extLst>
                <a:ext uri="{FF2B5EF4-FFF2-40B4-BE49-F238E27FC236}">
                  <a16:creationId xmlns:a16="http://schemas.microsoft.com/office/drawing/2014/main" id="{F4D6EA4F-3CA7-462E-BC5C-7ED2E489FD02}"/>
                </a:ext>
              </a:extLst>
            </p:cNvPr>
            <p:cNvSpPr/>
            <p:nvPr/>
          </p:nvSpPr>
          <p:spPr>
            <a:xfrm>
              <a:off x="8065353" y="1847484"/>
              <a:ext cx="52527" cy="15392"/>
            </a:xfrm>
            <a:custGeom>
              <a:avLst/>
              <a:gdLst/>
              <a:ahLst/>
              <a:cxnLst/>
              <a:rect l="l" t="t" r="r" b="b"/>
              <a:pathLst>
                <a:path w="1638" h="480" extrusionOk="0">
                  <a:moveTo>
                    <a:pt x="804" y="1"/>
                  </a:moveTo>
                  <a:cubicBezTo>
                    <a:pt x="594" y="1"/>
                    <a:pt x="386" y="55"/>
                    <a:pt x="201" y="168"/>
                  </a:cubicBezTo>
                  <a:cubicBezTo>
                    <a:pt x="50" y="268"/>
                    <a:pt x="0" y="368"/>
                    <a:pt x="17" y="419"/>
                  </a:cubicBezTo>
                  <a:cubicBezTo>
                    <a:pt x="42" y="456"/>
                    <a:pt x="104" y="468"/>
                    <a:pt x="194" y="468"/>
                  </a:cubicBezTo>
                  <a:cubicBezTo>
                    <a:pt x="344" y="468"/>
                    <a:pt x="568" y="435"/>
                    <a:pt x="819" y="435"/>
                  </a:cubicBezTo>
                  <a:cubicBezTo>
                    <a:pt x="1086" y="435"/>
                    <a:pt x="1316" y="480"/>
                    <a:pt x="1465" y="480"/>
                  </a:cubicBezTo>
                  <a:cubicBezTo>
                    <a:pt x="1539" y="480"/>
                    <a:pt x="1593" y="469"/>
                    <a:pt x="1621" y="435"/>
                  </a:cubicBezTo>
                  <a:cubicBezTo>
                    <a:pt x="1637" y="385"/>
                    <a:pt x="1587" y="285"/>
                    <a:pt x="1454" y="185"/>
                  </a:cubicBezTo>
                  <a:cubicBezTo>
                    <a:pt x="1255" y="64"/>
                    <a:pt x="1029" y="1"/>
                    <a:pt x="8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70;p40">
              <a:extLst>
                <a:ext uri="{FF2B5EF4-FFF2-40B4-BE49-F238E27FC236}">
                  <a16:creationId xmlns:a16="http://schemas.microsoft.com/office/drawing/2014/main" id="{19ABE9A5-5F17-461C-B393-0A8E1FBAB9F7}"/>
                </a:ext>
              </a:extLst>
            </p:cNvPr>
            <p:cNvSpPr/>
            <p:nvPr/>
          </p:nvSpPr>
          <p:spPr>
            <a:xfrm>
              <a:off x="7969439" y="1857201"/>
              <a:ext cx="32164" cy="15392"/>
            </a:xfrm>
            <a:custGeom>
              <a:avLst/>
              <a:gdLst/>
              <a:ahLst/>
              <a:cxnLst/>
              <a:rect l="l" t="t" r="r" b="b"/>
              <a:pathLst>
                <a:path w="1003" h="480" extrusionOk="0">
                  <a:moveTo>
                    <a:pt x="455" y="1"/>
                  </a:moveTo>
                  <a:cubicBezTo>
                    <a:pt x="340" y="1"/>
                    <a:pt x="223" y="33"/>
                    <a:pt x="117" y="99"/>
                  </a:cubicBezTo>
                  <a:cubicBezTo>
                    <a:pt x="17" y="182"/>
                    <a:pt x="0" y="266"/>
                    <a:pt x="34" y="316"/>
                  </a:cubicBezTo>
                  <a:cubicBezTo>
                    <a:pt x="100" y="416"/>
                    <a:pt x="284" y="416"/>
                    <a:pt x="485" y="450"/>
                  </a:cubicBezTo>
                  <a:cubicBezTo>
                    <a:pt x="600" y="459"/>
                    <a:pt x="709" y="480"/>
                    <a:pt x="801" y="480"/>
                  </a:cubicBezTo>
                  <a:cubicBezTo>
                    <a:pt x="869" y="480"/>
                    <a:pt x="927" y="469"/>
                    <a:pt x="969" y="433"/>
                  </a:cubicBezTo>
                  <a:cubicBezTo>
                    <a:pt x="1003" y="400"/>
                    <a:pt x="1003" y="316"/>
                    <a:pt x="936" y="216"/>
                  </a:cubicBezTo>
                  <a:cubicBezTo>
                    <a:pt x="805" y="75"/>
                    <a:pt x="631" y="1"/>
                    <a:pt x="4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671;p40">
              <a:extLst>
                <a:ext uri="{FF2B5EF4-FFF2-40B4-BE49-F238E27FC236}">
                  <a16:creationId xmlns:a16="http://schemas.microsoft.com/office/drawing/2014/main" id="{F055790E-BFA2-40FB-AD7B-59E7430336E1}"/>
                </a:ext>
              </a:extLst>
            </p:cNvPr>
            <p:cNvSpPr/>
            <p:nvPr/>
          </p:nvSpPr>
          <p:spPr>
            <a:xfrm>
              <a:off x="8016578" y="1991018"/>
              <a:ext cx="46113" cy="22223"/>
            </a:xfrm>
            <a:custGeom>
              <a:avLst/>
              <a:gdLst/>
              <a:ahLst/>
              <a:cxnLst/>
              <a:rect l="l" t="t" r="r" b="b"/>
              <a:pathLst>
                <a:path w="1438" h="693" extrusionOk="0">
                  <a:moveTo>
                    <a:pt x="1415" y="0"/>
                  </a:moveTo>
                  <a:cubicBezTo>
                    <a:pt x="1367" y="0"/>
                    <a:pt x="1167" y="295"/>
                    <a:pt x="786" y="454"/>
                  </a:cubicBezTo>
                  <a:cubicBezTo>
                    <a:pt x="385" y="638"/>
                    <a:pt x="1" y="571"/>
                    <a:pt x="1" y="604"/>
                  </a:cubicBezTo>
                  <a:cubicBezTo>
                    <a:pt x="1" y="621"/>
                    <a:pt x="84" y="671"/>
                    <a:pt x="234" y="688"/>
                  </a:cubicBezTo>
                  <a:cubicBezTo>
                    <a:pt x="270" y="691"/>
                    <a:pt x="304" y="692"/>
                    <a:pt x="339" y="692"/>
                  </a:cubicBezTo>
                  <a:cubicBezTo>
                    <a:pt x="719" y="692"/>
                    <a:pt x="1076" y="526"/>
                    <a:pt x="1321" y="220"/>
                  </a:cubicBezTo>
                  <a:cubicBezTo>
                    <a:pt x="1421" y="103"/>
                    <a:pt x="1437" y="3"/>
                    <a:pt x="1421" y="3"/>
                  </a:cubicBezTo>
                  <a:cubicBezTo>
                    <a:pt x="1419" y="1"/>
                    <a:pt x="1417" y="0"/>
                    <a:pt x="141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672;p40">
              <a:extLst>
                <a:ext uri="{FF2B5EF4-FFF2-40B4-BE49-F238E27FC236}">
                  <a16:creationId xmlns:a16="http://schemas.microsoft.com/office/drawing/2014/main" id="{8746478C-BA11-4A7E-92E7-D7BA4E4A705B}"/>
                </a:ext>
              </a:extLst>
            </p:cNvPr>
            <p:cNvSpPr/>
            <p:nvPr/>
          </p:nvSpPr>
          <p:spPr>
            <a:xfrm>
              <a:off x="7935672" y="4547407"/>
              <a:ext cx="303294" cy="132375"/>
            </a:xfrm>
            <a:custGeom>
              <a:avLst/>
              <a:gdLst/>
              <a:ahLst/>
              <a:cxnLst/>
              <a:rect l="l" t="t" r="r" b="b"/>
              <a:pathLst>
                <a:path w="9458" h="4128" extrusionOk="0">
                  <a:moveTo>
                    <a:pt x="4395" y="0"/>
                  </a:moveTo>
                  <a:lnTo>
                    <a:pt x="4328" y="2707"/>
                  </a:lnTo>
                  <a:cubicBezTo>
                    <a:pt x="4328" y="2707"/>
                    <a:pt x="1" y="3609"/>
                    <a:pt x="1036" y="3943"/>
                  </a:cubicBezTo>
                  <a:cubicBezTo>
                    <a:pt x="1504" y="4085"/>
                    <a:pt x="3171" y="4127"/>
                    <a:pt x="4896" y="4127"/>
                  </a:cubicBezTo>
                  <a:cubicBezTo>
                    <a:pt x="6621" y="4127"/>
                    <a:pt x="8405" y="4085"/>
                    <a:pt x="9107" y="4060"/>
                  </a:cubicBezTo>
                  <a:lnTo>
                    <a:pt x="9407" y="4044"/>
                  </a:lnTo>
                  <a:lnTo>
                    <a:pt x="9458" y="84"/>
                  </a:lnTo>
                  <a:lnTo>
                    <a:pt x="4395"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673;p40">
              <a:extLst>
                <a:ext uri="{FF2B5EF4-FFF2-40B4-BE49-F238E27FC236}">
                  <a16:creationId xmlns:a16="http://schemas.microsoft.com/office/drawing/2014/main" id="{2923455A-B6E8-4C28-82EE-B359DEAE7019}"/>
                </a:ext>
              </a:extLst>
            </p:cNvPr>
            <p:cNvSpPr/>
            <p:nvPr/>
          </p:nvSpPr>
          <p:spPr>
            <a:xfrm>
              <a:off x="7957638" y="4650280"/>
              <a:ext cx="279725" cy="29823"/>
            </a:xfrm>
            <a:custGeom>
              <a:avLst/>
              <a:gdLst/>
              <a:ahLst/>
              <a:cxnLst/>
              <a:rect l="l" t="t" r="r" b="b"/>
              <a:pathLst>
                <a:path w="8723" h="930" extrusionOk="0">
                  <a:moveTo>
                    <a:pt x="1521" y="0"/>
                  </a:moveTo>
                  <a:cubicBezTo>
                    <a:pt x="1521" y="0"/>
                    <a:pt x="1" y="418"/>
                    <a:pt x="184" y="669"/>
                  </a:cubicBezTo>
                  <a:cubicBezTo>
                    <a:pt x="303" y="831"/>
                    <a:pt x="2774" y="930"/>
                    <a:pt x="5195" y="930"/>
                  </a:cubicBezTo>
                  <a:cubicBezTo>
                    <a:pt x="6515" y="930"/>
                    <a:pt x="7821" y="900"/>
                    <a:pt x="8722" y="836"/>
                  </a:cubicBezTo>
                  <a:lnTo>
                    <a:pt x="8722" y="719"/>
                  </a:lnTo>
                  <a:lnTo>
                    <a:pt x="1955" y="669"/>
                  </a:lnTo>
                  <a:cubicBezTo>
                    <a:pt x="1955" y="669"/>
                    <a:pt x="1822" y="34"/>
                    <a:pt x="15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674;p40">
              <a:extLst>
                <a:ext uri="{FF2B5EF4-FFF2-40B4-BE49-F238E27FC236}">
                  <a16:creationId xmlns:a16="http://schemas.microsoft.com/office/drawing/2014/main" id="{DF7EB89D-937B-4C84-B5D9-75184AAB5CEE}"/>
                </a:ext>
              </a:extLst>
            </p:cNvPr>
            <p:cNvSpPr/>
            <p:nvPr/>
          </p:nvSpPr>
          <p:spPr>
            <a:xfrm>
              <a:off x="7963538" y="4669007"/>
              <a:ext cx="276486" cy="6157"/>
            </a:xfrm>
            <a:custGeom>
              <a:avLst/>
              <a:gdLst/>
              <a:ahLst/>
              <a:cxnLst/>
              <a:rect l="l" t="t" r="r" b="b"/>
              <a:pathLst>
                <a:path w="8622" h="192" extrusionOk="0">
                  <a:moveTo>
                    <a:pt x="8555" y="127"/>
                  </a:moveTo>
                  <a:cubicBezTo>
                    <a:pt x="8544" y="127"/>
                    <a:pt x="8533" y="129"/>
                    <a:pt x="8522" y="135"/>
                  </a:cubicBezTo>
                  <a:lnTo>
                    <a:pt x="8622" y="135"/>
                  </a:lnTo>
                  <a:cubicBezTo>
                    <a:pt x="8600" y="135"/>
                    <a:pt x="8577" y="127"/>
                    <a:pt x="8555" y="127"/>
                  </a:cubicBezTo>
                  <a:close/>
                  <a:moveTo>
                    <a:pt x="0" y="1"/>
                  </a:moveTo>
                  <a:cubicBezTo>
                    <a:pt x="34" y="1"/>
                    <a:pt x="67" y="18"/>
                    <a:pt x="101" y="18"/>
                  </a:cubicBezTo>
                  <a:lnTo>
                    <a:pt x="351" y="34"/>
                  </a:lnTo>
                  <a:lnTo>
                    <a:pt x="1270" y="85"/>
                  </a:lnTo>
                  <a:cubicBezTo>
                    <a:pt x="2039" y="118"/>
                    <a:pt x="3125" y="168"/>
                    <a:pt x="4311" y="185"/>
                  </a:cubicBezTo>
                  <a:cubicBezTo>
                    <a:pt x="4659" y="190"/>
                    <a:pt x="4998" y="192"/>
                    <a:pt x="5322" y="192"/>
                  </a:cubicBezTo>
                  <a:cubicBezTo>
                    <a:pt x="6106" y="192"/>
                    <a:pt x="6809" y="180"/>
                    <a:pt x="7352" y="168"/>
                  </a:cubicBezTo>
                  <a:cubicBezTo>
                    <a:pt x="7720" y="168"/>
                    <a:pt x="8021" y="151"/>
                    <a:pt x="8271" y="151"/>
                  </a:cubicBezTo>
                  <a:lnTo>
                    <a:pt x="8522" y="135"/>
                  </a:lnTo>
                  <a:lnTo>
                    <a:pt x="7352" y="135"/>
                  </a:lnTo>
                  <a:cubicBezTo>
                    <a:pt x="6584" y="135"/>
                    <a:pt x="5498" y="135"/>
                    <a:pt x="4311" y="118"/>
                  </a:cubicBezTo>
                  <a:cubicBezTo>
                    <a:pt x="3125" y="101"/>
                    <a:pt x="2039" y="68"/>
                    <a:pt x="1270" y="34"/>
                  </a:cubicBezTo>
                  <a:lnTo>
                    <a:pt x="351"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675;p40">
              <a:extLst>
                <a:ext uri="{FF2B5EF4-FFF2-40B4-BE49-F238E27FC236}">
                  <a16:creationId xmlns:a16="http://schemas.microsoft.com/office/drawing/2014/main" id="{4E91D43F-AA1B-4A14-B1BD-895B00662139}"/>
                </a:ext>
              </a:extLst>
            </p:cNvPr>
            <p:cNvSpPr/>
            <p:nvPr/>
          </p:nvSpPr>
          <p:spPr>
            <a:xfrm>
              <a:off x="8005322" y="4648677"/>
              <a:ext cx="16098" cy="25750"/>
            </a:xfrm>
            <a:custGeom>
              <a:avLst/>
              <a:gdLst/>
              <a:ahLst/>
              <a:cxnLst/>
              <a:rect l="l" t="t" r="r" b="b"/>
              <a:pathLst>
                <a:path w="502" h="803" extrusionOk="0">
                  <a:moveTo>
                    <a:pt x="1" y="0"/>
                  </a:moveTo>
                  <a:lnTo>
                    <a:pt x="1" y="0"/>
                  </a:lnTo>
                  <a:cubicBezTo>
                    <a:pt x="251" y="201"/>
                    <a:pt x="418" y="485"/>
                    <a:pt x="468" y="802"/>
                  </a:cubicBezTo>
                  <a:cubicBezTo>
                    <a:pt x="502" y="451"/>
                    <a:pt x="318" y="13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676;p40">
              <a:extLst>
                <a:ext uri="{FF2B5EF4-FFF2-40B4-BE49-F238E27FC236}">
                  <a16:creationId xmlns:a16="http://schemas.microsoft.com/office/drawing/2014/main" id="{F2CE7F36-C7AD-4FBA-9A66-FD500A700314}"/>
                </a:ext>
              </a:extLst>
            </p:cNvPr>
            <p:cNvSpPr/>
            <p:nvPr/>
          </p:nvSpPr>
          <p:spPr>
            <a:xfrm>
              <a:off x="8059965" y="4636876"/>
              <a:ext cx="9684" cy="13949"/>
            </a:xfrm>
            <a:custGeom>
              <a:avLst/>
              <a:gdLst/>
              <a:ahLst/>
              <a:cxnLst/>
              <a:rect l="l" t="t" r="r" b="b"/>
              <a:pathLst>
                <a:path w="302" h="435" extrusionOk="0">
                  <a:moveTo>
                    <a:pt x="18" y="0"/>
                  </a:moveTo>
                  <a:lnTo>
                    <a:pt x="18" y="0"/>
                  </a:lnTo>
                  <a:cubicBezTo>
                    <a:pt x="1" y="17"/>
                    <a:pt x="51" y="117"/>
                    <a:pt x="118" y="234"/>
                  </a:cubicBezTo>
                  <a:cubicBezTo>
                    <a:pt x="201" y="351"/>
                    <a:pt x="268" y="435"/>
                    <a:pt x="285" y="435"/>
                  </a:cubicBezTo>
                  <a:cubicBezTo>
                    <a:pt x="302" y="418"/>
                    <a:pt x="252" y="318"/>
                    <a:pt x="185" y="201"/>
                  </a:cubicBezTo>
                  <a:cubicBezTo>
                    <a:pt x="101" y="84"/>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677;p40">
              <a:extLst>
                <a:ext uri="{FF2B5EF4-FFF2-40B4-BE49-F238E27FC236}">
                  <a16:creationId xmlns:a16="http://schemas.microsoft.com/office/drawing/2014/main" id="{E04F3999-71AE-4CAE-BFBA-E785FD1327E9}"/>
                </a:ext>
              </a:extLst>
            </p:cNvPr>
            <p:cNvSpPr/>
            <p:nvPr/>
          </p:nvSpPr>
          <p:spPr>
            <a:xfrm>
              <a:off x="8071766" y="4634631"/>
              <a:ext cx="10743" cy="9332"/>
            </a:xfrm>
            <a:custGeom>
              <a:avLst/>
              <a:gdLst/>
              <a:ahLst/>
              <a:cxnLst/>
              <a:rect l="l" t="t" r="r" b="b"/>
              <a:pathLst>
                <a:path w="335" h="291" extrusionOk="0">
                  <a:moveTo>
                    <a:pt x="26" y="0"/>
                  </a:moveTo>
                  <a:cubicBezTo>
                    <a:pt x="22" y="0"/>
                    <a:pt x="19" y="1"/>
                    <a:pt x="17" y="4"/>
                  </a:cubicBezTo>
                  <a:cubicBezTo>
                    <a:pt x="1" y="4"/>
                    <a:pt x="67" y="87"/>
                    <a:pt x="151" y="171"/>
                  </a:cubicBezTo>
                  <a:cubicBezTo>
                    <a:pt x="224" y="243"/>
                    <a:pt x="296" y="291"/>
                    <a:pt x="325" y="291"/>
                  </a:cubicBezTo>
                  <a:cubicBezTo>
                    <a:pt x="329" y="291"/>
                    <a:pt x="333" y="290"/>
                    <a:pt x="335" y="288"/>
                  </a:cubicBezTo>
                  <a:cubicBezTo>
                    <a:pt x="335" y="271"/>
                    <a:pt x="285" y="204"/>
                    <a:pt x="184" y="121"/>
                  </a:cubicBezTo>
                  <a:cubicBezTo>
                    <a:pt x="112" y="48"/>
                    <a:pt x="51" y="0"/>
                    <a:pt x="2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678;p40">
              <a:extLst>
                <a:ext uri="{FF2B5EF4-FFF2-40B4-BE49-F238E27FC236}">
                  <a16:creationId xmlns:a16="http://schemas.microsoft.com/office/drawing/2014/main" id="{2BB68F54-BD8D-4B60-9872-06C53F22AC2E}"/>
                </a:ext>
              </a:extLst>
            </p:cNvPr>
            <p:cNvSpPr/>
            <p:nvPr/>
          </p:nvSpPr>
          <p:spPr>
            <a:xfrm>
              <a:off x="8073915" y="4627544"/>
              <a:ext cx="17188" cy="2084"/>
            </a:xfrm>
            <a:custGeom>
              <a:avLst/>
              <a:gdLst/>
              <a:ahLst/>
              <a:cxnLst/>
              <a:rect l="l" t="t" r="r" b="b"/>
              <a:pathLst>
                <a:path w="536" h="65" extrusionOk="0">
                  <a:moveTo>
                    <a:pt x="183" y="0"/>
                  </a:moveTo>
                  <a:cubicBezTo>
                    <a:pt x="119" y="0"/>
                    <a:pt x="59" y="12"/>
                    <a:pt x="0" y="24"/>
                  </a:cubicBezTo>
                  <a:cubicBezTo>
                    <a:pt x="62" y="49"/>
                    <a:pt x="123" y="64"/>
                    <a:pt x="190" y="64"/>
                  </a:cubicBezTo>
                  <a:cubicBezTo>
                    <a:pt x="215" y="64"/>
                    <a:pt x="241" y="62"/>
                    <a:pt x="268" y="58"/>
                  </a:cubicBezTo>
                  <a:cubicBezTo>
                    <a:pt x="292" y="62"/>
                    <a:pt x="317" y="64"/>
                    <a:pt x="342" y="64"/>
                  </a:cubicBezTo>
                  <a:cubicBezTo>
                    <a:pt x="402" y="64"/>
                    <a:pt x="464" y="53"/>
                    <a:pt x="535" y="41"/>
                  </a:cubicBezTo>
                  <a:cubicBezTo>
                    <a:pt x="462" y="16"/>
                    <a:pt x="397" y="1"/>
                    <a:pt x="335" y="1"/>
                  </a:cubicBezTo>
                  <a:cubicBezTo>
                    <a:pt x="312" y="1"/>
                    <a:pt x="290" y="3"/>
                    <a:pt x="268" y="7"/>
                  </a:cubicBezTo>
                  <a:cubicBezTo>
                    <a:pt x="238" y="3"/>
                    <a:pt x="210" y="0"/>
                    <a:pt x="1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679;p40">
              <a:extLst>
                <a:ext uri="{FF2B5EF4-FFF2-40B4-BE49-F238E27FC236}">
                  <a16:creationId xmlns:a16="http://schemas.microsoft.com/office/drawing/2014/main" id="{7A2E1687-3F45-4982-8180-D1B0519A6CF8}"/>
                </a:ext>
              </a:extLst>
            </p:cNvPr>
            <p:cNvSpPr/>
            <p:nvPr/>
          </p:nvSpPr>
          <p:spPr>
            <a:xfrm>
              <a:off x="8074460" y="4617892"/>
              <a:ext cx="19305" cy="2662"/>
            </a:xfrm>
            <a:custGeom>
              <a:avLst/>
              <a:gdLst/>
              <a:ahLst/>
              <a:cxnLst/>
              <a:rect l="l" t="t" r="r" b="b"/>
              <a:pathLst>
                <a:path w="602" h="83" extrusionOk="0">
                  <a:moveTo>
                    <a:pt x="513" y="1"/>
                  </a:moveTo>
                  <a:cubicBezTo>
                    <a:pt x="443" y="1"/>
                    <a:pt x="372" y="13"/>
                    <a:pt x="301" y="24"/>
                  </a:cubicBezTo>
                  <a:cubicBezTo>
                    <a:pt x="271" y="19"/>
                    <a:pt x="242" y="17"/>
                    <a:pt x="213" y="17"/>
                  </a:cubicBezTo>
                  <a:cubicBezTo>
                    <a:pt x="142" y="17"/>
                    <a:pt x="71" y="29"/>
                    <a:pt x="0" y="41"/>
                  </a:cubicBezTo>
                  <a:cubicBezTo>
                    <a:pt x="84" y="69"/>
                    <a:pt x="170" y="82"/>
                    <a:pt x="256" y="82"/>
                  </a:cubicBezTo>
                  <a:cubicBezTo>
                    <a:pt x="376" y="82"/>
                    <a:pt x="494" y="56"/>
                    <a:pt x="602" y="8"/>
                  </a:cubicBezTo>
                  <a:cubicBezTo>
                    <a:pt x="572" y="3"/>
                    <a:pt x="543" y="1"/>
                    <a:pt x="5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680;p40">
              <a:extLst>
                <a:ext uri="{FF2B5EF4-FFF2-40B4-BE49-F238E27FC236}">
                  <a16:creationId xmlns:a16="http://schemas.microsoft.com/office/drawing/2014/main" id="{26679E59-3E6A-4443-A071-B582FA5B157F}"/>
                </a:ext>
              </a:extLst>
            </p:cNvPr>
            <p:cNvSpPr/>
            <p:nvPr/>
          </p:nvSpPr>
          <p:spPr>
            <a:xfrm>
              <a:off x="8033189" y="4621419"/>
              <a:ext cx="30560" cy="17637"/>
            </a:xfrm>
            <a:custGeom>
              <a:avLst/>
              <a:gdLst/>
              <a:ahLst/>
              <a:cxnLst/>
              <a:rect l="l" t="t" r="r" b="b"/>
              <a:pathLst>
                <a:path w="953" h="550" extrusionOk="0">
                  <a:moveTo>
                    <a:pt x="319" y="59"/>
                  </a:moveTo>
                  <a:cubicBezTo>
                    <a:pt x="374" y="59"/>
                    <a:pt x="430" y="68"/>
                    <a:pt x="485" y="81"/>
                  </a:cubicBezTo>
                  <a:cubicBezTo>
                    <a:pt x="585" y="115"/>
                    <a:pt x="686" y="182"/>
                    <a:pt x="752" y="265"/>
                  </a:cubicBezTo>
                  <a:cubicBezTo>
                    <a:pt x="795" y="330"/>
                    <a:pt x="831" y="387"/>
                    <a:pt x="861" y="447"/>
                  </a:cubicBezTo>
                  <a:lnTo>
                    <a:pt x="861" y="447"/>
                  </a:lnTo>
                  <a:cubicBezTo>
                    <a:pt x="804" y="440"/>
                    <a:pt x="726" y="432"/>
                    <a:pt x="635" y="416"/>
                  </a:cubicBezTo>
                  <a:cubicBezTo>
                    <a:pt x="518" y="399"/>
                    <a:pt x="402" y="365"/>
                    <a:pt x="301" y="315"/>
                  </a:cubicBezTo>
                  <a:cubicBezTo>
                    <a:pt x="234" y="299"/>
                    <a:pt x="168" y="282"/>
                    <a:pt x="117" y="249"/>
                  </a:cubicBezTo>
                  <a:cubicBezTo>
                    <a:pt x="51" y="215"/>
                    <a:pt x="34" y="148"/>
                    <a:pt x="84" y="115"/>
                  </a:cubicBezTo>
                  <a:cubicBezTo>
                    <a:pt x="162" y="76"/>
                    <a:pt x="241" y="59"/>
                    <a:pt x="319" y="59"/>
                  </a:cubicBezTo>
                  <a:close/>
                  <a:moveTo>
                    <a:pt x="315" y="1"/>
                  </a:moveTo>
                  <a:cubicBezTo>
                    <a:pt x="227" y="1"/>
                    <a:pt x="137" y="21"/>
                    <a:pt x="51" y="65"/>
                  </a:cubicBezTo>
                  <a:cubicBezTo>
                    <a:pt x="17" y="81"/>
                    <a:pt x="1" y="132"/>
                    <a:pt x="1" y="182"/>
                  </a:cubicBezTo>
                  <a:cubicBezTo>
                    <a:pt x="17" y="232"/>
                    <a:pt x="51" y="265"/>
                    <a:pt x="84" y="299"/>
                  </a:cubicBezTo>
                  <a:cubicBezTo>
                    <a:pt x="151" y="332"/>
                    <a:pt x="218" y="349"/>
                    <a:pt x="285" y="382"/>
                  </a:cubicBezTo>
                  <a:cubicBezTo>
                    <a:pt x="385" y="416"/>
                    <a:pt x="502" y="449"/>
                    <a:pt x="619" y="466"/>
                  </a:cubicBezTo>
                  <a:cubicBezTo>
                    <a:pt x="677" y="474"/>
                    <a:pt x="732" y="478"/>
                    <a:pt x="786" y="478"/>
                  </a:cubicBezTo>
                  <a:cubicBezTo>
                    <a:pt x="815" y="478"/>
                    <a:pt x="844" y="477"/>
                    <a:pt x="874" y="475"/>
                  </a:cubicBezTo>
                  <a:lnTo>
                    <a:pt x="874" y="475"/>
                  </a:lnTo>
                  <a:cubicBezTo>
                    <a:pt x="884" y="499"/>
                    <a:pt x="894" y="523"/>
                    <a:pt x="903" y="549"/>
                  </a:cubicBezTo>
                  <a:cubicBezTo>
                    <a:pt x="903" y="518"/>
                    <a:pt x="903" y="502"/>
                    <a:pt x="890" y="473"/>
                  </a:cubicBezTo>
                  <a:lnTo>
                    <a:pt x="890" y="473"/>
                  </a:lnTo>
                  <a:cubicBezTo>
                    <a:pt x="910" y="471"/>
                    <a:pt x="931" y="469"/>
                    <a:pt x="953" y="466"/>
                  </a:cubicBezTo>
                  <a:cubicBezTo>
                    <a:pt x="953" y="458"/>
                    <a:pt x="927" y="454"/>
                    <a:pt x="882" y="449"/>
                  </a:cubicBezTo>
                  <a:lnTo>
                    <a:pt x="882" y="449"/>
                  </a:lnTo>
                  <a:cubicBezTo>
                    <a:pt x="865" y="373"/>
                    <a:pt x="833" y="311"/>
                    <a:pt x="786" y="249"/>
                  </a:cubicBezTo>
                  <a:cubicBezTo>
                    <a:pt x="673" y="90"/>
                    <a:pt x="499" y="1"/>
                    <a:pt x="3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681;p40">
              <a:extLst>
                <a:ext uri="{FF2B5EF4-FFF2-40B4-BE49-F238E27FC236}">
                  <a16:creationId xmlns:a16="http://schemas.microsoft.com/office/drawing/2014/main" id="{B34914FA-A608-490B-92DE-122C2A53234B}"/>
                </a:ext>
              </a:extLst>
            </p:cNvPr>
            <p:cNvSpPr/>
            <p:nvPr/>
          </p:nvSpPr>
          <p:spPr>
            <a:xfrm>
              <a:off x="8059452" y="4616513"/>
              <a:ext cx="15553" cy="20395"/>
            </a:xfrm>
            <a:custGeom>
              <a:avLst/>
              <a:gdLst/>
              <a:ahLst/>
              <a:cxnLst/>
              <a:rect l="l" t="t" r="r" b="b"/>
              <a:pathLst>
                <a:path w="485" h="636" extrusionOk="0">
                  <a:moveTo>
                    <a:pt x="385" y="1"/>
                  </a:moveTo>
                  <a:cubicBezTo>
                    <a:pt x="268" y="17"/>
                    <a:pt x="167" y="67"/>
                    <a:pt x="100" y="168"/>
                  </a:cubicBezTo>
                  <a:cubicBezTo>
                    <a:pt x="50" y="234"/>
                    <a:pt x="17" y="318"/>
                    <a:pt x="17" y="402"/>
                  </a:cubicBezTo>
                  <a:cubicBezTo>
                    <a:pt x="0" y="485"/>
                    <a:pt x="0" y="569"/>
                    <a:pt x="50" y="635"/>
                  </a:cubicBezTo>
                  <a:cubicBezTo>
                    <a:pt x="50" y="569"/>
                    <a:pt x="50" y="485"/>
                    <a:pt x="50" y="418"/>
                  </a:cubicBezTo>
                  <a:cubicBezTo>
                    <a:pt x="67" y="335"/>
                    <a:pt x="100" y="268"/>
                    <a:pt x="151" y="201"/>
                  </a:cubicBezTo>
                  <a:cubicBezTo>
                    <a:pt x="201" y="134"/>
                    <a:pt x="284" y="67"/>
                    <a:pt x="368" y="67"/>
                  </a:cubicBezTo>
                  <a:cubicBezTo>
                    <a:pt x="451" y="84"/>
                    <a:pt x="418" y="201"/>
                    <a:pt x="368" y="285"/>
                  </a:cubicBezTo>
                  <a:cubicBezTo>
                    <a:pt x="334" y="351"/>
                    <a:pt x="284" y="418"/>
                    <a:pt x="234" y="468"/>
                  </a:cubicBezTo>
                  <a:cubicBezTo>
                    <a:pt x="134" y="569"/>
                    <a:pt x="67" y="619"/>
                    <a:pt x="84" y="635"/>
                  </a:cubicBezTo>
                  <a:cubicBezTo>
                    <a:pt x="151" y="602"/>
                    <a:pt x="217" y="552"/>
                    <a:pt x="268" y="502"/>
                  </a:cubicBezTo>
                  <a:cubicBezTo>
                    <a:pt x="318" y="435"/>
                    <a:pt x="385" y="385"/>
                    <a:pt x="418" y="301"/>
                  </a:cubicBezTo>
                  <a:cubicBezTo>
                    <a:pt x="451" y="268"/>
                    <a:pt x="468" y="218"/>
                    <a:pt x="485" y="168"/>
                  </a:cubicBezTo>
                  <a:cubicBezTo>
                    <a:pt x="485" y="84"/>
                    <a:pt x="451" y="17"/>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682;p40">
              <a:extLst>
                <a:ext uri="{FF2B5EF4-FFF2-40B4-BE49-F238E27FC236}">
                  <a16:creationId xmlns:a16="http://schemas.microsoft.com/office/drawing/2014/main" id="{E32DDB05-834D-4172-8359-1B905BB20629}"/>
                </a:ext>
              </a:extLst>
            </p:cNvPr>
            <p:cNvSpPr/>
            <p:nvPr/>
          </p:nvSpPr>
          <p:spPr>
            <a:xfrm>
              <a:off x="8178391" y="4627352"/>
              <a:ext cx="58972" cy="46530"/>
            </a:xfrm>
            <a:custGeom>
              <a:avLst/>
              <a:gdLst/>
              <a:ahLst/>
              <a:cxnLst/>
              <a:rect l="l" t="t" r="r" b="b"/>
              <a:pathLst>
                <a:path w="1839" h="1451" extrusionOk="0">
                  <a:moveTo>
                    <a:pt x="1596" y="1"/>
                  </a:moveTo>
                  <a:cubicBezTo>
                    <a:pt x="1550" y="1"/>
                    <a:pt x="1504" y="5"/>
                    <a:pt x="1454" y="13"/>
                  </a:cubicBezTo>
                  <a:cubicBezTo>
                    <a:pt x="819" y="47"/>
                    <a:pt x="268" y="465"/>
                    <a:pt x="67" y="1066"/>
                  </a:cubicBezTo>
                  <a:cubicBezTo>
                    <a:pt x="51" y="1166"/>
                    <a:pt x="17" y="1250"/>
                    <a:pt x="17" y="1350"/>
                  </a:cubicBezTo>
                  <a:cubicBezTo>
                    <a:pt x="1" y="1384"/>
                    <a:pt x="1" y="1417"/>
                    <a:pt x="17" y="1450"/>
                  </a:cubicBezTo>
                  <a:cubicBezTo>
                    <a:pt x="17" y="1450"/>
                    <a:pt x="34" y="1300"/>
                    <a:pt x="117" y="1083"/>
                  </a:cubicBezTo>
                  <a:cubicBezTo>
                    <a:pt x="318" y="515"/>
                    <a:pt x="853" y="97"/>
                    <a:pt x="1454" y="47"/>
                  </a:cubicBezTo>
                  <a:cubicBezTo>
                    <a:pt x="1532" y="41"/>
                    <a:pt x="1601" y="39"/>
                    <a:pt x="1658" y="39"/>
                  </a:cubicBezTo>
                  <a:cubicBezTo>
                    <a:pt x="1772" y="39"/>
                    <a:pt x="1838" y="47"/>
                    <a:pt x="1838" y="47"/>
                  </a:cubicBezTo>
                  <a:cubicBezTo>
                    <a:pt x="1805" y="30"/>
                    <a:pt x="1772" y="13"/>
                    <a:pt x="1738" y="13"/>
                  </a:cubicBezTo>
                  <a:cubicBezTo>
                    <a:pt x="1688" y="5"/>
                    <a:pt x="1642" y="1"/>
                    <a:pt x="159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683;p40">
              <a:extLst>
                <a:ext uri="{FF2B5EF4-FFF2-40B4-BE49-F238E27FC236}">
                  <a16:creationId xmlns:a16="http://schemas.microsoft.com/office/drawing/2014/main" id="{E81B14AE-3286-43B6-A3AF-F772635B17D3}"/>
                </a:ext>
              </a:extLst>
            </p:cNvPr>
            <p:cNvSpPr/>
            <p:nvPr/>
          </p:nvSpPr>
          <p:spPr>
            <a:xfrm>
              <a:off x="8220175" y="4560780"/>
              <a:ext cx="2726" cy="67021"/>
            </a:xfrm>
            <a:custGeom>
              <a:avLst/>
              <a:gdLst/>
              <a:ahLst/>
              <a:cxnLst/>
              <a:rect l="l" t="t" r="r" b="b"/>
              <a:pathLst>
                <a:path w="85" h="2090" extrusionOk="0">
                  <a:moveTo>
                    <a:pt x="34" y="1"/>
                  </a:moveTo>
                  <a:cubicBezTo>
                    <a:pt x="1" y="335"/>
                    <a:pt x="1" y="686"/>
                    <a:pt x="1" y="1037"/>
                  </a:cubicBezTo>
                  <a:cubicBezTo>
                    <a:pt x="1" y="1388"/>
                    <a:pt x="1" y="1739"/>
                    <a:pt x="34" y="2089"/>
                  </a:cubicBezTo>
                  <a:cubicBezTo>
                    <a:pt x="84" y="1388"/>
                    <a:pt x="84" y="686"/>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684;p40">
              <a:extLst>
                <a:ext uri="{FF2B5EF4-FFF2-40B4-BE49-F238E27FC236}">
                  <a16:creationId xmlns:a16="http://schemas.microsoft.com/office/drawing/2014/main" id="{4304B90C-5EEB-4F8F-9EE3-0B049059EF7A}"/>
                </a:ext>
              </a:extLst>
            </p:cNvPr>
            <p:cNvSpPr/>
            <p:nvPr/>
          </p:nvSpPr>
          <p:spPr>
            <a:xfrm>
              <a:off x="8110889" y="4658072"/>
              <a:ext cx="47716" cy="2533"/>
            </a:xfrm>
            <a:custGeom>
              <a:avLst/>
              <a:gdLst/>
              <a:ahLst/>
              <a:cxnLst/>
              <a:rect l="l" t="t" r="r" b="b"/>
              <a:pathLst>
                <a:path w="1488" h="79" extrusionOk="0">
                  <a:moveTo>
                    <a:pt x="102" y="0"/>
                  </a:moveTo>
                  <a:cubicBezTo>
                    <a:pt x="37" y="0"/>
                    <a:pt x="0" y="2"/>
                    <a:pt x="0" y="8"/>
                  </a:cubicBezTo>
                  <a:cubicBezTo>
                    <a:pt x="193" y="49"/>
                    <a:pt x="397" y="79"/>
                    <a:pt x="602" y="79"/>
                  </a:cubicBezTo>
                  <a:cubicBezTo>
                    <a:pt x="647" y="79"/>
                    <a:pt x="691" y="78"/>
                    <a:pt x="735" y="75"/>
                  </a:cubicBezTo>
                  <a:cubicBezTo>
                    <a:pt x="780" y="78"/>
                    <a:pt x="824" y="79"/>
                    <a:pt x="869" y="79"/>
                  </a:cubicBezTo>
                  <a:cubicBezTo>
                    <a:pt x="1075" y="79"/>
                    <a:pt x="1281" y="49"/>
                    <a:pt x="1487" y="8"/>
                  </a:cubicBezTo>
                  <a:lnTo>
                    <a:pt x="1471" y="8"/>
                  </a:lnTo>
                  <a:cubicBezTo>
                    <a:pt x="1471" y="2"/>
                    <a:pt x="1435" y="0"/>
                    <a:pt x="1373" y="0"/>
                  </a:cubicBezTo>
                  <a:cubicBezTo>
                    <a:pt x="1248" y="0"/>
                    <a:pt x="1014" y="8"/>
                    <a:pt x="735" y="8"/>
                  </a:cubicBezTo>
                  <a:cubicBezTo>
                    <a:pt x="468" y="8"/>
                    <a:pt x="230" y="0"/>
                    <a:pt x="10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685;p40">
              <a:extLst>
                <a:ext uri="{FF2B5EF4-FFF2-40B4-BE49-F238E27FC236}">
                  <a16:creationId xmlns:a16="http://schemas.microsoft.com/office/drawing/2014/main" id="{5EF1C51C-02EF-420F-B6BD-3AB68A8420EF}"/>
                </a:ext>
              </a:extLst>
            </p:cNvPr>
            <p:cNvSpPr/>
            <p:nvPr/>
          </p:nvSpPr>
          <p:spPr>
            <a:xfrm>
              <a:off x="8184836" y="4658842"/>
              <a:ext cx="5900" cy="9139"/>
            </a:xfrm>
            <a:custGeom>
              <a:avLst/>
              <a:gdLst/>
              <a:ahLst/>
              <a:cxnLst/>
              <a:rect l="l" t="t" r="r" b="b"/>
              <a:pathLst>
                <a:path w="184" h="285" extrusionOk="0">
                  <a:moveTo>
                    <a:pt x="167" y="0"/>
                  </a:moveTo>
                  <a:cubicBezTo>
                    <a:pt x="150" y="0"/>
                    <a:pt x="84" y="34"/>
                    <a:pt x="50" y="117"/>
                  </a:cubicBezTo>
                  <a:cubicBezTo>
                    <a:pt x="0" y="218"/>
                    <a:pt x="17" y="285"/>
                    <a:pt x="33" y="285"/>
                  </a:cubicBezTo>
                  <a:cubicBezTo>
                    <a:pt x="50" y="285"/>
                    <a:pt x="67" y="234"/>
                    <a:pt x="100" y="151"/>
                  </a:cubicBezTo>
                  <a:cubicBezTo>
                    <a:pt x="134" y="67"/>
                    <a:pt x="184" y="17"/>
                    <a:pt x="1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686;p40">
              <a:extLst>
                <a:ext uri="{FF2B5EF4-FFF2-40B4-BE49-F238E27FC236}">
                  <a16:creationId xmlns:a16="http://schemas.microsoft.com/office/drawing/2014/main" id="{FD465279-7659-464F-91C1-FA4550A25B30}"/>
                </a:ext>
              </a:extLst>
            </p:cNvPr>
            <p:cNvSpPr/>
            <p:nvPr/>
          </p:nvSpPr>
          <p:spPr>
            <a:xfrm>
              <a:off x="8196060" y="4644251"/>
              <a:ext cx="7023" cy="6189"/>
            </a:xfrm>
            <a:custGeom>
              <a:avLst/>
              <a:gdLst/>
              <a:ahLst/>
              <a:cxnLst/>
              <a:rect l="l" t="t" r="r" b="b"/>
              <a:pathLst>
                <a:path w="219" h="193" extrusionOk="0">
                  <a:moveTo>
                    <a:pt x="190" y="0"/>
                  </a:moveTo>
                  <a:cubicBezTo>
                    <a:pt x="167" y="0"/>
                    <a:pt x="126" y="30"/>
                    <a:pt x="84" y="71"/>
                  </a:cubicBezTo>
                  <a:cubicBezTo>
                    <a:pt x="34" y="121"/>
                    <a:pt x="1" y="171"/>
                    <a:pt x="1" y="188"/>
                  </a:cubicBezTo>
                  <a:cubicBezTo>
                    <a:pt x="4" y="191"/>
                    <a:pt x="8" y="193"/>
                    <a:pt x="13" y="193"/>
                  </a:cubicBezTo>
                  <a:cubicBezTo>
                    <a:pt x="35" y="193"/>
                    <a:pt x="77" y="163"/>
                    <a:pt x="118" y="121"/>
                  </a:cubicBezTo>
                  <a:cubicBezTo>
                    <a:pt x="185" y="54"/>
                    <a:pt x="218" y="4"/>
                    <a:pt x="201" y="4"/>
                  </a:cubicBezTo>
                  <a:cubicBezTo>
                    <a:pt x="198" y="1"/>
                    <a:pt x="194" y="0"/>
                    <a:pt x="19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687;p40">
              <a:extLst>
                <a:ext uri="{FF2B5EF4-FFF2-40B4-BE49-F238E27FC236}">
                  <a16:creationId xmlns:a16="http://schemas.microsoft.com/office/drawing/2014/main" id="{50702ED9-9B75-494B-8E63-4F18C64C50A5}"/>
                </a:ext>
              </a:extLst>
            </p:cNvPr>
            <p:cNvSpPr/>
            <p:nvPr/>
          </p:nvSpPr>
          <p:spPr>
            <a:xfrm>
              <a:off x="8210009" y="4636651"/>
              <a:ext cx="10037" cy="4105"/>
            </a:xfrm>
            <a:custGeom>
              <a:avLst/>
              <a:gdLst/>
              <a:ahLst/>
              <a:cxnLst/>
              <a:rect l="l" t="t" r="r" b="b"/>
              <a:pathLst>
                <a:path w="313" h="128" extrusionOk="0">
                  <a:moveTo>
                    <a:pt x="216" y="1"/>
                  </a:moveTo>
                  <a:cubicBezTo>
                    <a:pt x="191" y="1"/>
                    <a:pt x="163" y="3"/>
                    <a:pt x="134" y="7"/>
                  </a:cubicBezTo>
                  <a:cubicBezTo>
                    <a:pt x="50" y="41"/>
                    <a:pt x="0" y="108"/>
                    <a:pt x="17" y="124"/>
                  </a:cubicBezTo>
                  <a:cubicBezTo>
                    <a:pt x="19" y="127"/>
                    <a:pt x="22" y="128"/>
                    <a:pt x="26" y="128"/>
                  </a:cubicBezTo>
                  <a:cubicBezTo>
                    <a:pt x="48" y="128"/>
                    <a:pt x="93" y="89"/>
                    <a:pt x="151" y="74"/>
                  </a:cubicBezTo>
                  <a:cubicBezTo>
                    <a:pt x="234" y="41"/>
                    <a:pt x="301" y="41"/>
                    <a:pt x="301" y="24"/>
                  </a:cubicBezTo>
                  <a:cubicBezTo>
                    <a:pt x="313" y="12"/>
                    <a:pt x="275" y="1"/>
                    <a:pt x="2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688;p40">
              <a:extLst>
                <a:ext uri="{FF2B5EF4-FFF2-40B4-BE49-F238E27FC236}">
                  <a16:creationId xmlns:a16="http://schemas.microsoft.com/office/drawing/2014/main" id="{6CFD9461-8BD1-46A2-BC77-93941A47FAE2}"/>
                </a:ext>
              </a:extLst>
            </p:cNvPr>
            <p:cNvSpPr/>
            <p:nvPr/>
          </p:nvSpPr>
          <p:spPr>
            <a:xfrm>
              <a:off x="8227165" y="4634342"/>
              <a:ext cx="5387" cy="2437"/>
            </a:xfrm>
            <a:custGeom>
              <a:avLst/>
              <a:gdLst/>
              <a:ahLst/>
              <a:cxnLst/>
              <a:rect l="l" t="t" r="r" b="b"/>
              <a:pathLst>
                <a:path w="168" h="76" extrusionOk="0">
                  <a:moveTo>
                    <a:pt x="121" y="0"/>
                  </a:moveTo>
                  <a:cubicBezTo>
                    <a:pt x="104" y="0"/>
                    <a:pt x="84" y="4"/>
                    <a:pt x="67" y="13"/>
                  </a:cubicBezTo>
                  <a:cubicBezTo>
                    <a:pt x="17" y="29"/>
                    <a:pt x="0" y="46"/>
                    <a:pt x="0" y="63"/>
                  </a:cubicBezTo>
                  <a:cubicBezTo>
                    <a:pt x="0" y="71"/>
                    <a:pt x="13" y="75"/>
                    <a:pt x="29" y="75"/>
                  </a:cubicBezTo>
                  <a:cubicBezTo>
                    <a:pt x="46" y="75"/>
                    <a:pt x="67" y="71"/>
                    <a:pt x="84" y="63"/>
                  </a:cubicBezTo>
                  <a:cubicBezTo>
                    <a:pt x="134" y="46"/>
                    <a:pt x="167" y="29"/>
                    <a:pt x="150" y="13"/>
                  </a:cubicBezTo>
                  <a:cubicBezTo>
                    <a:pt x="150" y="4"/>
                    <a:pt x="138" y="0"/>
                    <a:pt x="1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689;p40">
              <a:extLst>
                <a:ext uri="{FF2B5EF4-FFF2-40B4-BE49-F238E27FC236}">
                  <a16:creationId xmlns:a16="http://schemas.microsoft.com/office/drawing/2014/main" id="{2E4F161C-C1B1-497F-9CD8-04B927681CA6}"/>
                </a:ext>
              </a:extLst>
            </p:cNvPr>
            <p:cNvSpPr/>
            <p:nvPr/>
          </p:nvSpPr>
          <p:spPr>
            <a:xfrm>
              <a:off x="7804836" y="4480964"/>
              <a:ext cx="286267" cy="207926"/>
            </a:xfrm>
            <a:custGeom>
              <a:avLst/>
              <a:gdLst/>
              <a:ahLst/>
              <a:cxnLst/>
              <a:rect l="l" t="t" r="r" b="b"/>
              <a:pathLst>
                <a:path w="8927" h="6484" extrusionOk="0">
                  <a:moveTo>
                    <a:pt x="7639" y="0"/>
                  </a:moveTo>
                  <a:lnTo>
                    <a:pt x="2827" y="1638"/>
                  </a:lnTo>
                  <a:lnTo>
                    <a:pt x="3696" y="4211"/>
                  </a:lnTo>
                  <a:cubicBezTo>
                    <a:pt x="3696" y="4211"/>
                    <a:pt x="0" y="6484"/>
                    <a:pt x="989" y="6484"/>
                  </a:cubicBezTo>
                  <a:cubicBezTo>
                    <a:pt x="1000" y="6484"/>
                    <a:pt x="1011" y="6484"/>
                    <a:pt x="1023" y="6483"/>
                  </a:cubicBezTo>
                  <a:cubicBezTo>
                    <a:pt x="1992" y="6450"/>
                    <a:pt x="7339" y="4395"/>
                    <a:pt x="8642" y="3860"/>
                  </a:cubicBezTo>
                  <a:lnTo>
                    <a:pt x="8926" y="3743"/>
                  </a:lnTo>
                  <a:lnTo>
                    <a:pt x="763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690;p40">
              <a:extLst>
                <a:ext uri="{FF2B5EF4-FFF2-40B4-BE49-F238E27FC236}">
                  <a16:creationId xmlns:a16="http://schemas.microsoft.com/office/drawing/2014/main" id="{64385C38-E60F-43DE-B71B-A4E9F906F0AB}"/>
                </a:ext>
              </a:extLst>
            </p:cNvPr>
            <p:cNvSpPr/>
            <p:nvPr/>
          </p:nvSpPr>
          <p:spPr>
            <a:xfrm>
              <a:off x="7823692" y="4597753"/>
              <a:ext cx="267411" cy="91521"/>
            </a:xfrm>
            <a:custGeom>
              <a:avLst/>
              <a:gdLst/>
              <a:ahLst/>
              <a:cxnLst/>
              <a:rect l="l" t="t" r="r" b="b"/>
              <a:pathLst>
                <a:path w="8339" h="2854" extrusionOk="0">
                  <a:moveTo>
                    <a:pt x="8305" y="1"/>
                  </a:moveTo>
                  <a:lnTo>
                    <a:pt x="1922" y="2240"/>
                  </a:lnTo>
                  <a:cubicBezTo>
                    <a:pt x="1922" y="2240"/>
                    <a:pt x="1619" y="1763"/>
                    <a:pt x="1348" y="1763"/>
                  </a:cubicBezTo>
                  <a:cubicBezTo>
                    <a:pt x="1327" y="1763"/>
                    <a:pt x="1307" y="1766"/>
                    <a:pt x="1287" y="1772"/>
                  </a:cubicBezTo>
                  <a:cubicBezTo>
                    <a:pt x="1287" y="1772"/>
                    <a:pt x="0" y="2674"/>
                    <a:pt x="251" y="2841"/>
                  </a:cubicBezTo>
                  <a:cubicBezTo>
                    <a:pt x="263" y="2850"/>
                    <a:pt x="287" y="2854"/>
                    <a:pt x="320" y="2854"/>
                  </a:cubicBezTo>
                  <a:cubicBezTo>
                    <a:pt x="1014" y="2854"/>
                    <a:pt x="6106" y="1089"/>
                    <a:pt x="8338" y="101"/>
                  </a:cubicBezTo>
                  <a:lnTo>
                    <a:pt x="830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691;p40">
              <a:extLst>
                <a:ext uri="{FF2B5EF4-FFF2-40B4-BE49-F238E27FC236}">
                  <a16:creationId xmlns:a16="http://schemas.microsoft.com/office/drawing/2014/main" id="{85EB975F-B142-483E-BC73-8DFA437B8F72}"/>
                </a:ext>
              </a:extLst>
            </p:cNvPr>
            <p:cNvSpPr/>
            <p:nvPr/>
          </p:nvSpPr>
          <p:spPr>
            <a:xfrm>
              <a:off x="7831196" y="4596695"/>
              <a:ext cx="260965" cy="90046"/>
            </a:xfrm>
            <a:custGeom>
              <a:avLst/>
              <a:gdLst/>
              <a:ahLst/>
              <a:cxnLst/>
              <a:rect l="l" t="t" r="r" b="b"/>
              <a:pathLst>
                <a:path w="8138" h="2808" extrusionOk="0">
                  <a:moveTo>
                    <a:pt x="8137" y="0"/>
                  </a:moveTo>
                  <a:cubicBezTo>
                    <a:pt x="8104" y="0"/>
                    <a:pt x="8087" y="17"/>
                    <a:pt x="8054" y="34"/>
                  </a:cubicBezTo>
                  <a:cubicBezTo>
                    <a:pt x="8087" y="34"/>
                    <a:pt x="8121" y="17"/>
                    <a:pt x="8137" y="0"/>
                  </a:cubicBezTo>
                  <a:close/>
                  <a:moveTo>
                    <a:pt x="8054" y="34"/>
                  </a:moveTo>
                  <a:lnTo>
                    <a:pt x="7820" y="117"/>
                  </a:lnTo>
                  <a:lnTo>
                    <a:pt x="6951" y="435"/>
                  </a:lnTo>
                  <a:cubicBezTo>
                    <a:pt x="6216" y="702"/>
                    <a:pt x="5213" y="1070"/>
                    <a:pt x="4077" y="1454"/>
                  </a:cubicBezTo>
                  <a:cubicBezTo>
                    <a:pt x="2958" y="1838"/>
                    <a:pt x="1939" y="2172"/>
                    <a:pt x="1187" y="2406"/>
                  </a:cubicBezTo>
                  <a:lnTo>
                    <a:pt x="318" y="2690"/>
                  </a:lnTo>
                  <a:lnTo>
                    <a:pt x="84" y="2774"/>
                  </a:lnTo>
                  <a:cubicBezTo>
                    <a:pt x="151" y="2757"/>
                    <a:pt x="234" y="2741"/>
                    <a:pt x="318" y="2707"/>
                  </a:cubicBezTo>
                  <a:cubicBezTo>
                    <a:pt x="568" y="2640"/>
                    <a:pt x="853" y="2557"/>
                    <a:pt x="1203" y="2456"/>
                  </a:cubicBezTo>
                  <a:cubicBezTo>
                    <a:pt x="1955" y="2223"/>
                    <a:pt x="2974" y="1888"/>
                    <a:pt x="4111" y="1504"/>
                  </a:cubicBezTo>
                  <a:cubicBezTo>
                    <a:pt x="5230" y="1120"/>
                    <a:pt x="6233" y="752"/>
                    <a:pt x="6968" y="468"/>
                  </a:cubicBezTo>
                  <a:lnTo>
                    <a:pt x="7820" y="134"/>
                  </a:lnTo>
                  <a:lnTo>
                    <a:pt x="8054" y="34"/>
                  </a:lnTo>
                  <a:close/>
                  <a:moveTo>
                    <a:pt x="84" y="2774"/>
                  </a:moveTo>
                  <a:cubicBezTo>
                    <a:pt x="50" y="2774"/>
                    <a:pt x="17" y="2791"/>
                    <a:pt x="0" y="2807"/>
                  </a:cubicBezTo>
                  <a:cubicBezTo>
                    <a:pt x="17" y="2791"/>
                    <a:pt x="50" y="2791"/>
                    <a:pt x="84" y="277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692;p40">
              <a:extLst>
                <a:ext uri="{FF2B5EF4-FFF2-40B4-BE49-F238E27FC236}">
                  <a16:creationId xmlns:a16="http://schemas.microsoft.com/office/drawing/2014/main" id="{2B36E7D3-40DE-4BD0-8F57-4CBA207D88E9}"/>
                </a:ext>
              </a:extLst>
            </p:cNvPr>
            <p:cNvSpPr/>
            <p:nvPr/>
          </p:nvSpPr>
          <p:spPr>
            <a:xfrm>
              <a:off x="7863327" y="4652942"/>
              <a:ext cx="23089" cy="19337"/>
            </a:xfrm>
            <a:custGeom>
              <a:avLst/>
              <a:gdLst/>
              <a:ahLst/>
              <a:cxnLst/>
              <a:rect l="l" t="t" r="r" b="b"/>
              <a:pathLst>
                <a:path w="720" h="603" extrusionOk="0">
                  <a:moveTo>
                    <a:pt x="1" y="1"/>
                  </a:moveTo>
                  <a:lnTo>
                    <a:pt x="1" y="1"/>
                  </a:lnTo>
                  <a:cubicBezTo>
                    <a:pt x="302" y="101"/>
                    <a:pt x="552" y="318"/>
                    <a:pt x="719" y="602"/>
                  </a:cubicBezTo>
                  <a:cubicBezTo>
                    <a:pt x="619" y="268"/>
                    <a:pt x="335" y="34"/>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693;p40">
              <a:extLst>
                <a:ext uri="{FF2B5EF4-FFF2-40B4-BE49-F238E27FC236}">
                  <a16:creationId xmlns:a16="http://schemas.microsoft.com/office/drawing/2014/main" id="{E2DF26FF-7CE8-47CF-B4F0-664E3E18B5F4}"/>
                </a:ext>
              </a:extLst>
            </p:cNvPr>
            <p:cNvSpPr/>
            <p:nvPr/>
          </p:nvSpPr>
          <p:spPr>
            <a:xfrm>
              <a:off x="7911012" y="4623407"/>
              <a:ext cx="12891" cy="10294"/>
            </a:xfrm>
            <a:custGeom>
              <a:avLst/>
              <a:gdLst/>
              <a:ahLst/>
              <a:cxnLst/>
              <a:rect l="l" t="t" r="r" b="b"/>
              <a:pathLst>
                <a:path w="402" h="321" extrusionOk="0">
                  <a:moveTo>
                    <a:pt x="9" y="0"/>
                  </a:moveTo>
                  <a:cubicBezTo>
                    <a:pt x="5" y="0"/>
                    <a:pt x="3" y="1"/>
                    <a:pt x="1" y="3"/>
                  </a:cubicBezTo>
                  <a:cubicBezTo>
                    <a:pt x="1" y="19"/>
                    <a:pt x="68" y="86"/>
                    <a:pt x="185" y="187"/>
                  </a:cubicBezTo>
                  <a:cubicBezTo>
                    <a:pt x="285" y="270"/>
                    <a:pt x="385" y="320"/>
                    <a:pt x="402" y="320"/>
                  </a:cubicBezTo>
                  <a:cubicBezTo>
                    <a:pt x="402" y="303"/>
                    <a:pt x="335" y="220"/>
                    <a:pt x="218" y="136"/>
                  </a:cubicBezTo>
                  <a:cubicBezTo>
                    <a:pt x="128" y="62"/>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694;p40">
              <a:extLst>
                <a:ext uri="{FF2B5EF4-FFF2-40B4-BE49-F238E27FC236}">
                  <a16:creationId xmlns:a16="http://schemas.microsoft.com/office/drawing/2014/main" id="{309D2E29-0BF3-4872-B745-569E2DD7161B}"/>
                </a:ext>
              </a:extLst>
            </p:cNvPr>
            <p:cNvSpPr/>
            <p:nvPr/>
          </p:nvSpPr>
          <p:spPr>
            <a:xfrm>
              <a:off x="7921209" y="4616898"/>
              <a:ext cx="12891" cy="5740"/>
            </a:xfrm>
            <a:custGeom>
              <a:avLst/>
              <a:gdLst/>
              <a:ahLst/>
              <a:cxnLst/>
              <a:rect l="l" t="t" r="r" b="b"/>
              <a:pathLst>
                <a:path w="402" h="179" extrusionOk="0">
                  <a:moveTo>
                    <a:pt x="15" y="1"/>
                  </a:moveTo>
                  <a:cubicBezTo>
                    <a:pt x="8" y="1"/>
                    <a:pt x="3" y="2"/>
                    <a:pt x="0" y="5"/>
                  </a:cubicBezTo>
                  <a:cubicBezTo>
                    <a:pt x="0" y="22"/>
                    <a:pt x="84" y="72"/>
                    <a:pt x="184" y="122"/>
                  </a:cubicBezTo>
                  <a:cubicBezTo>
                    <a:pt x="272" y="160"/>
                    <a:pt x="341" y="179"/>
                    <a:pt x="377" y="179"/>
                  </a:cubicBezTo>
                  <a:cubicBezTo>
                    <a:pt x="389" y="179"/>
                    <a:pt x="397" y="176"/>
                    <a:pt x="401" y="172"/>
                  </a:cubicBezTo>
                  <a:cubicBezTo>
                    <a:pt x="401" y="156"/>
                    <a:pt x="318" y="105"/>
                    <a:pt x="218" y="72"/>
                  </a:cubicBezTo>
                  <a:cubicBezTo>
                    <a:pt x="121" y="31"/>
                    <a:pt x="48" y="1"/>
                    <a:pt x="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695;p40">
              <a:extLst>
                <a:ext uri="{FF2B5EF4-FFF2-40B4-BE49-F238E27FC236}">
                  <a16:creationId xmlns:a16="http://schemas.microsoft.com/office/drawing/2014/main" id="{A9EF63E6-C632-49CA-9F07-6C1CEFE72E9A}"/>
                </a:ext>
              </a:extLst>
            </p:cNvPr>
            <p:cNvSpPr/>
            <p:nvPr/>
          </p:nvSpPr>
          <p:spPr>
            <a:xfrm>
              <a:off x="7920664" y="4605257"/>
              <a:ext cx="16643" cy="5932"/>
            </a:xfrm>
            <a:custGeom>
              <a:avLst/>
              <a:gdLst/>
              <a:ahLst/>
              <a:cxnLst/>
              <a:rect l="l" t="t" r="r" b="b"/>
              <a:pathLst>
                <a:path w="519" h="185" extrusionOk="0">
                  <a:moveTo>
                    <a:pt x="502" y="1"/>
                  </a:moveTo>
                  <a:cubicBezTo>
                    <a:pt x="418" y="1"/>
                    <a:pt x="318" y="17"/>
                    <a:pt x="251" y="67"/>
                  </a:cubicBezTo>
                  <a:cubicBezTo>
                    <a:pt x="101" y="118"/>
                    <a:pt x="1" y="168"/>
                    <a:pt x="1" y="184"/>
                  </a:cubicBezTo>
                  <a:cubicBezTo>
                    <a:pt x="101" y="184"/>
                    <a:pt x="184" y="151"/>
                    <a:pt x="268" y="118"/>
                  </a:cubicBezTo>
                  <a:cubicBezTo>
                    <a:pt x="402" y="67"/>
                    <a:pt x="519" y="17"/>
                    <a:pt x="5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696;p40">
              <a:extLst>
                <a:ext uri="{FF2B5EF4-FFF2-40B4-BE49-F238E27FC236}">
                  <a16:creationId xmlns:a16="http://schemas.microsoft.com/office/drawing/2014/main" id="{E5AAD971-2478-4776-B838-BF1C27D34FD9}"/>
                </a:ext>
              </a:extLst>
            </p:cNvPr>
            <p:cNvSpPr/>
            <p:nvPr/>
          </p:nvSpPr>
          <p:spPr>
            <a:xfrm>
              <a:off x="7918516" y="4594001"/>
              <a:ext cx="17733" cy="7600"/>
            </a:xfrm>
            <a:custGeom>
              <a:avLst/>
              <a:gdLst/>
              <a:ahLst/>
              <a:cxnLst/>
              <a:rect l="l" t="t" r="r" b="b"/>
              <a:pathLst>
                <a:path w="553" h="237" extrusionOk="0">
                  <a:moveTo>
                    <a:pt x="552" y="1"/>
                  </a:moveTo>
                  <a:cubicBezTo>
                    <a:pt x="368" y="84"/>
                    <a:pt x="185" y="168"/>
                    <a:pt x="1" y="235"/>
                  </a:cubicBezTo>
                  <a:cubicBezTo>
                    <a:pt x="15" y="236"/>
                    <a:pt x="30" y="237"/>
                    <a:pt x="45" y="237"/>
                  </a:cubicBezTo>
                  <a:cubicBezTo>
                    <a:pt x="230" y="237"/>
                    <a:pt x="413" y="140"/>
                    <a:pt x="5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697;p40">
              <a:extLst>
                <a:ext uri="{FF2B5EF4-FFF2-40B4-BE49-F238E27FC236}">
                  <a16:creationId xmlns:a16="http://schemas.microsoft.com/office/drawing/2014/main" id="{84ABBAA5-2E77-406D-9087-64BB77B98431}"/>
                </a:ext>
              </a:extLst>
            </p:cNvPr>
            <p:cNvSpPr/>
            <p:nvPr/>
          </p:nvSpPr>
          <p:spPr>
            <a:xfrm>
              <a:off x="7881542" y="4613627"/>
              <a:ext cx="32196" cy="12795"/>
            </a:xfrm>
            <a:custGeom>
              <a:avLst/>
              <a:gdLst/>
              <a:ahLst/>
              <a:cxnLst/>
              <a:rect l="l" t="t" r="r" b="b"/>
              <a:pathLst>
                <a:path w="1004" h="399" extrusionOk="0">
                  <a:moveTo>
                    <a:pt x="435" y="57"/>
                  </a:moveTo>
                  <a:cubicBezTo>
                    <a:pt x="552" y="57"/>
                    <a:pt x="669" y="91"/>
                    <a:pt x="770" y="141"/>
                  </a:cubicBezTo>
                  <a:cubicBezTo>
                    <a:pt x="824" y="173"/>
                    <a:pt x="878" y="220"/>
                    <a:pt x="923" y="271"/>
                  </a:cubicBezTo>
                  <a:lnTo>
                    <a:pt x="923" y="271"/>
                  </a:lnTo>
                  <a:cubicBezTo>
                    <a:pt x="869" y="286"/>
                    <a:pt x="788" y="307"/>
                    <a:pt x="686" y="324"/>
                  </a:cubicBezTo>
                  <a:cubicBezTo>
                    <a:pt x="586" y="341"/>
                    <a:pt x="469" y="341"/>
                    <a:pt x="352" y="341"/>
                  </a:cubicBezTo>
                  <a:cubicBezTo>
                    <a:pt x="285" y="341"/>
                    <a:pt x="218" y="341"/>
                    <a:pt x="151" y="324"/>
                  </a:cubicBezTo>
                  <a:cubicBezTo>
                    <a:pt x="85" y="308"/>
                    <a:pt x="51" y="258"/>
                    <a:pt x="85" y="207"/>
                  </a:cubicBezTo>
                  <a:cubicBezTo>
                    <a:pt x="168" y="107"/>
                    <a:pt x="302" y="57"/>
                    <a:pt x="435" y="57"/>
                  </a:cubicBezTo>
                  <a:close/>
                  <a:moveTo>
                    <a:pt x="452" y="0"/>
                  </a:moveTo>
                  <a:cubicBezTo>
                    <a:pt x="300" y="0"/>
                    <a:pt x="148" y="60"/>
                    <a:pt x="34" y="174"/>
                  </a:cubicBezTo>
                  <a:cubicBezTo>
                    <a:pt x="1" y="224"/>
                    <a:pt x="1" y="274"/>
                    <a:pt x="18" y="324"/>
                  </a:cubicBezTo>
                  <a:cubicBezTo>
                    <a:pt x="51" y="358"/>
                    <a:pt x="85" y="375"/>
                    <a:pt x="135" y="391"/>
                  </a:cubicBezTo>
                  <a:cubicBezTo>
                    <a:pt x="179" y="391"/>
                    <a:pt x="224" y="399"/>
                    <a:pt x="273" y="399"/>
                  </a:cubicBezTo>
                  <a:cubicBezTo>
                    <a:pt x="298" y="399"/>
                    <a:pt x="324" y="397"/>
                    <a:pt x="352" y="391"/>
                  </a:cubicBezTo>
                  <a:cubicBezTo>
                    <a:pt x="469" y="391"/>
                    <a:pt x="586" y="391"/>
                    <a:pt x="703" y="358"/>
                  </a:cubicBezTo>
                  <a:cubicBezTo>
                    <a:pt x="779" y="345"/>
                    <a:pt x="865" y="323"/>
                    <a:pt x="939" y="290"/>
                  </a:cubicBezTo>
                  <a:lnTo>
                    <a:pt x="939" y="290"/>
                  </a:lnTo>
                  <a:cubicBezTo>
                    <a:pt x="957" y="312"/>
                    <a:pt x="973" y="335"/>
                    <a:pt x="987" y="358"/>
                  </a:cubicBezTo>
                  <a:cubicBezTo>
                    <a:pt x="1003" y="358"/>
                    <a:pt x="988" y="328"/>
                    <a:pt x="958" y="282"/>
                  </a:cubicBezTo>
                  <a:lnTo>
                    <a:pt x="958" y="282"/>
                  </a:lnTo>
                  <a:cubicBezTo>
                    <a:pt x="974" y="274"/>
                    <a:pt x="989" y="266"/>
                    <a:pt x="1003" y="258"/>
                  </a:cubicBezTo>
                  <a:cubicBezTo>
                    <a:pt x="1003" y="255"/>
                    <a:pt x="1001" y="254"/>
                    <a:pt x="997" y="254"/>
                  </a:cubicBezTo>
                  <a:cubicBezTo>
                    <a:pt x="988" y="254"/>
                    <a:pt x="971" y="258"/>
                    <a:pt x="946" y="265"/>
                  </a:cubicBezTo>
                  <a:lnTo>
                    <a:pt x="946" y="265"/>
                  </a:lnTo>
                  <a:cubicBezTo>
                    <a:pt x="899" y="201"/>
                    <a:pt x="850" y="139"/>
                    <a:pt x="786" y="107"/>
                  </a:cubicBezTo>
                  <a:cubicBezTo>
                    <a:pt x="685" y="35"/>
                    <a:pt x="568" y="0"/>
                    <a:pt x="4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698;p40">
              <a:extLst>
                <a:ext uri="{FF2B5EF4-FFF2-40B4-BE49-F238E27FC236}">
                  <a16:creationId xmlns:a16="http://schemas.microsoft.com/office/drawing/2014/main" id="{31A9654E-A7DC-4D20-A826-424CB867513D}"/>
                </a:ext>
              </a:extLst>
            </p:cNvPr>
            <p:cNvSpPr/>
            <p:nvPr/>
          </p:nvSpPr>
          <p:spPr>
            <a:xfrm>
              <a:off x="7907260" y="4600447"/>
              <a:ext cx="12378" cy="22543"/>
            </a:xfrm>
            <a:custGeom>
              <a:avLst/>
              <a:gdLst/>
              <a:ahLst/>
              <a:cxnLst/>
              <a:rect l="l" t="t" r="r" b="b"/>
              <a:pathLst>
                <a:path w="386" h="703" extrusionOk="0">
                  <a:moveTo>
                    <a:pt x="235" y="0"/>
                  </a:moveTo>
                  <a:cubicBezTo>
                    <a:pt x="135" y="50"/>
                    <a:pt x="51" y="134"/>
                    <a:pt x="34" y="251"/>
                  </a:cubicBezTo>
                  <a:cubicBezTo>
                    <a:pt x="1" y="334"/>
                    <a:pt x="1" y="418"/>
                    <a:pt x="18" y="502"/>
                  </a:cubicBezTo>
                  <a:cubicBezTo>
                    <a:pt x="34" y="585"/>
                    <a:pt x="68" y="652"/>
                    <a:pt x="135" y="702"/>
                  </a:cubicBezTo>
                  <a:cubicBezTo>
                    <a:pt x="101" y="635"/>
                    <a:pt x="85" y="568"/>
                    <a:pt x="68" y="502"/>
                  </a:cubicBezTo>
                  <a:cubicBezTo>
                    <a:pt x="51" y="418"/>
                    <a:pt x="68" y="334"/>
                    <a:pt x="85" y="268"/>
                  </a:cubicBezTo>
                  <a:cubicBezTo>
                    <a:pt x="118" y="184"/>
                    <a:pt x="168" y="84"/>
                    <a:pt x="252" y="67"/>
                  </a:cubicBezTo>
                  <a:cubicBezTo>
                    <a:pt x="255" y="66"/>
                    <a:pt x="259" y="66"/>
                    <a:pt x="263" y="66"/>
                  </a:cubicBezTo>
                  <a:cubicBezTo>
                    <a:pt x="320" y="66"/>
                    <a:pt x="334" y="189"/>
                    <a:pt x="318" y="268"/>
                  </a:cubicBezTo>
                  <a:cubicBezTo>
                    <a:pt x="302" y="334"/>
                    <a:pt x="285" y="418"/>
                    <a:pt x="252" y="485"/>
                  </a:cubicBezTo>
                  <a:cubicBezTo>
                    <a:pt x="201" y="618"/>
                    <a:pt x="151" y="685"/>
                    <a:pt x="151" y="702"/>
                  </a:cubicBezTo>
                  <a:cubicBezTo>
                    <a:pt x="218" y="652"/>
                    <a:pt x="268" y="585"/>
                    <a:pt x="285" y="502"/>
                  </a:cubicBezTo>
                  <a:cubicBezTo>
                    <a:pt x="335" y="435"/>
                    <a:pt x="352" y="351"/>
                    <a:pt x="369" y="268"/>
                  </a:cubicBezTo>
                  <a:cubicBezTo>
                    <a:pt x="385" y="217"/>
                    <a:pt x="385" y="167"/>
                    <a:pt x="385" y="117"/>
                  </a:cubicBezTo>
                  <a:cubicBezTo>
                    <a:pt x="369" y="50"/>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699;p40">
              <a:extLst>
                <a:ext uri="{FF2B5EF4-FFF2-40B4-BE49-F238E27FC236}">
                  <a16:creationId xmlns:a16="http://schemas.microsoft.com/office/drawing/2014/main" id="{C338D764-4829-40CE-ACF0-0E97E9F8488D}"/>
                </a:ext>
              </a:extLst>
            </p:cNvPr>
            <p:cNvSpPr/>
            <p:nvPr/>
          </p:nvSpPr>
          <p:spPr>
            <a:xfrm>
              <a:off x="8032131" y="4555424"/>
              <a:ext cx="42361" cy="62724"/>
            </a:xfrm>
            <a:custGeom>
              <a:avLst/>
              <a:gdLst/>
              <a:ahLst/>
              <a:cxnLst/>
              <a:rect l="l" t="t" r="r" b="b"/>
              <a:pathLst>
                <a:path w="1321" h="1956" extrusionOk="0">
                  <a:moveTo>
                    <a:pt x="1320" y="1"/>
                  </a:moveTo>
                  <a:cubicBezTo>
                    <a:pt x="1287" y="1"/>
                    <a:pt x="1253" y="1"/>
                    <a:pt x="1220" y="17"/>
                  </a:cubicBezTo>
                  <a:cubicBezTo>
                    <a:pt x="1136" y="34"/>
                    <a:pt x="1036" y="68"/>
                    <a:pt x="952" y="101"/>
                  </a:cubicBezTo>
                  <a:cubicBezTo>
                    <a:pt x="368" y="352"/>
                    <a:pt x="0" y="936"/>
                    <a:pt x="17" y="1571"/>
                  </a:cubicBezTo>
                  <a:cubicBezTo>
                    <a:pt x="17" y="1672"/>
                    <a:pt x="34" y="1755"/>
                    <a:pt x="50" y="1855"/>
                  </a:cubicBezTo>
                  <a:cubicBezTo>
                    <a:pt x="50" y="1889"/>
                    <a:pt x="67" y="1922"/>
                    <a:pt x="84" y="1956"/>
                  </a:cubicBezTo>
                  <a:cubicBezTo>
                    <a:pt x="100" y="1939"/>
                    <a:pt x="50" y="1805"/>
                    <a:pt x="67" y="1571"/>
                  </a:cubicBezTo>
                  <a:cubicBezTo>
                    <a:pt x="67" y="953"/>
                    <a:pt x="418" y="402"/>
                    <a:pt x="969" y="134"/>
                  </a:cubicBezTo>
                  <a:cubicBezTo>
                    <a:pt x="1186" y="34"/>
                    <a:pt x="1320" y="17"/>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700;p40">
              <a:extLst>
                <a:ext uri="{FF2B5EF4-FFF2-40B4-BE49-F238E27FC236}">
                  <a16:creationId xmlns:a16="http://schemas.microsoft.com/office/drawing/2014/main" id="{756D941A-A417-4F6D-A620-BD6190147503}"/>
                </a:ext>
              </a:extLst>
            </p:cNvPr>
            <p:cNvSpPr/>
            <p:nvPr/>
          </p:nvSpPr>
          <p:spPr>
            <a:xfrm>
              <a:off x="8036396" y="4497029"/>
              <a:ext cx="22543" cy="63269"/>
            </a:xfrm>
            <a:custGeom>
              <a:avLst/>
              <a:gdLst/>
              <a:ahLst/>
              <a:cxnLst/>
              <a:rect l="l" t="t" r="r" b="b"/>
              <a:pathLst>
                <a:path w="703" h="1973" extrusionOk="0">
                  <a:moveTo>
                    <a:pt x="1" y="1"/>
                  </a:moveTo>
                  <a:cubicBezTo>
                    <a:pt x="201" y="669"/>
                    <a:pt x="435" y="1320"/>
                    <a:pt x="703" y="1972"/>
                  </a:cubicBezTo>
                  <a:cubicBezTo>
                    <a:pt x="619" y="1621"/>
                    <a:pt x="519" y="1304"/>
                    <a:pt x="385" y="970"/>
                  </a:cubicBezTo>
                  <a:cubicBezTo>
                    <a:pt x="285" y="635"/>
                    <a:pt x="151" y="3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701;p40">
              <a:extLst>
                <a:ext uri="{FF2B5EF4-FFF2-40B4-BE49-F238E27FC236}">
                  <a16:creationId xmlns:a16="http://schemas.microsoft.com/office/drawing/2014/main" id="{A76A6E70-C968-4523-9F2A-EEF0223FB351}"/>
                </a:ext>
              </a:extLst>
            </p:cNvPr>
            <p:cNvSpPr/>
            <p:nvPr/>
          </p:nvSpPr>
          <p:spPr>
            <a:xfrm>
              <a:off x="7965687" y="4610580"/>
              <a:ext cx="45023" cy="15617"/>
            </a:xfrm>
            <a:custGeom>
              <a:avLst/>
              <a:gdLst/>
              <a:ahLst/>
              <a:cxnLst/>
              <a:rect l="l" t="t" r="r" b="b"/>
              <a:pathLst>
                <a:path w="1404" h="487" extrusionOk="0">
                  <a:moveTo>
                    <a:pt x="1384" y="0"/>
                  </a:moveTo>
                  <a:cubicBezTo>
                    <a:pt x="1352" y="0"/>
                    <a:pt x="1064" y="126"/>
                    <a:pt x="702" y="252"/>
                  </a:cubicBezTo>
                  <a:cubicBezTo>
                    <a:pt x="318" y="386"/>
                    <a:pt x="0" y="470"/>
                    <a:pt x="0" y="486"/>
                  </a:cubicBezTo>
                  <a:cubicBezTo>
                    <a:pt x="485" y="419"/>
                    <a:pt x="969" y="252"/>
                    <a:pt x="1404" y="2"/>
                  </a:cubicBezTo>
                  <a:lnTo>
                    <a:pt x="1387" y="2"/>
                  </a:lnTo>
                  <a:cubicBezTo>
                    <a:pt x="1387" y="1"/>
                    <a:pt x="1386" y="0"/>
                    <a:pt x="1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702;p40">
              <a:extLst>
                <a:ext uri="{FF2B5EF4-FFF2-40B4-BE49-F238E27FC236}">
                  <a16:creationId xmlns:a16="http://schemas.microsoft.com/office/drawing/2014/main" id="{00A391D3-3A00-430C-8ECD-CC4EB65EDD4C}"/>
                </a:ext>
              </a:extLst>
            </p:cNvPr>
            <p:cNvSpPr/>
            <p:nvPr/>
          </p:nvSpPr>
          <p:spPr>
            <a:xfrm>
              <a:off x="8037999" y="4599902"/>
              <a:ext cx="3271" cy="10294"/>
            </a:xfrm>
            <a:custGeom>
              <a:avLst/>
              <a:gdLst/>
              <a:ahLst/>
              <a:cxnLst/>
              <a:rect l="l" t="t" r="r" b="b"/>
              <a:pathLst>
                <a:path w="102" h="321" extrusionOk="0">
                  <a:moveTo>
                    <a:pt x="84" y="1"/>
                  </a:moveTo>
                  <a:lnTo>
                    <a:pt x="84" y="1"/>
                  </a:lnTo>
                  <a:cubicBezTo>
                    <a:pt x="68" y="1"/>
                    <a:pt x="18" y="67"/>
                    <a:pt x="1" y="151"/>
                  </a:cubicBezTo>
                  <a:cubicBezTo>
                    <a:pt x="1" y="243"/>
                    <a:pt x="29" y="320"/>
                    <a:pt x="46" y="320"/>
                  </a:cubicBezTo>
                  <a:cubicBezTo>
                    <a:pt x="48" y="320"/>
                    <a:pt x="50" y="319"/>
                    <a:pt x="51" y="318"/>
                  </a:cubicBezTo>
                  <a:cubicBezTo>
                    <a:pt x="68" y="318"/>
                    <a:pt x="68" y="251"/>
                    <a:pt x="68" y="168"/>
                  </a:cubicBezTo>
                  <a:cubicBezTo>
                    <a:pt x="84" y="84"/>
                    <a:pt x="101" y="17"/>
                    <a:pt x="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703;p40">
              <a:extLst>
                <a:ext uri="{FF2B5EF4-FFF2-40B4-BE49-F238E27FC236}">
                  <a16:creationId xmlns:a16="http://schemas.microsoft.com/office/drawing/2014/main" id="{09B46BB5-E427-4AE7-BEB7-A1B0B718939F}"/>
                </a:ext>
              </a:extLst>
            </p:cNvPr>
            <p:cNvSpPr/>
            <p:nvPr/>
          </p:nvSpPr>
          <p:spPr>
            <a:xfrm>
              <a:off x="8042841" y="4582104"/>
              <a:ext cx="4842" cy="7760"/>
            </a:xfrm>
            <a:custGeom>
              <a:avLst/>
              <a:gdLst/>
              <a:ahLst/>
              <a:cxnLst/>
              <a:rect l="l" t="t" r="r" b="b"/>
              <a:pathLst>
                <a:path w="151" h="242" extrusionOk="0">
                  <a:moveTo>
                    <a:pt x="127" y="1"/>
                  </a:moveTo>
                  <a:cubicBezTo>
                    <a:pt x="108" y="1"/>
                    <a:pt x="79" y="46"/>
                    <a:pt x="50" y="104"/>
                  </a:cubicBezTo>
                  <a:cubicBezTo>
                    <a:pt x="17" y="171"/>
                    <a:pt x="0" y="238"/>
                    <a:pt x="17" y="238"/>
                  </a:cubicBezTo>
                  <a:cubicBezTo>
                    <a:pt x="19" y="240"/>
                    <a:pt x="22" y="241"/>
                    <a:pt x="24" y="241"/>
                  </a:cubicBezTo>
                  <a:cubicBezTo>
                    <a:pt x="42" y="241"/>
                    <a:pt x="71" y="196"/>
                    <a:pt x="101" y="138"/>
                  </a:cubicBezTo>
                  <a:cubicBezTo>
                    <a:pt x="134" y="71"/>
                    <a:pt x="151" y="4"/>
                    <a:pt x="134" y="4"/>
                  </a:cubicBezTo>
                  <a:cubicBezTo>
                    <a:pt x="132" y="2"/>
                    <a:pt x="129" y="1"/>
                    <a:pt x="1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704;p40">
              <a:extLst>
                <a:ext uri="{FF2B5EF4-FFF2-40B4-BE49-F238E27FC236}">
                  <a16:creationId xmlns:a16="http://schemas.microsoft.com/office/drawing/2014/main" id="{D4806314-02A3-4F85-945E-3DCF50E59DE6}"/>
                </a:ext>
              </a:extLst>
            </p:cNvPr>
            <p:cNvSpPr/>
            <p:nvPr/>
          </p:nvSpPr>
          <p:spPr>
            <a:xfrm>
              <a:off x="8053007" y="4569598"/>
              <a:ext cx="8081" cy="6317"/>
            </a:xfrm>
            <a:custGeom>
              <a:avLst/>
              <a:gdLst/>
              <a:ahLst/>
              <a:cxnLst/>
              <a:rect l="l" t="t" r="r" b="b"/>
              <a:pathLst>
                <a:path w="252" h="197" extrusionOk="0">
                  <a:moveTo>
                    <a:pt x="227" y="1"/>
                  </a:moveTo>
                  <a:cubicBezTo>
                    <a:pt x="198" y="1"/>
                    <a:pt x="146" y="15"/>
                    <a:pt x="101" y="60"/>
                  </a:cubicBezTo>
                  <a:cubicBezTo>
                    <a:pt x="17" y="110"/>
                    <a:pt x="1" y="194"/>
                    <a:pt x="17" y="194"/>
                  </a:cubicBezTo>
                  <a:cubicBezTo>
                    <a:pt x="19" y="195"/>
                    <a:pt x="21" y="196"/>
                    <a:pt x="23" y="196"/>
                  </a:cubicBezTo>
                  <a:cubicBezTo>
                    <a:pt x="42" y="196"/>
                    <a:pt x="75" y="138"/>
                    <a:pt x="134" y="93"/>
                  </a:cubicBezTo>
                  <a:cubicBezTo>
                    <a:pt x="185" y="60"/>
                    <a:pt x="251" y="27"/>
                    <a:pt x="251" y="10"/>
                  </a:cubicBezTo>
                  <a:cubicBezTo>
                    <a:pt x="251" y="4"/>
                    <a:pt x="242" y="1"/>
                    <a:pt x="22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705;p40">
              <a:extLst>
                <a:ext uri="{FF2B5EF4-FFF2-40B4-BE49-F238E27FC236}">
                  <a16:creationId xmlns:a16="http://schemas.microsoft.com/office/drawing/2014/main" id="{D73B566A-11B3-49DC-B573-8874EC7E9F7D}"/>
                </a:ext>
              </a:extLst>
            </p:cNvPr>
            <p:cNvSpPr/>
            <p:nvPr/>
          </p:nvSpPr>
          <p:spPr>
            <a:xfrm>
              <a:off x="8067469" y="4562736"/>
              <a:ext cx="4874" cy="3656"/>
            </a:xfrm>
            <a:custGeom>
              <a:avLst/>
              <a:gdLst/>
              <a:ahLst/>
              <a:cxnLst/>
              <a:rect l="l" t="t" r="r" b="b"/>
              <a:pathLst>
                <a:path w="152" h="114" extrusionOk="0">
                  <a:moveTo>
                    <a:pt x="118" y="0"/>
                  </a:moveTo>
                  <a:cubicBezTo>
                    <a:pt x="100" y="0"/>
                    <a:pt x="75" y="16"/>
                    <a:pt x="51" y="40"/>
                  </a:cubicBezTo>
                  <a:cubicBezTo>
                    <a:pt x="18" y="74"/>
                    <a:pt x="1" y="107"/>
                    <a:pt x="1" y="107"/>
                  </a:cubicBezTo>
                  <a:cubicBezTo>
                    <a:pt x="6" y="112"/>
                    <a:pt x="12" y="114"/>
                    <a:pt x="19" y="114"/>
                  </a:cubicBezTo>
                  <a:cubicBezTo>
                    <a:pt x="37" y="114"/>
                    <a:pt x="61" y="102"/>
                    <a:pt x="84" y="90"/>
                  </a:cubicBezTo>
                  <a:cubicBezTo>
                    <a:pt x="118" y="57"/>
                    <a:pt x="151" y="23"/>
                    <a:pt x="135" y="7"/>
                  </a:cubicBezTo>
                  <a:cubicBezTo>
                    <a:pt x="130" y="2"/>
                    <a:pt x="12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706;p40">
              <a:extLst>
                <a:ext uri="{FF2B5EF4-FFF2-40B4-BE49-F238E27FC236}">
                  <a16:creationId xmlns:a16="http://schemas.microsoft.com/office/drawing/2014/main" id="{19254BDF-71F9-4A6F-A0D4-6D10DE8F799E}"/>
                </a:ext>
              </a:extLst>
            </p:cNvPr>
            <p:cNvSpPr/>
            <p:nvPr/>
          </p:nvSpPr>
          <p:spPr>
            <a:xfrm>
              <a:off x="7568659" y="3007494"/>
              <a:ext cx="723892" cy="1610109"/>
            </a:xfrm>
            <a:custGeom>
              <a:avLst/>
              <a:gdLst/>
              <a:ahLst/>
              <a:cxnLst/>
              <a:rect l="l" t="t" r="r" b="b"/>
              <a:pathLst>
                <a:path w="22574" h="50210" extrusionOk="0">
                  <a:moveTo>
                    <a:pt x="13601" y="7052"/>
                  </a:moveTo>
                  <a:cubicBezTo>
                    <a:pt x="13785" y="9458"/>
                    <a:pt x="14286" y="29174"/>
                    <a:pt x="14169" y="40753"/>
                  </a:cubicBezTo>
                  <a:cubicBezTo>
                    <a:pt x="12197" y="34604"/>
                    <a:pt x="9023" y="26601"/>
                    <a:pt x="9040" y="25765"/>
                  </a:cubicBezTo>
                  <a:cubicBezTo>
                    <a:pt x="9090" y="24395"/>
                    <a:pt x="13601" y="7052"/>
                    <a:pt x="13601" y="7052"/>
                  </a:cubicBezTo>
                  <a:close/>
                  <a:moveTo>
                    <a:pt x="7435" y="1"/>
                  </a:moveTo>
                  <a:cubicBezTo>
                    <a:pt x="7435" y="1"/>
                    <a:pt x="0" y="22557"/>
                    <a:pt x="1320" y="27921"/>
                  </a:cubicBezTo>
                  <a:cubicBezTo>
                    <a:pt x="2907" y="34354"/>
                    <a:pt x="10243" y="49441"/>
                    <a:pt x="10243" y="49441"/>
                  </a:cubicBezTo>
                  <a:lnTo>
                    <a:pt x="14152" y="48422"/>
                  </a:lnTo>
                  <a:lnTo>
                    <a:pt x="14152" y="48422"/>
                  </a:lnTo>
                  <a:cubicBezTo>
                    <a:pt x="14136" y="49408"/>
                    <a:pt x="14152" y="49959"/>
                    <a:pt x="14152" y="49959"/>
                  </a:cubicBezTo>
                  <a:lnTo>
                    <a:pt x="21521" y="50210"/>
                  </a:lnTo>
                  <a:lnTo>
                    <a:pt x="22573" y="1"/>
                  </a:lnTo>
                  <a:lnTo>
                    <a:pt x="13400" y="268"/>
                  </a:lnTo>
                  <a:lnTo>
                    <a:pt x="743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707;p40">
              <a:extLst>
                <a:ext uri="{FF2B5EF4-FFF2-40B4-BE49-F238E27FC236}">
                  <a16:creationId xmlns:a16="http://schemas.microsoft.com/office/drawing/2014/main" id="{AF22A9ED-D220-4BC3-81A9-79D96DEDA86F}"/>
                </a:ext>
              </a:extLst>
            </p:cNvPr>
            <p:cNvSpPr/>
            <p:nvPr/>
          </p:nvSpPr>
          <p:spPr>
            <a:xfrm>
              <a:off x="8021388" y="4208775"/>
              <a:ext cx="4874" cy="397605"/>
            </a:xfrm>
            <a:custGeom>
              <a:avLst/>
              <a:gdLst/>
              <a:ahLst/>
              <a:cxnLst/>
              <a:rect l="l" t="t" r="r" b="b"/>
              <a:pathLst>
                <a:path w="152" h="12399" extrusionOk="0">
                  <a:moveTo>
                    <a:pt x="84" y="0"/>
                  </a:moveTo>
                  <a:cubicBezTo>
                    <a:pt x="68" y="167"/>
                    <a:pt x="51" y="335"/>
                    <a:pt x="51" y="502"/>
                  </a:cubicBezTo>
                  <a:cubicBezTo>
                    <a:pt x="51" y="836"/>
                    <a:pt x="51" y="1270"/>
                    <a:pt x="34" y="1822"/>
                  </a:cubicBezTo>
                  <a:cubicBezTo>
                    <a:pt x="18" y="2941"/>
                    <a:pt x="1" y="4495"/>
                    <a:pt x="1" y="6199"/>
                  </a:cubicBezTo>
                  <a:cubicBezTo>
                    <a:pt x="1" y="7903"/>
                    <a:pt x="1" y="9457"/>
                    <a:pt x="1" y="10577"/>
                  </a:cubicBezTo>
                  <a:cubicBezTo>
                    <a:pt x="18" y="11128"/>
                    <a:pt x="18" y="11579"/>
                    <a:pt x="34" y="11914"/>
                  </a:cubicBezTo>
                  <a:cubicBezTo>
                    <a:pt x="18" y="12064"/>
                    <a:pt x="34" y="12231"/>
                    <a:pt x="51" y="12398"/>
                  </a:cubicBezTo>
                  <a:cubicBezTo>
                    <a:pt x="68" y="12231"/>
                    <a:pt x="84" y="12064"/>
                    <a:pt x="84" y="11914"/>
                  </a:cubicBezTo>
                  <a:cubicBezTo>
                    <a:pt x="84" y="11563"/>
                    <a:pt x="101" y="11128"/>
                    <a:pt x="101" y="10577"/>
                  </a:cubicBezTo>
                  <a:cubicBezTo>
                    <a:pt x="118" y="9457"/>
                    <a:pt x="135" y="7903"/>
                    <a:pt x="135" y="6199"/>
                  </a:cubicBezTo>
                  <a:cubicBezTo>
                    <a:pt x="151" y="4495"/>
                    <a:pt x="151" y="2941"/>
                    <a:pt x="135" y="1822"/>
                  </a:cubicBezTo>
                  <a:cubicBezTo>
                    <a:pt x="118" y="1270"/>
                    <a:pt x="118" y="836"/>
                    <a:pt x="118" y="502"/>
                  </a:cubicBezTo>
                  <a:cubicBezTo>
                    <a:pt x="118" y="335"/>
                    <a:pt x="101" y="167"/>
                    <a:pt x="8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708;p40">
              <a:extLst>
                <a:ext uri="{FF2B5EF4-FFF2-40B4-BE49-F238E27FC236}">
                  <a16:creationId xmlns:a16="http://schemas.microsoft.com/office/drawing/2014/main" id="{12E7CB35-0B34-403C-BF73-E9C414E75DCA}"/>
                </a:ext>
              </a:extLst>
            </p:cNvPr>
            <p:cNvSpPr/>
            <p:nvPr/>
          </p:nvSpPr>
          <p:spPr>
            <a:xfrm>
              <a:off x="8137665" y="3029460"/>
              <a:ext cx="152192" cy="105117"/>
            </a:xfrm>
            <a:custGeom>
              <a:avLst/>
              <a:gdLst/>
              <a:ahLst/>
              <a:cxnLst/>
              <a:rect l="l" t="t" r="r" b="b"/>
              <a:pathLst>
                <a:path w="4746" h="3278" extrusionOk="0">
                  <a:moveTo>
                    <a:pt x="17" y="1"/>
                  </a:moveTo>
                  <a:cubicBezTo>
                    <a:pt x="1" y="84"/>
                    <a:pt x="1" y="185"/>
                    <a:pt x="17" y="268"/>
                  </a:cubicBezTo>
                  <a:cubicBezTo>
                    <a:pt x="34" y="502"/>
                    <a:pt x="84" y="736"/>
                    <a:pt x="168" y="953"/>
                  </a:cubicBezTo>
                  <a:cubicBezTo>
                    <a:pt x="619" y="2352"/>
                    <a:pt x="1923" y="3277"/>
                    <a:pt x="3361" y="3277"/>
                  </a:cubicBezTo>
                  <a:cubicBezTo>
                    <a:pt x="3521" y="3277"/>
                    <a:pt x="3682" y="3266"/>
                    <a:pt x="3844" y="3242"/>
                  </a:cubicBezTo>
                  <a:cubicBezTo>
                    <a:pt x="4078" y="3209"/>
                    <a:pt x="4295" y="3159"/>
                    <a:pt x="4512" y="3075"/>
                  </a:cubicBezTo>
                  <a:cubicBezTo>
                    <a:pt x="4596" y="3042"/>
                    <a:pt x="4679" y="3008"/>
                    <a:pt x="4746" y="2958"/>
                  </a:cubicBezTo>
                  <a:lnTo>
                    <a:pt x="4746" y="2958"/>
                  </a:lnTo>
                  <a:cubicBezTo>
                    <a:pt x="4445" y="3042"/>
                    <a:pt x="4144" y="3109"/>
                    <a:pt x="3827" y="3142"/>
                  </a:cubicBezTo>
                  <a:cubicBezTo>
                    <a:pt x="3704" y="3155"/>
                    <a:pt x="3581" y="3162"/>
                    <a:pt x="3460" y="3162"/>
                  </a:cubicBezTo>
                  <a:cubicBezTo>
                    <a:pt x="2031" y="3162"/>
                    <a:pt x="744" y="2275"/>
                    <a:pt x="251" y="920"/>
                  </a:cubicBezTo>
                  <a:cubicBezTo>
                    <a:pt x="151" y="619"/>
                    <a:pt x="68" y="318"/>
                    <a:pt x="1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709;p40">
              <a:extLst>
                <a:ext uri="{FF2B5EF4-FFF2-40B4-BE49-F238E27FC236}">
                  <a16:creationId xmlns:a16="http://schemas.microsoft.com/office/drawing/2014/main" id="{53418067-A72B-4A53-B754-41F0FBD4F4F5}"/>
                </a:ext>
              </a:extLst>
            </p:cNvPr>
            <p:cNvSpPr/>
            <p:nvPr/>
          </p:nvSpPr>
          <p:spPr>
            <a:xfrm>
              <a:off x="7980149" y="3032154"/>
              <a:ext cx="36461" cy="195932"/>
            </a:xfrm>
            <a:custGeom>
              <a:avLst/>
              <a:gdLst/>
              <a:ahLst/>
              <a:cxnLst/>
              <a:rect l="l" t="t" r="r" b="b"/>
              <a:pathLst>
                <a:path w="1137" h="6110" extrusionOk="0">
                  <a:moveTo>
                    <a:pt x="117" y="0"/>
                  </a:moveTo>
                  <a:cubicBezTo>
                    <a:pt x="84" y="84"/>
                    <a:pt x="84" y="168"/>
                    <a:pt x="84" y="251"/>
                  </a:cubicBezTo>
                  <a:cubicBezTo>
                    <a:pt x="67" y="435"/>
                    <a:pt x="67" y="669"/>
                    <a:pt x="50" y="970"/>
                  </a:cubicBezTo>
                  <a:cubicBezTo>
                    <a:pt x="34" y="1588"/>
                    <a:pt x="34" y="2423"/>
                    <a:pt x="17" y="3342"/>
                  </a:cubicBezTo>
                  <a:cubicBezTo>
                    <a:pt x="17" y="3810"/>
                    <a:pt x="17" y="4244"/>
                    <a:pt x="17" y="4645"/>
                  </a:cubicBezTo>
                  <a:cubicBezTo>
                    <a:pt x="0" y="5013"/>
                    <a:pt x="84" y="5381"/>
                    <a:pt x="268" y="5698"/>
                  </a:cubicBezTo>
                  <a:cubicBezTo>
                    <a:pt x="401" y="5915"/>
                    <a:pt x="619" y="6066"/>
                    <a:pt x="869" y="6099"/>
                  </a:cubicBezTo>
                  <a:cubicBezTo>
                    <a:pt x="900" y="6105"/>
                    <a:pt x="933" y="6109"/>
                    <a:pt x="966" y="6109"/>
                  </a:cubicBezTo>
                  <a:cubicBezTo>
                    <a:pt x="1024" y="6109"/>
                    <a:pt x="1084" y="6097"/>
                    <a:pt x="1137" y="6066"/>
                  </a:cubicBezTo>
                  <a:cubicBezTo>
                    <a:pt x="1053" y="6066"/>
                    <a:pt x="969" y="6066"/>
                    <a:pt x="886" y="6049"/>
                  </a:cubicBezTo>
                  <a:cubicBezTo>
                    <a:pt x="652" y="5982"/>
                    <a:pt x="468" y="5848"/>
                    <a:pt x="351" y="5648"/>
                  </a:cubicBezTo>
                  <a:cubicBezTo>
                    <a:pt x="184" y="5330"/>
                    <a:pt x="117" y="4996"/>
                    <a:pt x="151" y="4645"/>
                  </a:cubicBezTo>
                  <a:cubicBezTo>
                    <a:pt x="151" y="4244"/>
                    <a:pt x="151" y="3810"/>
                    <a:pt x="167" y="3342"/>
                  </a:cubicBezTo>
                  <a:cubicBezTo>
                    <a:pt x="167" y="2423"/>
                    <a:pt x="167" y="1588"/>
                    <a:pt x="151" y="970"/>
                  </a:cubicBezTo>
                  <a:cubicBezTo>
                    <a:pt x="151" y="669"/>
                    <a:pt x="151" y="435"/>
                    <a:pt x="134" y="251"/>
                  </a:cubicBezTo>
                  <a:cubicBezTo>
                    <a:pt x="134" y="168"/>
                    <a:pt x="134" y="84"/>
                    <a:pt x="1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710;p40">
              <a:extLst>
                <a:ext uri="{FF2B5EF4-FFF2-40B4-BE49-F238E27FC236}">
                  <a16:creationId xmlns:a16="http://schemas.microsoft.com/office/drawing/2014/main" id="{880C3B78-0994-4F28-822E-F309E783B8A7}"/>
                </a:ext>
              </a:extLst>
            </p:cNvPr>
            <p:cNvSpPr/>
            <p:nvPr/>
          </p:nvSpPr>
          <p:spPr>
            <a:xfrm>
              <a:off x="7789412" y="3038054"/>
              <a:ext cx="124871" cy="94727"/>
            </a:xfrm>
            <a:custGeom>
              <a:avLst/>
              <a:gdLst/>
              <a:ahLst/>
              <a:cxnLst/>
              <a:rect l="l" t="t" r="r" b="b"/>
              <a:pathLst>
                <a:path w="3894" h="2954" extrusionOk="0">
                  <a:moveTo>
                    <a:pt x="3893" y="0"/>
                  </a:moveTo>
                  <a:cubicBezTo>
                    <a:pt x="3876" y="0"/>
                    <a:pt x="3760" y="268"/>
                    <a:pt x="3526" y="652"/>
                  </a:cubicBezTo>
                  <a:cubicBezTo>
                    <a:pt x="2874" y="1671"/>
                    <a:pt x="1888" y="2423"/>
                    <a:pt x="735" y="2757"/>
                  </a:cubicBezTo>
                  <a:cubicBezTo>
                    <a:pt x="284" y="2891"/>
                    <a:pt x="0" y="2908"/>
                    <a:pt x="0" y="2941"/>
                  </a:cubicBezTo>
                  <a:cubicBezTo>
                    <a:pt x="34" y="2949"/>
                    <a:pt x="67" y="2953"/>
                    <a:pt x="100" y="2953"/>
                  </a:cubicBezTo>
                  <a:cubicBezTo>
                    <a:pt x="134" y="2953"/>
                    <a:pt x="167" y="2949"/>
                    <a:pt x="201" y="2941"/>
                  </a:cubicBezTo>
                  <a:cubicBezTo>
                    <a:pt x="384" y="2924"/>
                    <a:pt x="568" y="2891"/>
                    <a:pt x="752" y="2857"/>
                  </a:cubicBezTo>
                  <a:cubicBezTo>
                    <a:pt x="1955" y="2557"/>
                    <a:pt x="2991" y="1788"/>
                    <a:pt x="3609" y="702"/>
                  </a:cubicBezTo>
                  <a:cubicBezTo>
                    <a:pt x="3709" y="552"/>
                    <a:pt x="3776" y="385"/>
                    <a:pt x="3843" y="201"/>
                  </a:cubicBezTo>
                  <a:cubicBezTo>
                    <a:pt x="3876" y="134"/>
                    <a:pt x="3893" y="67"/>
                    <a:pt x="389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711;p40">
              <a:extLst>
                <a:ext uri="{FF2B5EF4-FFF2-40B4-BE49-F238E27FC236}">
                  <a16:creationId xmlns:a16="http://schemas.microsoft.com/office/drawing/2014/main" id="{30F6C31F-42C9-463F-A905-94E55591F9DE}"/>
                </a:ext>
              </a:extLst>
            </p:cNvPr>
            <p:cNvSpPr/>
            <p:nvPr/>
          </p:nvSpPr>
          <p:spPr>
            <a:xfrm>
              <a:off x="7668838" y="2169506"/>
              <a:ext cx="735693" cy="846614"/>
            </a:xfrm>
            <a:custGeom>
              <a:avLst/>
              <a:gdLst/>
              <a:ahLst/>
              <a:cxnLst/>
              <a:rect l="l" t="t" r="r" b="b"/>
              <a:pathLst>
                <a:path w="22942" h="26401" extrusionOk="0">
                  <a:moveTo>
                    <a:pt x="10828" y="201"/>
                  </a:moveTo>
                  <a:cubicBezTo>
                    <a:pt x="10026" y="301"/>
                    <a:pt x="8789" y="1"/>
                    <a:pt x="6032" y="1421"/>
                  </a:cubicBezTo>
                  <a:cubicBezTo>
                    <a:pt x="4880" y="2006"/>
                    <a:pt x="3927" y="2925"/>
                    <a:pt x="3292" y="4061"/>
                  </a:cubicBezTo>
                  <a:lnTo>
                    <a:pt x="1" y="9942"/>
                  </a:lnTo>
                  <a:lnTo>
                    <a:pt x="4612" y="12833"/>
                  </a:lnTo>
                  <a:lnTo>
                    <a:pt x="5832" y="9274"/>
                  </a:lnTo>
                  <a:lnTo>
                    <a:pt x="4946" y="17261"/>
                  </a:lnTo>
                  <a:lnTo>
                    <a:pt x="3543" y="26400"/>
                  </a:lnTo>
                  <a:lnTo>
                    <a:pt x="20168" y="26400"/>
                  </a:lnTo>
                  <a:lnTo>
                    <a:pt x="19951" y="15874"/>
                  </a:lnTo>
                  <a:lnTo>
                    <a:pt x="19951" y="15874"/>
                  </a:lnTo>
                  <a:cubicBezTo>
                    <a:pt x="19952" y="15894"/>
                    <a:pt x="19952" y="15903"/>
                    <a:pt x="19953" y="15903"/>
                  </a:cubicBezTo>
                  <a:cubicBezTo>
                    <a:pt x="19964" y="15903"/>
                    <a:pt x="19934" y="12766"/>
                    <a:pt x="19934" y="12766"/>
                  </a:cubicBezTo>
                  <a:lnTo>
                    <a:pt x="22942" y="4545"/>
                  </a:lnTo>
                  <a:cubicBezTo>
                    <a:pt x="22206" y="3125"/>
                    <a:pt x="21688" y="2306"/>
                    <a:pt x="20335" y="1471"/>
                  </a:cubicBezTo>
                  <a:cubicBezTo>
                    <a:pt x="19416" y="903"/>
                    <a:pt x="18013" y="251"/>
                    <a:pt x="16509" y="201"/>
                  </a:cubicBezTo>
                  <a:cubicBezTo>
                    <a:pt x="15581" y="494"/>
                    <a:pt x="14625" y="640"/>
                    <a:pt x="13668" y="640"/>
                  </a:cubicBezTo>
                  <a:cubicBezTo>
                    <a:pt x="12712" y="640"/>
                    <a:pt x="11755" y="494"/>
                    <a:pt x="10828" y="20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712;p40">
              <a:extLst>
                <a:ext uri="{FF2B5EF4-FFF2-40B4-BE49-F238E27FC236}">
                  <a16:creationId xmlns:a16="http://schemas.microsoft.com/office/drawing/2014/main" id="{D6B5AC0B-24AD-4115-806F-771029BE7301}"/>
                </a:ext>
              </a:extLst>
            </p:cNvPr>
            <p:cNvSpPr/>
            <p:nvPr/>
          </p:nvSpPr>
          <p:spPr>
            <a:xfrm>
              <a:off x="7902450" y="2505958"/>
              <a:ext cx="269014" cy="146516"/>
            </a:xfrm>
            <a:custGeom>
              <a:avLst/>
              <a:gdLst/>
              <a:ahLst/>
              <a:cxnLst/>
              <a:rect l="l" t="t" r="r" b="b"/>
              <a:pathLst>
                <a:path w="8389" h="4569" extrusionOk="0">
                  <a:moveTo>
                    <a:pt x="3511" y="157"/>
                  </a:moveTo>
                  <a:cubicBezTo>
                    <a:pt x="3638" y="157"/>
                    <a:pt x="3767" y="177"/>
                    <a:pt x="3894" y="219"/>
                  </a:cubicBezTo>
                  <a:cubicBezTo>
                    <a:pt x="4144" y="286"/>
                    <a:pt x="4345" y="453"/>
                    <a:pt x="4479" y="687"/>
                  </a:cubicBezTo>
                  <a:cubicBezTo>
                    <a:pt x="4579" y="921"/>
                    <a:pt x="4612" y="1188"/>
                    <a:pt x="4545" y="1422"/>
                  </a:cubicBezTo>
                  <a:cubicBezTo>
                    <a:pt x="4395" y="1890"/>
                    <a:pt x="4078" y="2274"/>
                    <a:pt x="3643" y="2508"/>
                  </a:cubicBezTo>
                  <a:cubicBezTo>
                    <a:pt x="3353" y="2687"/>
                    <a:pt x="3030" y="2821"/>
                    <a:pt x="2691" y="2909"/>
                  </a:cubicBezTo>
                  <a:lnTo>
                    <a:pt x="2691" y="2909"/>
                  </a:lnTo>
                  <a:cubicBezTo>
                    <a:pt x="2576" y="2752"/>
                    <a:pt x="2475" y="2584"/>
                    <a:pt x="2390" y="2408"/>
                  </a:cubicBezTo>
                  <a:cubicBezTo>
                    <a:pt x="2156" y="1890"/>
                    <a:pt x="2189" y="1272"/>
                    <a:pt x="2457" y="770"/>
                  </a:cubicBezTo>
                  <a:cubicBezTo>
                    <a:pt x="2676" y="384"/>
                    <a:pt x="3083" y="157"/>
                    <a:pt x="3511" y="157"/>
                  </a:cubicBezTo>
                  <a:close/>
                  <a:moveTo>
                    <a:pt x="3514" y="0"/>
                  </a:moveTo>
                  <a:cubicBezTo>
                    <a:pt x="3032" y="0"/>
                    <a:pt x="2572" y="253"/>
                    <a:pt x="2340" y="703"/>
                  </a:cubicBezTo>
                  <a:cubicBezTo>
                    <a:pt x="2022" y="1238"/>
                    <a:pt x="2006" y="1890"/>
                    <a:pt x="2256" y="2458"/>
                  </a:cubicBezTo>
                  <a:cubicBezTo>
                    <a:pt x="2334" y="2630"/>
                    <a:pt x="2427" y="2793"/>
                    <a:pt x="2533" y="2947"/>
                  </a:cubicBezTo>
                  <a:lnTo>
                    <a:pt x="2533" y="2947"/>
                  </a:lnTo>
                  <a:cubicBezTo>
                    <a:pt x="2513" y="2951"/>
                    <a:pt x="2493" y="2955"/>
                    <a:pt x="2473" y="2959"/>
                  </a:cubicBezTo>
                  <a:cubicBezTo>
                    <a:pt x="2247" y="2996"/>
                    <a:pt x="2018" y="3015"/>
                    <a:pt x="1790" y="3015"/>
                  </a:cubicBezTo>
                  <a:cubicBezTo>
                    <a:pt x="1396" y="3015"/>
                    <a:pt x="1006" y="2959"/>
                    <a:pt x="636" y="2842"/>
                  </a:cubicBezTo>
                  <a:cubicBezTo>
                    <a:pt x="242" y="2716"/>
                    <a:pt x="26" y="2590"/>
                    <a:pt x="3" y="2590"/>
                  </a:cubicBezTo>
                  <a:cubicBezTo>
                    <a:pt x="1" y="2590"/>
                    <a:pt x="1" y="2591"/>
                    <a:pt x="1" y="2591"/>
                  </a:cubicBezTo>
                  <a:cubicBezTo>
                    <a:pt x="51" y="2625"/>
                    <a:pt x="101" y="2658"/>
                    <a:pt x="151" y="2692"/>
                  </a:cubicBezTo>
                  <a:cubicBezTo>
                    <a:pt x="301" y="2775"/>
                    <a:pt x="452" y="2842"/>
                    <a:pt x="619" y="2892"/>
                  </a:cubicBezTo>
                  <a:cubicBezTo>
                    <a:pt x="1023" y="3038"/>
                    <a:pt x="1443" y="3109"/>
                    <a:pt x="1868" y="3109"/>
                  </a:cubicBezTo>
                  <a:cubicBezTo>
                    <a:pt x="2074" y="3109"/>
                    <a:pt x="2282" y="3092"/>
                    <a:pt x="2490" y="3059"/>
                  </a:cubicBezTo>
                  <a:cubicBezTo>
                    <a:pt x="2527" y="3054"/>
                    <a:pt x="2564" y="3047"/>
                    <a:pt x="2601" y="3040"/>
                  </a:cubicBezTo>
                  <a:lnTo>
                    <a:pt x="2601" y="3040"/>
                  </a:lnTo>
                  <a:cubicBezTo>
                    <a:pt x="2802" y="3309"/>
                    <a:pt x="3046" y="3544"/>
                    <a:pt x="3326" y="3744"/>
                  </a:cubicBezTo>
                  <a:cubicBezTo>
                    <a:pt x="4097" y="4288"/>
                    <a:pt x="5014" y="4569"/>
                    <a:pt x="5936" y="4569"/>
                  </a:cubicBezTo>
                  <a:cubicBezTo>
                    <a:pt x="6572" y="4569"/>
                    <a:pt x="7210" y="4435"/>
                    <a:pt x="7804" y="4162"/>
                  </a:cubicBezTo>
                  <a:cubicBezTo>
                    <a:pt x="7954" y="4095"/>
                    <a:pt x="8104" y="3995"/>
                    <a:pt x="8255" y="3911"/>
                  </a:cubicBezTo>
                  <a:cubicBezTo>
                    <a:pt x="8305" y="3878"/>
                    <a:pt x="8355" y="3845"/>
                    <a:pt x="8388" y="3794"/>
                  </a:cubicBezTo>
                  <a:cubicBezTo>
                    <a:pt x="8388" y="3794"/>
                    <a:pt x="8388" y="3793"/>
                    <a:pt x="8387" y="3793"/>
                  </a:cubicBezTo>
                  <a:cubicBezTo>
                    <a:pt x="8367" y="3793"/>
                    <a:pt x="8167" y="3938"/>
                    <a:pt x="7787" y="4112"/>
                  </a:cubicBezTo>
                  <a:cubicBezTo>
                    <a:pt x="7202" y="4346"/>
                    <a:pt x="6584" y="4463"/>
                    <a:pt x="5966" y="4463"/>
                  </a:cubicBezTo>
                  <a:cubicBezTo>
                    <a:pt x="5047" y="4463"/>
                    <a:pt x="4161" y="4162"/>
                    <a:pt x="3409" y="3627"/>
                  </a:cubicBezTo>
                  <a:cubicBezTo>
                    <a:pt x="3166" y="3450"/>
                    <a:pt x="2949" y="3240"/>
                    <a:pt x="2764" y="3006"/>
                  </a:cubicBezTo>
                  <a:lnTo>
                    <a:pt x="2764" y="3006"/>
                  </a:lnTo>
                  <a:cubicBezTo>
                    <a:pt x="3099" y="2925"/>
                    <a:pt x="3420" y="2793"/>
                    <a:pt x="3710" y="2608"/>
                  </a:cubicBezTo>
                  <a:cubicBezTo>
                    <a:pt x="4178" y="2374"/>
                    <a:pt x="4529" y="1957"/>
                    <a:pt x="4679" y="1455"/>
                  </a:cubicBezTo>
                  <a:cubicBezTo>
                    <a:pt x="4746" y="1188"/>
                    <a:pt x="4729" y="887"/>
                    <a:pt x="4612" y="637"/>
                  </a:cubicBezTo>
                  <a:cubicBezTo>
                    <a:pt x="4462" y="353"/>
                    <a:pt x="4228" y="152"/>
                    <a:pt x="3944" y="68"/>
                  </a:cubicBezTo>
                  <a:cubicBezTo>
                    <a:pt x="3802" y="23"/>
                    <a:pt x="3657" y="0"/>
                    <a:pt x="35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713;p40">
              <a:extLst>
                <a:ext uri="{FF2B5EF4-FFF2-40B4-BE49-F238E27FC236}">
                  <a16:creationId xmlns:a16="http://schemas.microsoft.com/office/drawing/2014/main" id="{BFFCC904-EA4C-4172-8C95-7AB7BBA89DD1}"/>
                </a:ext>
              </a:extLst>
            </p:cNvPr>
            <p:cNvSpPr/>
            <p:nvPr/>
          </p:nvSpPr>
          <p:spPr>
            <a:xfrm>
              <a:off x="7807626" y="2785491"/>
              <a:ext cx="506891" cy="173966"/>
            </a:xfrm>
            <a:custGeom>
              <a:avLst/>
              <a:gdLst/>
              <a:ahLst/>
              <a:cxnLst/>
              <a:rect l="l" t="t" r="r" b="b"/>
              <a:pathLst>
                <a:path w="15807" h="5425" extrusionOk="0">
                  <a:moveTo>
                    <a:pt x="10557" y="145"/>
                  </a:moveTo>
                  <a:cubicBezTo>
                    <a:pt x="10701" y="145"/>
                    <a:pt x="10845" y="189"/>
                    <a:pt x="10961" y="274"/>
                  </a:cubicBezTo>
                  <a:cubicBezTo>
                    <a:pt x="11162" y="408"/>
                    <a:pt x="11295" y="608"/>
                    <a:pt x="11362" y="842"/>
                  </a:cubicBezTo>
                  <a:cubicBezTo>
                    <a:pt x="11512" y="1343"/>
                    <a:pt x="11512" y="1861"/>
                    <a:pt x="11345" y="2362"/>
                  </a:cubicBezTo>
                  <a:cubicBezTo>
                    <a:pt x="11260" y="2657"/>
                    <a:pt x="11142" y="2941"/>
                    <a:pt x="10991" y="3208"/>
                  </a:cubicBezTo>
                  <a:lnTo>
                    <a:pt x="10991" y="3208"/>
                  </a:lnTo>
                  <a:cubicBezTo>
                    <a:pt x="10695" y="2982"/>
                    <a:pt x="10428" y="2712"/>
                    <a:pt x="10176" y="2413"/>
                  </a:cubicBezTo>
                  <a:cubicBezTo>
                    <a:pt x="9892" y="2095"/>
                    <a:pt x="9725" y="1694"/>
                    <a:pt x="9674" y="1260"/>
                  </a:cubicBezTo>
                  <a:cubicBezTo>
                    <a:pt x="9641" y="792"/>
                    <a:pt x="9892" y="374"/>
                    <a:pt x="10309" y="190"/>
                  </a:cubicBezTo>
                  <a:cubicBezTo>
                    <a:pt x="10389" y="160"/>
                    <a:pt x="10473" y="145"/>
                    <a:pt x="10557" y="145"/>
                  </a:cubicBezTo>
                  <a:close/>
                  <a:moveTo>
                    <a:pt x="4312" y="798"/>
                  </a:moveTo>
                  <a:cubicBezTo>
                    <a:pt x="4422" y="798"/>
                    <a:pt x="4534" y="819"/>
                    <a:pt x="4645" y="859"/>
                  </a:cubicBezTo>
                  <a:cubicBezTo>
                    <a:pt x="5063" y="1026"/>
                    <a:pt x="5380" y="1393"/>
                    <a:pt x="5464" y="1844"/>
                  </a:cubicBezTo>
                  <a:cubicBezTo>
                    <a:pt x="5547" y="2279"/>
                    <a:pt x="5497" y="2713"/>
                    <a:pt x="5347" y="3114"/>
                  </a:cubicBezTo>
                  <a:cubicBezTo>
                    <a:pt x="5197" y="3499"/>
                    <a:pt x="4979" y="3833"/>
                    <a:pt x="4695" y="4117"/>
                  </a:cubicBezTo>
                  <a:cubicBezTo>
                    <a:pt x="4672" y="4141"/>
                    <a:pt x="4648" y="4165"/>
                    <a:pt x="4624" y="4188"/>
                  </a:cubicBezTo>
                  <a:lnTo>
                    <a:pt x="4624" y="4188"/>
                  </a:lnTo>
                  <a:cubicBezTo>
                    <a:pt x="4575" y="4149"/>
                    <a:pt x="4526" y="4108"/>
                    <a:pt x="4478" y="4067"/>
                  </a:cubicBezTo>
                  <a:cubicBezTo>
                    <a:pt x="4060" y="3733"/>
                    <a:pt x="3709" y="3298"/>
                    <a:pt x="3476" y="2814"/>
                  </a:cubicBezTo>
                  <a:cubicBezTo>
                    <a:pt x="3225" y="2362"/>
                    <a:pt x="3225" y="1811"/>
                    <a:pt x="3459" y="1360"/>
                  </a:cubicBezTo>
                  <a:cubicBezTo>
                    <a:pt x="3559" y="1143"/>
                    <a:pt x="3743" y="976"/>
                    <a:pt x="3960" y="875"/>
                  </a:cubicBezTo>
                  <a:cubicBezTo>
                    <a:pt x="4074" y="823"/>
                    <a:pt x="4192" y="798"/>
                    <a:pt x="4312" y="798"/>
                  </a:cubicBezTo>
                  <a:close/>
                  <a:moveTo>
                    <a:pt x="10568" y="0"/>
                  </a:moveTo>
                  <a:cubicBezTo>
                    <a:pt x="10469" y="0"/>
                    <a:pt x="10370" y="19"/>
                    <a:pt x="10276" y="57"/>
                  </a:cubicBezTo>
                  <a:cubicBezTo>
                    <a:pt x="9791" y="257"/>
                    <a:pt x="9507" y="742"/>
                    <a:pt x="9541" y="1260"/>
                  </a:cubicBezTo>
                  <a:cubicBezTo>
                    <a:pt x="9591" y="1711"/>
                    <a:pt x="9791" y="2145"/>
                    <a:pt x="10092" y="2479"/>
                  </a:cubicBezTo>
                  <a:cubicBezTo>
                    <a:pt x="10348" y="2799"/>
                    <a:pt x="10635" y="3073"/>
                    <a:pt x="10937" y="3301"/>
                  </a:cubicBezTo>
                  <a:lnTo>
                    <a:pt x="10937" y="3301"/>
                  </a:lnTo>
                  <a:cubicBezTo>
                    <a:pt x="10836" y="3469"/>
                    <a:pt x="10721" y="3630"/>
                    <a:pt x="10593" y="3783"/>
                  </a:cubicBezTo>
                  <a:cubicBezTo>
                    <a:pt x="9858" y="4668"/>
                    <a:pt x="8772" y="5186"/>
                    <a:pt x="7619" y="5220"/>
                  </a:cubicBezTo>
                  <a:cubicBezTo>
                    <a:pt x="7597" y="5220"/>
                    <a:pt x="7575" y="5220"/>
                    <a:pt x="7553" y="5220"/>
                  </a:cubicBezTo>
                  <a:cubicBezTo>
                    <a:pt x="6526" y="5220"/>
                    <a:pt x="5529" y="4876"/>
                    <a:pt x="4716" y="4260"/>
                  </a:cubicBezTo>
                  <a:lnTo>
                    <a:pt x="4716" y="4260"/>
                  </a:lnTo>
                  <a:cubicBezTo>
                    <a:pt x="4737" y="4240"/>
                    <a:pt x="4758" y="4220"/>
                    <a:pt x="4779" y="4200"/>
                  </a:cubicBezTo>
                  <a:cubicBezTo>
                    <a:pt x="5063" y="3900"/>
                    <a:pt x="5297" y="3549"/>
                    <a:pt x="5447" y="3164"/>
                  </a:cubicBezTo>
                  <a:cubicBezTo>
                    <a:pt x="5631" y="2730"/>
                    <a:pt x="5664" y="2279"/>
                    <a:pt x="5581" y="1828"/>
                  </a:cubicBezTo>
                  <a:cubicBezTo>
                    <a:pt x="5497" y="1326"/>
                    <a:pt x="5163" y="909"/>
                    <a:pt x="4679" y="725"/>
                  </a:cubicBezTo>
                  <a:cubicBezTo>
                    <a:pt x="4559" y="685"/>
                    <a:pt x="4436" y="664"/>
                    <a:pt x="4312" y="664"/>
                  </a:cubicBezTo>
                  <a:cubicBezTo>
                    <a:pt x="4177" y="664"/>
                    <a:pt x="4041" y="689"/>
                    <a:pt x="3910" y="742"/>
                  </a:cubicBezTo>
                  <a:cubicBezTo>
                    <a:pt x="3659" y="859"/>
                    <a:pt x="3459" y="1059"/>
                    <a:pt x="3325" y="1293"/>
                  </a:cubicBezTo>
                  <a:cubicBezTo>
                    <a:pt x="3192" y="1527"/>
                    <a:pt x="3125" y="1794"/>
                    <a:pt x="3141" y="2078"/>
                  </a:cubicBezTo>
                  <a:cubicBezTo>
                    <a:pt x="3141" y="2362"/>
                    <a:pt x="3225" y="2630"/>
                    <a:pt x="3342" y="2880"/>
                  </a:cubicBezTo>
                  <a:cubicBezTo>
                    <a:pt x="3593" y="3382"/>
                    <a:pt x="3943" y="3816"/>
                    <a:pt x="4378" y="4184"/>
                  </a:cubicBezTo>
                  <a:cubicBezTo>
                    <a:pt x="4422" y="4221"/>
                    <a:pt x="4467" y="4258"/>
                    <a:pt x="4512" y="4294"/>
                  </a:cubicBezTo>
                  <a:lnTo>
                    <a:pt x="4512" y="4294"/>
                  </a:lnTo>
                  <a:cubicBezTo>
                    <a:pt x="4059" y="4701"/>
                    <a:pt x="3511" y="4989"/>
                    <a:pt x="2924" y="5136"/>
                  </a:cubicBezTo>
                  <a:cubicBezTo>
                    <a:pt x="2406" y="5286"/>
                    <a:pt x="1888" y="5353"/>
                    <a:pt x="1354" y="5370"/>
                  </a:cubicBezTo>
                  <a:cubicBezTo>
                    <a:pt x="1209" y="5376"/>
                    <a:pt x="1075" y="5377"/>
                    <a:pt x="953" y="5377"/>
                  </a:cubicBezTo>
                  <a:cubicBezTo>
                    <a:pt x="708" y="5377"/>
                    <a:pt x="507" y="5370"/>
                    <a:pt x="351" y="5370"/>
                  </a:cubicBezTo>
                  <a:lnTo>
                    <a:pt x="100" y="5353"/>
                  </a:lnTo>
                  <a:lnTo>
                    <a:pt x="0" y="5353"/>
                  </a:lnTo>
                  <a:cubicBezTo>
                    <a:pt x="34" y="5370"/>
                    <a:pt x="67" y="5370"/>
                    <a:pt x="100" y="5370"/>
                  </a:cubicBezTo>
                  <a:lnTo>
                    <a:pt x="351" y="5387"/>
                  </a:lnTo>
                  <a:cubicBezTo>
                    <a:pt x="540" y="5400"/>
                    <a:pt x="795" y="5425"/>
                    <a:pt x="1116" y="5425"/>
                  </a:cubicBezTo>
                  <a:cubicBezTo>
                    <a:pt x="1191" y="5425"/>
                    <a:pt x="1271" y="5423"/>
                    <a:pt x="1354" y="5420"/>
                  </a:cubicBezTo>
                  <a:cubicBezTo>
                    <a:pt x="1888" y="5420"/>
                    <a:pt x="2423" y="5353"/>
                    <a:pt x="2941" y="5220"/>
                  </a:cubicBezTo>
                  <a:cubicBezTo>
                    <a:pt x="3549" y="5071"/>
                    <a:pt x="4118" y="4778"/>
                    <a:pt x="4601" y="4363"/>
                  </a:cubicBezTo>
                  <a:lnTo>
                    <a:pt x="4601" y="4363"/>
                  </a:lnTo>
                  <a:cubicBezTo>
                    <a:pt x="5449" y="5006"/>
                    <a:pt x="6486" y="5370"/>
                    <a:pt x="7553" y="5370"/>
                  </a:cubicBezTo>
                  <a:cubicBezTo>
                    <a:pt x="7575" y="5370"/>
                    <a:pt x="7597" y="5370"/>
                    <a:pt x="7619" y="5370"/>
                  </a:cubicBezTo>
                  <a:cubicBezTo>
                    <a:pt x="9071" y="5360"/>
                    <a:pt x="10355" y="4510"/>
                    <a:pt x="11050" y="3384"/>
                  </a:cubicBezTo>
                  <a:lnTo>
                    <a:pt x="11050" y="3384"/>
                  </a:lnTo>
                  <a:cubicBezTo>
                    <a:pt x="11995" y="4059"/>
                    <a:pt x="13105" y="4422"/>
                    <a:pt x="14252" y="4422"/>
                  </a:cubicBezTo>
                  <a:cubicBezTo>
                    <a:pt x="14325" y="4422"/>
                    <a:pt x="14397" y="4420"/>
                    <a:pt x="14470" y="4418"/>
                  </a:cubicBezTo>
                  <a:cubicBezTo>
                    <a:pt x="14804" y="4418"/>
                    <a:pt x="15138" y="4367"/>
                    <a:pt x="15472" y="4284"/>
                  </a:cubicBezTo>
                  <a:cubicBezTo>
                    <a:pt x="15573" y="4267"/>
                    <a:pt x="15656" y="4234"/>
                    <a:pt x="15723" y="4217"/>
                  </a:cubicBezTo>
                  <a:cubicBezTo>
                    <a:pt x="15756" y="4217"/>
                    <a:pt x="15773" y="4200"/>
                    <a:pt x="15807" y="4184"/>
                  </a:cubicBezTo>
                  <a:lnTo>
                    <a:pt x="15807" y="4184"/>
                  </a:lnTo>
                  <a:cubicBezTo>
                    <a:pt x="15372" y="4301"/>
                    <a:pt x="14921" y="4351"/>
                    <a:pt x="14470" y="4367"/>
                  </a:cubicBezTo>
                  <a:cubicBezTo>
                    <a:pt x="14424" y="4369"/>
                    <a:pt x="14379" y="4370"/>
                    <a:pt x="14334" y="4370"/>
                  </a:cubicBezTo>
                  <a:cubicBezTo>
                    <a:pt x="13847" y="4370"/>
                    <a:pt x="13375" y="4289"/>
                    <a:pt x="12916" y="4167"/>
                  </a:cubicBezTo>
                  <a:cubicBezTo>
                    <a:pt x="12255" y="3990"/>
                    <a:pt x="11656" y="3703"/>
                    <a:pt x="11105" y="3293"/>
                  </a:cubicBezTo>
                  <a:lnTo>
                    <a:pt x="11105" y="3293"/>
                  </a:lnTo>
                  <a:cubicBezTo>
                    <a:pt x="11554" y="2521"/>
                    <a:pt x="11728" y="1629"/>
                    <a:pt x="11496" y="792"/>
                  </a:cubicBezTo>
                  <a:cubicBezTo>
                    <a:pt x="11412" y="541"/>
                    <a:pt x="11262" y="307"/>
                    <a:pt x="11045" y="157"/>
                  </a:cubicBezTo>
                  <a:cubicBezTo>
                    <a:pt x="10898" y="52"/>
                    <a:pt x="10733" y="0"/>
                    <a:pt x="1056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714;p40">
              <a:extLst>
                <a:ext uri="{FF2B5EF4-FFF2-40B4-BE49-F238E27FC236}">
                  <a16:creationId xmlns:a16="http://schemas.microsoft.com/office/drawing/2014/main" id="{91FA495A-B420-4722-BE4F-0DFD359EC143}"/>
                </a:ext>
              </a:extLst>
            </p:cNvPr>
            <p:cNvSpPr/>
            <p:nvPr/>
          </p:nvSpPr>
          <p:spPr>
            <a:xfrm>
              <a:off x="7750290" y="2283346"/>
              <a:ext cx="447438" cy="157323"/>
            </a:xfrm>
            <a:custGeom>
              <a:avLst/>
              <a:gdLst/>
              <a:ahLst/>
              <a:cxnLst/>
              <a:rect l="l" t="t" r="r" b="b"/>
              <a:pathLst>
                <a:path w="13953" h="4906" extrusionOk="0">
                  <a:moveTo>
                    <a:pt x="6905" y="145"/>
                  </a:moveTo>
                  <a:cubicBezTo>
                    <a:pt x="7275" y="145"/>
                    <a:pt x="7634" y="299"/>
                    <a:pt x="7887" y="578"/>
                  </a:cubicBezTo>
                  <a:cubicBezTo>
                    <a:pt x="8037" y="745"/>
                    <a:pt x="8104" y="979"/>
                    <a:pt x="8087" y="1213"/>
                  </a:cubicBezTo>
                  <a:cubicBezTo>
                    <a:pt x="8054" y="1430"/>
                    <a:pt x="7970" y="1647"/>
                    <a:pt x="7837" y="1831"/>
                  </a:cubicBezTo>
                  <a:cubicBezTo>
                    <a:pt x="7569" y="2198"/>
                    <a:pt x="7218" y="2482"/>
                    <a:pt x="6801" y="2666"/>
                  </a:cubicBezTo>
                  <a:cubicBezTo>
                    <a:pt x="6553" y="2785"/>
                    <a:pt x="6297" y="2886"/>
                    <a:pt x="6036" y="2969"/>
                  </a:cubicBezTo>
                  <a:lnTo>
                    <a:pt x="6036" y="2969"/>
                  </a:lnTo>
                  <a:cubicBezTo>
                    <a:pt x="5982" y="2903"/>
                    <a:pt x="5931" y="2836"/>
                    <a:pt x="5882" y="2767"/>
                  </a:cubicBezTo>
                  <a:cubicBezTo>
                    <a:pt x="5581" y="2315"/>
                    <a:pt x="5481" y="1764"/>
                    <a:pt x="5581" y="1229"/>
                  </a:cubicBezTo>
                  <a:cubicBezTo>
                    <a:pt x="5681" y="728"/>
                    <a:pt x="6049" y="310"/>
                    <a:pt x="6550" y="193"/>
                  </a:cubicBezTo>
                  <a:cubicBezTo>
                    <a:pt x="6667" y="161"/>
                    <a:pt x="6787" y="145"/>
                    <a:pt x="6905" y="145"/>
                  </a:cubicBezTo>
                  <a:close/>
                  <a:moveTo>
                    <a:pt x="11854" y="481"/>
                  </a:moveTo>
                  <a:cubicBezTo>
                    <a:pt x="12029" y="481"/>
                    <a:pt x="12205" y="524"/>
                    <a:pt x="12365" y="611"/>
                  </a:cubicBezTo>
                  <a:cubicBezTo>
                    <a:pt x="12766" y="795"/>
                    <a:pt x="13050" y="1179"/>
                    <a:pt x="13100" y="1630"/>
                  </a:cubicBezTo>
                  <a:cubicBezTo>
                    <a:pt x="13183" y="2098"/>
                    <a:pt x="13083" y="2566"/>
                    <a:pt x="12849" y="2984"/>
                  </a:cubicBezTo>
                  <a:cubicBezTo>
                    <a:pt x="12644" y="3344"/>
                    <a:pt x="12353" y="3654"/>
                    <a:pt x="12003" y="3899"/>
                  </a:cubicBezTo>
                  <a:lnTo>
                    <a:pt x="12003" y="3899"/>
                  </a:lnTo>
                  <a:cubicBezTo>
                    <a:pt x="11847" y="3763"/>
                    <a:pt x="11699" y="3618"/>
                    <a:pt x="11563" y="3468"/>
                  </a:cubicBezTo>
                  <a:cubicBezTo>
                    <a:pt x="11346" y="3234"/>
                    <a:pt x="11162" y="2967"/>
                    <a:pt x="11011" y="2683"/>
                  </a:cubicBezTo>
                  <a:cubicBezTo>
                    <a:pt x="10844" y="2382"/>
                    <a:pt x="10744" y="2031"/>
                    <a:pt x="10744" y="1680"/>
                  </a:cubicBezTo>
                  <a:cubicBezTo>
                    <a:pt x="10744" y="1296"/>
                    <a:pt x="10928" y="945"/>
                    <a:pt x="11212" y="695"/>
                  </a:cubicBezTo>
                  <a:cubicBezTo>
                    <a:pt x="11401" y="553"/>
                    <a:pt x="11627" y="481"/>
                    <a:pt x="11854" y="481"/>
                  </a:cubicBezTo>
                  <a:close/>
                  <a:moveTo>
                    <a:pt x="6874" y="0"/>
                  </a:moveTo>
                  <a:cubicBezTo>
                    <a:pt x="6754" y="0"/>
                    <a:pt x="6634" y="14"/>
                    <a:pt x="6517" y="43"/>
                  </a:cubicBezTo>
                  <a:cubicBezTo>
                    <a:pt x="6249" y="110"/>
                    <a:pt x="5999" y="244"/>
                    <a:pt x="5815" y="461"/>
                  </a:cubicBezTo>
                  <a:cubicBezTo>
                    <a:pt x="5631" y="678"/>
                    <a:pt x="5497" y="929"/>
                    <a:pt x="5431" y="1196"/>
                  </a:cubicBezTo>
                  <a:cubicBezTo>
                    <a:pt x="5314" y="1764"/>
                    <a:pt x="5431" y="2366"/>
                    <a:pt x="5748" y="2850"/>
                  </a:cubicBezTo>
                  <a:cubicBezTo>
                    <a:pt x="5789" y="2907"/>
                    <a:pt x="5831" y="2963"/>
                    <a:pt x="5875" y="3017"/>
                  </a:cubicBezTo>
                  <a:lnTo>
                    <a:pt x="5875" y="3017"/>
                  </a:lnTo>
                  <a:cubicBezTo>
                    <a:pt x="5411" y="3150"/>
                    <a:pt x="4931" y="3224"/>
                    <a:pt x="4445" y="3234"/>
                  </a:cubicBezTo>
                  <a:cubicBezTo>
                    <a:pt x="4382" y="3236"/>
                    <a:pt x="4320" y="3237"/>
                    <a:pt x="4257" y="3237"/>
                  </a:cubicBezTo>
                  <a:cubicBezTo>
                    <a:pt x="3136" y="3237"/>
                    <a:pt x="2034" y="2953"/>
                    <a:pt x="1053" y="2399"/>
                  </a:cubicBezTo>
                  <a:cubicBezTo>
                    <a:pt x="769" y="2232"/>
                    <a:pt x="502" y="2048"/>
                    <a:pt x="251" y="1848"/>
                  </a:cubicBezTo>
                  <a:cubicBezTo>
                    <a:pt x="184" y="1781"/>
                    <a:pt x="117" y="1714"/>
                    <a:pt x="67" y="1680"/>
                  </a:cubicBezTo>
                  <a:cubicBezTo>
                    <a:pt x="51" y="1664"/>
                    <a:pt x="17" y="1647"/>
                    <a:pt x="0" y="1630"/>
                  </a:cubicBezTo>
                  <a:lnTo>
                    <a:pt x="0" y="1630"/>
                  </a:lnTo>
                  <a:cubicBezTo>
                    <a:pt x="17" y="1647"/>
                    <a:pt x="34" y="1664"/>
                    <a:pt x="51" y="1697"/>
                  </a:cubicBezTo>
                  <a:lnTo>
                    <a:pt x="234" y="1864"/>
                  </a:lnTo>
                  <a:cubicBezTo>
                    <a:pt x="485" y="2081"/>
                    <a:pt x="736" y="2282"/>
                    <a:pt x="1020" y="2449"/>
                  </a:cubicBezTo>
                  <a:cubicBezTo>
                    <a:pt x="2004" y="3036"/>
                    <a:pt x="3123" y="3337"/>
                    <a:pt x="4264" y="3337"/>
                  </a:cubicBezTo>
                  <a:cubicBezTo>
                    <a:pt x="4324" y="3337"/>
                    <a:pt x="4385" y="3336"/>
                    <a:pt x="4445" y="3335"/>
                  </a:cubicBezTo>
                  <a:cubicBezTo>
                    <a:pt x="4958" y="3324"/>
                    <a:pt x="5464" y="3251"/>
                    <a:pt x="5956" y="3115"/>
                  </a:cubicBezTo>
                  <a:lnTo>
                    <a:pt x="5956" y="3115"/>
                  </a:lnTo>
                  <a:cubicBezTo>
                    <a:pt x="6260" y="3468"/>
                    <a:pt x="6634" y="3768"/>
                    <a:pt x="7051" y="3970"/>
                  </a:cubicBezTo>
                  <a:cubicBezTo>
                    <a:pt x="7936" y="4434"/>
                    <a:pt x="8909" y="4671"/>
                    <a:pt x="9893" y="4671"/>
                  </a:cubicBezTo>
                  <a:cubicBezTo>
                    <a:pt x="10043" y="4671"/>
                    <a:pt x="10193" y="4666"/>
                    <a:pt x="10343" y="4655"/>
                  </a:cubicBezTo>
                  <a:cubicBezTo>
                    <a:pt x="10967" y="4598"/>
                    <a:pt x="11564" y="4381"/>
                    <a:pt x="12055" y="4040"/>
                  </a:cubicBezTo>
                  <a:lnTo>
                    <a:pt x="12055" y="4040"/>
                  </a:lnTo>
                  <a:cubicBezTo>
                    <a:pt x="12260" y="4200"/>
                    <a:pt x="12479" y="4344"/>
                    <a:pt x="12716" y="4471"/>
                  </a:cubicBezTo>
                  <a:cubicBezTo>
                    <a:pt x="13000" y="4621"/>
                    <a:pt x="13300" y="4738"/>
                    <a:pt x="13618" y="4822"/>
                  </a:cubicBezTo>
                  <a:cubicBezTo>
                    <a:pt x="13718" y="4855"/>
                    <a:pt x="13835" y="4889"/>
                    <a:pt x="13952" y="4905"/>
                  </a:cubicBezTo>
                  <a:cubicBezTo>
                    <a:pt x="13952" y="4889"/>
                    <a:pt x="13835" y="4872"/>
                    <a:pt x="13618" y="4805"/>
                  </a:cubicBezTo>
                  <a:cubicBezTo>
                    <a:pt x="13317" y="4705"/>
                    <a:pt x="13016" y="4571"/>
                    <a:pt x="12732" y="4421"/>
                  </a:cubicBezTo>
                  <a:cubicBezTo>
                    <a:pt x="12518" y="4297"/>
                    <a:pt x="12312" y="4153"/>
                    <a:pt x="12118" y="3995"/>
                  </a:cubicBezTo>
                  <a:lnTo>
                    <a:pt x="12118" y="3995"/>
                  </a:lnTo>
                  <a:cubicBezTo>
                    <a:pt x="12468" y="3740"/>
                    <a:pt x="12761" y="3421"/>
                    <a:pt x="12966" y="3051"/>
                  </a:cubicBezTo>
                  <a:cubicBezTo>
                    <a:pt x="13234" y="2616"/>
                    <a:pt x="13317" y="2098"/>
                    <a:pt x="13234" y="1597"/>
                  </a:cubicBezTo>
                  <a:cubicBezTo>
                    <a:pt x="13167" y="1112"/>
                    <a:pt x="12866" y="695"/>
                    <a:pt x="12415" y="494"/>
                  </a:cubicBezTo>
                  <a:cubicBezTo>
                    <a:pt x="12240" y="407"/>
                    <a:pt x="12039" y="357"/>
                    <a:pt x="11847" y="357"/>
                  </a:cubicBezTo>
                  <a:cubicBezTo>
                    <a:pt x="11819" y="357"/>
                    <a:pt x="11791" y="358"/>
                    <a:pt x="11763" y="361"/>
                  </a:cubicBezTo>
                  <a:cubicBezTo>
                    <a:pt x="11529" y="377"/>
                    <a:pt x="11312" y="461"/>
                    <a:pt x="11145" y="594"/>
                  </a:cubicBezTo>
                  <a:cubicBezTo>
                    <a:pt x="10828" y="862"/>
                    <a:pt x="10644" y="1263"/>
                    <a:pt x="10644" y="1680"/>
                  </a:cubicBezTo>
                  <a:cubicBezTo>
                    <a:pt x="10644" y="2048"/>
                    <a:pt x="10744" y="2416"/>
                    <a:pt x="10928" y="2733"/>
                  </a:cubicBezTo>
                  <a:cubicBezTo>
                    <a:pt x="11078" y="3017"/>
                    <a:pt x="11279" y="3284"/>
                    <a:pt x="11496" y="3518"/>
                  </a:cubicBezTo>
                  <a:cubicBezTo>
                    <a:pt x="11635" y="3671"/>
                    <a:pt x="11782" y="3812"/>
                    <a:pt x="11938" y="3944"/>
                  </a:cubicBezTo>
                  <a:lnTo>
                    <a:pt x="11938" y="3944"/>
                  </a:lnTo>
                  <a:cubicBezTo>
                    <a:pt x="11474" y="4252"/>
                    <a:pt x="10915" y="4449"/>
                    <a:pt x="10326" y="4504"/>
                  </a:cubicBezTo>
                  <a:cubicBezTo>
                    <a:pt x="10180" y="4515"/>
                    <a:pt x="10034" y="4521"/>
                    <a:pt x="9888" y="4521"/>
                  </a:cubicBezTo>
                  <a:cubicBezTo>
                    <a:pt x="8933" y="4521"/>
                    <a:pt x="7990" y="4285"/>
                    <a:pt x="7135" y="3836"/>
                  </a:cubicBezTo>
                  <a:cubicBezTo>
                    <a:pt x="6750" y="3643"/>
                    <a:pt x="6405" y="3382"/>
                    <a:pt x="6121" y="3067"/>
                  </a:cubicBezTo>
                  <a:lnTo>
                    <a:pt x="6121" y="3067"/>
                  </a:lnTo>
                  <a:cubicBezTo>
                    <a:pt x="6374" y="2989"/>
                    <a:pt x="6624" y="2895"/>
                    <a:pt x="6868" y="2783"/>
                  </a:cubicBezTo>
                  <a:cubicBezTo>
                    <a:pt x="7285" y="2583"/>
                    <a:pt x="7670" y="2282"/>
                    <a:pt x="7954" y="1914"/>
                  </a:cubicBezTo>
                  <a:cubicBezTo>
                    <a:pt x="8104" y="1714"/>
                    <a:pt x="8204" y="1480"/>
                    <a:pt x="8221" y="1213"/>
                  </a:cubicBezTo>
                  <a:cubicBezTo>
                    <a:pt x="8238" y="962"/>
                    <a:pt x="8154" y="695"/>
                    <a:pt x="7987" y="477"/>
                  </a:cubicBezTo>
                  <a:cubicBezTo>
                    <a:pt x="7820" y="277"/>
                    <a:pt x="7586" y="127"/>
                    <a:pt x="7319" y="60"/>
                  </a:cubicBezTo>
                  <a:cubicBezTo>
                    <a:pt x="7178" y="22"/>
                    <a:pt x="7027" y="0"/>
                    <a:pt x="68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715;p40">
              <a:extLst>
                <a:ext uri="{FF2B5EF4-FFF2-40B4-BE49-F238E27FC236}">
                  <a16:creationId xmlns:a16="http://schemas.microsoft.com/office/drawing/2014/main" id="{4B1B06EA-0CFC-4D25-AB98-059212381D97}"/>
                </a:ext>
              </a:extLst>
            </p:cNvPr>
            <p:cNvSpPr/>
            <p:nvPr/>
          </p:nvSpPr>
          <p:spPr>
            <a:xfrm>
              <a:off x="7068759" y="2434191"/>
              <a:ext cx="844433" cy="396899"/>
            </a:xfrm>
            <a:custGeom>
              <a:avLst/>
              <a:gdLst/>
              <a:ahLst/>
              <a:cxnLst/>
              <a:rect l="l" t="t" r="r" b="b"/>
              <a:pathLst>
                <a:path w="26333" h="12377" extrusionOk="0">
                  <a:moveTo>
                    <a:pt x="21437" y="1"/>
                  </a:moveTo>
                  <a:cubicBezTo>
                    <a:pt x="21437" y="1"/>
                    <a:pt x="18597" y="7269"/>
                    <a:pt x="17828" y="7336"/>
                  </a:cubicBezTo>
                  <a:cubicBezTo>
                    <a:pt x="17331" y="7381"/>
                    <a:pt x="16829" y="7401"/>
                    <a:pt x="16329" y="7401"/>
                  </a:cubicBezTo>
                  <a:cubicBezTo>
                    <a:pt x="12579" y="7401"/>
                    <a:pt x="8903" y="6252"/>
                    <a:pt x="7502" y="5765"/>
                  </a:cubicBezTo>
                  <a:cubicBezTo>
                    <a:pt x="7335" y="5581"/>
                    <a:pt x="7151" y="5364"/>
                    <a:pt x="6951" y="5097"/>
                  </a:cubicBezTo>
                  <a:cubicBezTo>
                    <a:pt x="6784" y="4880"/>
                    <a:pt x="6633" y="4612"/>
                    <a:pt x="6550" y="4345"/>
                  </a:cubicBezTo>
                  <a:cubicBezTo>
                    <a:pt x="6433" y="4011"/>
                    <a:pt x="6349" y="3660"/>
                    <a:pt x="6333" y="3292"/>
                  </a:cubicBezTo>
                  <a:cubicBezTo>
                    <a:pt x="6344" y="3087"/>
                    <a:pt x="6176" y="2936"/>
                    <a:pt x="5999" y="2936"/>
                  </a:cubicBezTo>
                  <a:cubicBezTo>
                    <a:pt x="5917" y="2936"/>
                    <a:pt x="5833" y="2968"/>
                    <a:pt x="5765" y="3042"/>
                  </a:cubicBezTo>
                  <a:cubicBezTo>
                    <a:pt x="5581" y="3276"/>
                    <a:pt x="5531" y="4178"/>
                    <a:pt x="5948" y="5147"/>
                  </a:cubicBezTo>
                  <a:cubicBezTo>
                    <a:pt x="6100" y="5506"/>
                    <a:pt x="6000" y="5630"/>
                    <a:pt x="5785" y="5630"/>
                  </a:cubicBezTo>
                  <a:cubicBezTo>
                    <a:pt x="5410" y="5630"/>
                    <a:pt x="4684" y="5250"/>
                    <a:pt x="4344" y="5080"/>
                  </a:cubicBezTo>
                  <a:cubicBezTo>
                    <a:pt x="3826" y="4829"/>
                    <a:pt x="2276" y="4135"/>
                    <a:pt x="1924" y="4135"/>
                  </a:cubicBezTo>
                  <a:cubicBezTo>
                    <a:pt x="1901" y="4135"/>
                    <a:pt x="1884" y="4138"/>
                    <a:pt x="1871" y="4144"/>
                  </a:cubicBezTo>
                  <a:cubicBezTo>
                    <a:pt x="1554" y="4295"/>
                    <a:pt x="1654" y="4662"/>
                    <a:pt x="2189" y="4913"/>
                  </a:cubicBezTo>
                  <a:cubicBezTo>
                    <a:pt x="2757" y="5180"/>
                    <a:pt x="4328" y="6066"/>
                    <a:pt x="4177" y="6350"/>
                  </a:cubicBezTo>
                  <a:cubicBezTo>
                    <a:pt x="4164" y="6376"/>
                    <a:pt x="4129" y="6387"/>
                    <a:pt x="4077" y="6387"/>
                  </a:cubicBezTo>
                  <a:cubicBezTo>
                    <a:pt x="3553" y="6387"/>
                    <a:pt x="1270" y="5197"/>
                    <a:pt x="1270" y="5197"/>
                  </a:cubicBezTo>
                  <a:cubicBezTo>
                    <a:pt x="1270" y="5197"/>
                    <a:pt x="996" y="4991"/>
                    <a:pt x="772" y="4991"/>
                  </a:cubicBezTo>
                  <a:cubicBezTo>
                    <a:pt x="684" y="4991"/>
                    <a:pt x="604" y="5024"/>
                    <a:pt x="551" y="5114"/>
                  </a:cubicBezTo>
                  <a:cubicBezTo>
                    <a:pt x="201" y="5698"/>
                    <a:pt x="3225" y="6985"/>
                    <a:pt x="3526" y="7102"/>
                  </a:cubicBezTo>
                  <a:cubicBezTo>
                    <a:pt x="3699" y="7174"/>
                    <a:pt x="3597" y="7422"/>
                    <a:pt x="3426" y="7422"/>
                  </a:cubicBezTo>
                  <a:cubicBezTo>
                    <a:pt x="3399" y="7422"/>
                    <a:pt x="3371" y="7416"/>
                    <a:pt x="3342" y="7403"/>
                  </a:cubicBezTo>
                  <a:cubicBezTo>
                    <a:pt x="3162" y="7320"/>
                    <a:pt x="1429" y="6357"/>
                    <a:pt x="636" y="6357"/>
                  </a:cubicBezTo>
                  <a:cubicBezTo>
                    <a:pt x="470" y="6357"/>
                    <a:pt x="345" y="6399"/>
                    <a:pt x="284" y="6500"/>
                  </a:cubicBezTo>
                  <a:cubicBezTo>
                    <a:pt x="0" y="6935"/>
                    <a:pt x="2757" y="7586"/>
                    <a:pt x="3125" y="8154"/>
                  </a:cubicBezTo>
                  <a:cubicBezTo>
                    <a:pt x="3192" y="8266"/>
                    <a:pt x="3158" y="8310"/>
                    <a:pt x="3058" y="8310"/>
                  </a:cubicBezTo>
                  <a:cubicBezTo>
                    <a:pt x="2712" y="8310"/>
                    <a:pt x="1579" y="7796"/>
                    <a:pt x="1070" y="7796"/>
                  </a:cubicBezTo>
                  <a:cubicBezTo>
                    <a:pt x="954" y="7796"/>
                    <a:pt x="870" y="7822"/>
                    <a:pt x="836" y="7887"/>
                  </a:cubicBezTo>
                  <a:cubicBezTo>
                    <a:pt x="735" y="8054"/>
                    <a:pt x="685" y="8188"/>
                    <a:pt x="2172" y="8723"/>
                  </a:cubicBezTo>
                  <a:cubicBezTo>
                    <a:pt x="3258" y="9073"/>
                    <a:pt x="4361" y="9341"/>
                    <a:pt x="5480" y="9575"/>
                  </a:cubicBezTo>
                  <a:lnTo>
                    <a:pt x="5480" y="9591"/>
                  </a:lnTo>
                  <a:cubicBezTo>
                    <a:pt x="5480" y="9591"/>
                    <a:pt x="11741" y="12376"/>
                    <a:pt x="16929" y="12376"/>
                  </a:cubicBezTo>
                  <a:cubicBezTo>
                    <a:pt x="19523" y="12376"/>
                    <a:pt x="21849" y="11680"/>
                    <a:pt x="22991" y="9591"/>
                  </a:cubicBezTo>
                  <a:cubicBezTo>
                    <a:pt x="24294" y="7219"/>
                    <a:pt x="25414" y="4746"/>
                    <a:pt x="26333" y="2223"/>
                  </a:cubicBezTo>
                  <a:lnTo>
                    <a:pt x="21437" y="1"/>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716;p40">
              <a:extLst>
                <a:ext uri="{FF2B5EF4-FFF2-40B4-BE49-F238E27FC236}">
                  <a16:creationId xmlns:a16="http://schemas.microsoft.com/office/drawing/2014/main" id="{748B27A8-9C5C-4E8D-8FBF-B4DF29899282}"/>
                </a:ext>
              </a:extLst>
            </p:cNvPr>
            <p:cNvSpPr/>
            <p:nvPr/>
          </p:nvSpPr>
          <p:spPr>
            <a:xfrm>
              <a:off x="8006413" y="3047161"/>
              <a:ext cx="34312" cy="32164"/>
            </a:xfrm>
            <a:custGeom>
              <a:avLst/>
              <a:gdLst/>
              <a:ahLst/>
              <a:cxnLst/>
              <a:rect l="l" t="t" r="r" b="b"/>
              <a:pathLst>
                <a:path w="1070" h="1003" extrusionOk="0">
                  <a:moveTo>
                    <a:pt x="501" y="0"/>
                  </a:moveTo>
                  <a:cubicBezTo>
                    <a:pt x="384" y="0"/>
                    <a:pt x="284" y="50"/>
                    <a:pt x="201" y="134"/>
                  </a:cubicBezTo>
                  <a:cubicBezTo>
                    <a:pt x="67" y="251"/>
                    <a:pt x="0" y="418"/>
                    <a:pt x="17" y="585"/>
                  </a:cubicBezTo>
                  <a:cubicBezTo>
                    <a:pt x="84" y="855"/>
                    <a:pt x="318" y="1002"/>
                    <a:pt x="552" y="1002"/>
                  </a:cubicBezTo>
                  <a:cubicBezTo>
                    <a:pt x="724" y="1002"/>
                    <a:pt x="896" y="922"/>
                    <a:pt x="1003" y="752"/>
                  </a:cubicBezTo>
                  <a:cubicBezTo>
                    <a:pt x="1069" y="585"/>
                    <a:pt x="1069" y="401"/>
                    <a:pt x="986" y="251"/>
                  </a:cubicBezTo>
                  <a:cubicBezTo>
                    <a:pt x="936" y="151"/>
                    <a:pt x="836" y="84"/>
                    <a:pt x="735" y="34"/>
                  </a:cubicBezTo>
                  <a:cubicBezTo>
                    <a:pt x="702" y="25"/>
                    <a:pt x="673" y="21"/>
                    <a:pt x="652" y="21"/>
                  </a:cubicBezTo>
                  <a:cubicBezTo>
                    <a:pt x="631" y="21"/>
                    <a:pt x="618" y="25"/>
                    <a:pt x="618" y="34"/>
                  </a:cubicBezTo>
                  <a:cubicBezTo>
                    <a:pt x="618" y="50"/>
                    <a:pt x="785" y="84"/>
                    <a:pt x="886" y="301"/>
                  </a:cubicBezTo>
                  <a:cubicBezTo>
                    <a:pt x="936" y="418"/>
                    <a:pt x="936" y="568"/>
                    <a:pt x="886" y="685"/>
                  </a:cubicBezTo>
                  <a:cubicBezTo>
                    <a:pt x="802" y="804"/>
                    <a:pt x="677" y="859"/>
                    <a:pt x="553" y="859"/>
                  </a:cubicBezTo>
                  <a:cubicBezTo>
                    <a:pt x="380" y="859"/>
                    <a:pt x="209" y="753"/>
                    <a:pt x="150" y="568"/>
                  </a:cubicBezTo>
                  <a:cubicBezTo>
                    <a:pt x="134" y="435"/>
                    <a:pt x="184" y="301"/>
                    <a:pt x="267" y="201"/>
                  </a:cubicBezTo>
                  <a:cubicBezTo>
                    <a:pt x="368" y="117"/>
                    <a:pt x="485" y="50"/>
                    <a:pt x="618" y="34"/>
                  </a:cubicBezTo>
                  <a:cubicBezTo>
                    <a:pt x="618" y="17"/>
                    <a:pt x="568" y="0"/>
                    <a:pt x="5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717;p40">
              <a:extLst>
                <a:ext uri="{FF2B5EF4-FFF2-40B4-BE49-F238E27FC236}">
                  <a16:creationId xmlns:a16="http://schemas.microsoft.com/office/drawing/2014/main" id="{479F03E8-AFDD-43E0-8CC8-29FFD71B5F10}"/>
                </a:ext>
              </a:extLst>
            </p:cNvPr>
            <p:cNvSpPr/>
            <p:nvPr/>
          </p:nvSpPr>
          <p:spPr>
            <a:xfrm>
              <a:off x="7300222" y="2403118"/>
              <a:ext cx="704587" cy="427620"/>
            </a:xfrm>
            <a:custGeom>
              <a:avLst/>
              <a:gdLst/>
              <a:ahLst/>
              <a:cxnLst/>
              <a:rect l="l" t="t" r="r" b="b"/>
              <a:pathLst>
                <a:path w="21972" h="13335" extrusionOk="0">
                  <a:moveTo>
                    <a:pt x="15706" y="1"/>
                  </a:moveTo>
                  <a:cubicBezTo>
                    <a:pt x="14854" y="1"/>
                    <a:pt x="14035" y="335"/>
                    <a:pt x="13400" y="903"/>
                  </a:cubicBezTo>
                  <a:lnTo>
                    <a:pt x="5999" y="903"/>
                  </a:lnTo>
                  <a:lnTo>
                    <a:pt x="0" y="13334"/>
                  </a:lnTo>
                  <a:lnTo>
                    <a:pt x="15923" y="13334"/>
                  </a:lnTo>
                  <a:lnTo>
                    <a:pt x="21788" y="920"/>
                  </a:lnTo>
                  <a:cubicBezTo>
                    <a:pt x="21972" y="485"/>
                    <a:pt x="21671" y="1"/>
                    <a:pt x="212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718;p40">
              <a:extLst>
                <a:ext uri="{FF2B5EF4-FFF2-40B4-BE49-F238E27FC236}">
                  <a16:creationId xmlns:a16="http://schemas.microsoft.com/office/drawing/2014/main" id="{86089401-EE05-4DD7-B9F2-79D46A403CE8}"/>
                </a:ext>
              </a:extLst>
            </p:cNvPr>
            <p:cNvSpPr/>
            <p:nvPr/>
          </p:nvSpPr>
          <p:spPr>
            <a:xfrm>
              <a:off x="7316288" y="2424539"/>
              <a:ext cx="560476" cy="367622"/>
            </a:xfrm>
            <a:custGeom>
              <a:avLst/>
              <a:gdLst/>
              <a:ahLst/>
              <a:cxnLst/>
              <a:rect l="l" t="t" r="r" b="b"/>
              <a:pathLst>
                <a:path w="17478" h="11464" extrusionOk="0">
                  <a:moveTo>
                    <a:pt x="1872" y="1"/>
                  </a:moveTo>
                  <a:lnTo>
                    <a:pt x="0" y="11379"/>
                  </a:lnTo>
                  <a:lnTo>
                    <a:pt x="15606" y="11463"/>
                  </a:lnTo>
                  <a:lnTo>
                    <a:pt x="17478" y="51"/>
                  </a:lnTo>
                  <a:lnTo>
                    <a:pt x="1872"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719;p40">
              <a:extLst>
                <a:ext uri="{FF2B5EF4-FFF2-40B4-BE49-F238E27FC236}">
                  <a16:creationId xmlns:a16="http://schemas.microsoft.com/office/drawing/2014/main" id="{C7A3DC5F-D6BB-4D05-BEDA-264F7841DFEA}"/>
                </a:ext>
              </a:extLst>
            </p:cNvPr>
            <p:cNvSpPr/>
            <p:nvPr/>
          </p:nvSpPr>
          <p:spPr>
            <a:xfrm>
              <a:off x="7313081" y="2422422"/>
              <a:ext cx="564228" cy="371855"/>
            </a:xfrm>
            <a:custGeom>
              <a:avLst/>
              <a:gdLst/>
              <a:ahLst/>
              <a:cxnLst/>
              <a:rect l="l" t="t" r="r" b="b"/>
              <a:pathLst>
                <a:path w="17595" h="11596" extrusionOk="0">
                  <a:moveTo>
                    <a:pt x="17576" y="125"/>
                  </a:moveTo>
                  <a:lnTo>
                    <a:pt x="17576" y="125"/>
                  </a:lnTo>
                  <a:cubicBezTo>
                    <a:pt x="17572" y="148"/>
                    <a:pt x="17558" y="224"/>
                    <a:pt x="17544" y="334"/>
                  </a:cubicBezTo>
                  <a:cubicBezTo>
                    <a:pt x="17511" y="485"/>
                    <a:pt x="17477" y="685"/>
                    <a:pt x="17444" y="953"/>
                  </a:cubicBezTo>
                  <a:cubicBezTo>
                    <a:pt x="17344" y="1487"/>
                    <a:pt x="17210" y="2256"/>
                    <a:pt x="17043" y="3258"/>
                  </a:cubicBezTo>
                  <a:cubicBezTo>
                    <a:pt x="16711" y="5234"/>
                    <a:pt x="16230" y="8050"/>
                    <a:pt x="15667" y="11462"/>
                  </a:cubicBezTo>
                  <a:lnTo>
                    <a:pt x="15667" y="11462"/>
                  </a:lnTo>
                  <a:lnTo>
                    <a:pt x="181" y="11379"/>
                  </a:lnTo>
                  <a:lnTo>
                    <a:pt x="181" y="11379"/>
                  </a:lnTo>
                  <a:cubicBezTo>
                    <a:pt x="840" y="7343"/>
                    <a:pt x="1466" y="3519"/>
                    <a:pt x="2028" y="134"/>
                  </a:cubicBezTo>
                  <a:lnTo>
                    <a:pt x="17511" y="134"/>
                  </a:lnTo>
                  <a:cubicBezTo>
                    <a:pt x="17524" y="134"/>
                    <a:pt x="17549" y="134"/>
                    <a:pt x="17576" y="125"/>
                  </a:cubicBezTo>
                  <a:close/>
                  <a:moveTo>
                    <a:pt x="1905" y="0"/>
                  </a:moveTo>
                  <a:lnTo>
                    <a:pt x="1905" y="50"/>
                  </a:lnTo>
                  <a:cubicBezTo>
                    <a:pt x="1337" y="3476"/>
                    <a:pt x="702" y="7352"/>
                    <a:pt x="17" y="11445"/>
                  </a:cubicBezTo>
                  <a:lnTo>
                    <a:pt x="0" y="11529"/>
                  </a:lnTo>
                  <a:lnTo>
                    <a:pt x="100" y="11529"/>
                  </a:lnTo>
                  <a:cubicBezTo>
                    <a:pt x="5932" y="11546"/>
                    <a:pt x="11312" y="11579"/>
                    <a:pt x="15706" y="11596"/>
                  </a:cubicBezTo>
                  <a:lnTo>
                    <a:pt x="15773" y="11596"/>
                  </a:lnTo>
                  <a:lnTo>
                    <a:pt x="15773" y="11546"/>
                  </a:lnTo>
                  <a:cubicBezTo>
                    <a:pt x="16324" y="8087"/>
                    <a:pt x="16792" y="5213"/>
                    <a:pt x="17110" y="3225"/>
                  </a:cubicBezTo>
                  <a:cubicBezTo>
                    <a:pt x="17260" y="2239"/>
                    <a:pt x="17377" y="1454"/>
                    <a:pt x="17461" y="919"/>
                  </a:cubicBezTo>
                  <a:cubicBezTo>
                    <a:pt x="17511" y="668"/>
                    <a:pt x="17544" y="468"/>
                    <a:pt x="17561" y="318"/>
                  </a:cubicBezTo>
                  <a:cubicBezTo>
                    <a:pt x="17574" y="209"/>
                    <a:pt x="17577" y="145"/>
                    <a:pt x="17577" y="124"/>
                  </a:cubicBezTo>
                  <a:lnTo>
                    <a:pt x="17577" y="124"/>
                  </a:lnTo>
                  <a:cubicBezTo>
                    <a:pt x="17583" y="122"/>
                    <a:pt x="17589" y="120"/>
                    <a:pt x="17594" y="117"/>
                  </a:cubicBezTo>
                  <a:lnTo>
                    <a:pt x="17310" y="117"/>
                  </a:lnTo>
                  <a:lnTo>
                    <a:pt x="16458" y="100"/>
                  </a:lnTo>
                  <a:lnTo>
                    <a:pt x="13267" y="67"/>
                  </a:lnTo>
                  <a:lnTo>
                    <a:pt x="197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720;p40">
              <a:extLst>
                <a:ext uri="{FF2B5EF4-FFF2-40B4-BE49-F238E27FC236}">
                  <a16:creationId xmlns:a16="http://schemas.microsoft.com/office/drawing/2014/main" id="{5C850807-4079-48E2-B8DF-511B3EBCD47E}"/>
                </a:ext>
              </a:extLst>
            </p:cNvPr>
            <p:cNvSpPr/>
            <p:nvPr/>
          </p:nvSpPr>
          <p:spPr>
            <a:xfrm>
              <a:off x="7418102" y="2472223"/>
              <a:ext cx="46081" cy="264749"/>
            </a:xfrm>
            <a:custGeom>
              <a:avLst/>
              <a:gdLst/>
              <a:ahLst/>
              <a:cxnLst/>
              <a:rect l="l" t="t" r="r" b="b"/>
              <a:pathLst>
                <a:path w="1437" h="8256" extrusionOk="0">
                  <a:moveTo>
                    <a:pt x="1386" y="1"/>
                  </a:moveTo>
                  <a:cubicBezTo>
                    <a:pt x="1350" y="1"/>
                    <a:pt x="1018" y="1849"/>
                    <a:pt x="635" y="4111"/>
                  </a:cubicBezTo>
                  <a:cubicBezTo>
                    <a:pt x="267" y="6400"/>
                    <a:pt x="0" y="8255"/>
                    <a:pt x="33" y="8255"/>
                  </a:cubicBezTo>
                  <a:cubicBezTo>
                    <a:pt x="34" y="8255"/>
                    <a:pt x="34" y="8255"/>
                    <a:pt x="34" y="8255"/>
                  </a:cubicBezTo>
                  <a:cubicBezTo>
                    <a:pt x="87" y="8255"/>
                    <a:pt x="419" y="6407"/>
                    <a:pt x="785" y="4145"/>
                  </a:cubicBezTo>
                  <a:cubicBezTo>
                    <a:pt x="1170" y="1856"/>
                    <a:pt x="1437" y="1"/>
                    <a:pt x="1387" y="1"/>
                  </a:cubicBezTo>
                  <a:cubicBezTo>
                    <a:pt x="1387" y="1"/>
                    <a:pt x="1387" y="1"/>
                    <a:pt x="138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721;p40">
              <a:extLst>
                <a:ext uri="{FF2B5EF4-FFF2-40B4-BE49-F238E27FC236}">
                  <a16:creationId xmlns:a16="http://schemas.microsoft.com/office/drawing/2014/main" id="{994F6337-C449-40AD-A159-B70B70D7158C}"/>
                </a:ext>
              </a:extLst>
            </p:cNvPr>
            <p:cNvSpPr/>
            <p:nvPr/>
          </p:nvSpPr>
          <p:spPr>
            <a:xfrm>
              <a:off x="7473290" y="2483479"/>
              <a:ext cx="43965" cy="250255"/>
            </a:xfrm>
            <a:custGeom>
              <a:avLst/>
              <a:gdLst/>
              <a:ahLst/>
              <a:cxnLst/>
              <a:rect l="l" t="t" r="r" b="b"/>
              <a:pathLst>
                <a:path w="1371" h="7804" extrusionOk="0">
                  <a:moveTo>
                    <a:pt x="1320" y="1"/>
                  </a:moveTo>
                  <a:cubicBezTo>
                    <a:pt x="1283" y="1"/>
                    <a:pt x="951" y="1732"/>
                    <a:pt x="602" y="3877"/>
                  </a:cubicBezTo>
                  <a:cubicBezTo>
                    <a:pt x="251" y="6033"/>
                    <a:pt x="0" y="7787"/>
                    <a:pt x="33" y="7804"/>
                  </a:cubicBezTo>
                  <a:cubicBezTo>
                    <a:pt x="84" y="7804"/>
                    <a:pt x="401" y="6066"/>
                    <a:pt x="752" y="3911"/>
                  </a:cubicBezTo>
                  <a:cubicBezTo>
                    <a:pt x="1103" y="1755"/>
                    <a:pt x="1370" y="1"/>
                    <a:pt x="1320" y="1"/>
                  </a:cubicBezTo>
                  <a:cubicBezTo>
                    <a:pt x="1320" y="1"/>
                    <a:pt x="1320" y="1"/>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722;p40">
              <a:extLst>
                <a:ext uri="{FF2B5EF4-FFF2-40B4-BE49-F238E27FC236}">
                  <a16:creationId xmlns:a16="http://schemas.microsoft.com/office/drawing/2014/main" id="{DF6F3F02-3595-4B47-8D50-BC92EA0E7C22}"/>
                </a:ext>
              </a:extLst>
            </p:cNvPr>
            <p:cNvSpPr/>
            <p:nvPr/>
          </p:nvSpPr>
          <p:spPr>
            <a:xfrm>
              <a:off x="7531685" y="2478669"/>
              <a:ext cx="43419" cy="250255"/>
            </a:xfrm>
            <a:custGeom>
              <a:avLst/>
              <a:gdLst/>
              <a:ahLst/>
              <a:cxnLst/>
              <a:rect l="l" t="t" r="r" b="b"/>
              <a:pathLst>
                <a:path w="1354" h="7804" extrusionOk="0">
                  <a:moveTo>
                    <a:pt x="1320" y="0"/>
                  </a:moveTo>
                  <a:cubicBezTo>
                    <a:pt x="1267" y="0"/>
                    <a:pt x="951" y="1748"/>
                    <a:pt x="602" y="3894"/>
                  </a:cubicBezTo>
                  <a:cubicBezTo>
                    <a:pt x="251" y="6049"/>
                    <a:pt x="0" y="7803"/>
                    <a:pt x="34" y="7803"/>
                  </a:cubicBezTo>
                  <a:cubicBezTo>
                    <a:pt x="84" y="7803"/>
                    <a:pt x="401" y="6066"/>
                    <a:pt x="752" y="3910"/>
                  </a:cubicBezTo>
                  <a:cubicBezTo>
                    <a:pt x="1103" y="1755"/>
                    <a:pt x="1354" y="1"/>
                    <a:pt x="1320" y="1"/>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723;p40">
              <a:extLst>
                <a:ext uri="{FF2B5EF4-FFF2-40B4-BE49-F238E27FC236}">
                  <a16:creationId xmlns:a16="http://schemas.microsoft.com/office/drawing/2014/main" id="{AAADC3F6-BC65-4652-84FD-21ADDD1F57D2}"/>
                </a:ext>
              </a:extLst>
            </p:cNvPr>
            <p:cNvSpPr/>
            <p:nvPr/>
          </p:nvSpPr>
          <p:spPr>
            <a:xfrm>
              <a:off x="7586874" y="2482421"/>
              <a:ext cx="43965" cy="250255"/>
            </a:xfrm>
            <a:custGeom>
              <a:avLst/>
              <a:gdLst/>
              <a:ahLst/>
              <a:cxnLst/>
              <a:rect l="l" t="t" r="r" b="b"/>
              <a:pathLst>
                <a:path w="1371" h="7804" extrusionOk="0">
                  <a:moveTo>
                    <a:pt x="1320" y="0"/>
                  </a:moveTo>
                  <a:cubicBezTo>
                    <a:pt x="1284" y="0"/>
                    <a:pt x="968" y="1748"/>
                    <a:pt x="602" y="3894"/>
                  </a:cubicBezTo>
                  <a:cubicBezTo>
                    <a:pt x="251" y="6049"/>
                    <a:pt x="0" y="7787"/>
                    <a:pt x="50" y="7803"/>
                  </a:cubicBezTo>
                  <a:cubicBezTo>
                    <a:pt x="84" y="7803"/>
                    <a:pt x="401" y="6066"/>
                    <a:pt x="752" y="3910"/>
                  </a:cubicBezTo>
                  <a:cubicBezTo>
                    <a:pt x="1120" y="1755"/>
                    <a:pt x="1370" y="0"/>
                    <a:pt x="1320" y="0"/>
                  </a:cubicBezTo>
                  <a:cubicBezTo>
                    <a:pt x="1320" y="0"/>
                    <a:pt x="1320" y="0"/>
                    <a:pt x="132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724;p40">
              <a:extLst>
                <a:ext uri="{FF2B5EF4-FFF2-40B4-BE49-F238E27FC236}">
                  <a16:creationId xmlns:a16="http://schemas.microsoft.com/office/drawing/2014/main" id="{27B5B3F0-59D2-4739-B2EF-2C1E29F8C144}"/>
                </a:ext>
              </a:extLst>
            </p:cNvPr>
            <p:cNvSpPr/>
            <p:nvPr/>
          </p:nvSpPr>
          <p:spPr>
            <a:xfrm>
              <a:off x="7649020" y="2488834"/>
              <a:ext cx="43419" cy="250800"/>
            </a:xfrm>
            <a:custGeom>
              <a:avLst/>
              <a:gdLst/>
              <a:ahLst/>
              <a:cxnLst/>
              <a:rect l="l" t="t" r="r" b="b"/>
              <a:pathLst>
                <a:path w="1354" h="7821" extrusionOk="0">
                  <a:moveTo>
                    <a:pt x="1320" y="1"/>
                  </a:moveTo>
                  <a:lnTo>
                    <a:pt x="1320" y="1"/>
                  </a:lnTo>
                  <a:cubicBezTo>
                    <a:pt x="1270" y="1"/>
                    <a:pt x="953" y="1739"/>
                    <a:pt x="602" y="3894"/>
                  </a:cubicBezTo>
                  <a:cubicBezTo>
                    <a:pt x="251" y="6049"/>
                    <a:pt x="0" y="7804"/>
                    <a:pt x="34" y="7821"/>
                  </a:cubicBezTo>
                  <a:cubicBezTo>
                    <a:pt x="67" y="7821"/>
                    <a:pt x="401" y="6083"/>
                    <a:pt x="752" y="3927"/>
                  </a:cubicBezTo>
                  <a:cubicBezTo>
                    <a:pt x="1103" y="1772"/>
                    <a:pt x="1354" y="18"/>
                    <a:pt x="13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725;p40">
              <a:extLst>
                <a:ext uri="{FF2B5EF4-FFF2-40B4-BE49-F238E27FC236}">
                  <a16:creationId xmlns:a16="http://schemas.microsoft.com/office/drawing/2014/main" id="{F09C7508-07A2-42D2-A363-162CD850A835}"/>
                </a:ext>
              </a:extLst>
            </p:cNvPr>
            <p:cNvSpPr/>
            <p:nvPr/>
          </p:nvSpPr>
          <p:spPr>
            <a:xfrm>
              <a:off x="7697763" y="2485114"/>
              <a:ext cx="43451" cy="250255"/>
            </a:xfrm>
            <a:custGeom>
              <a:avLst/>
              <a:gdLst/>
              <a:ahLst/>
              <a:cxnLst/>
              <a:rect l="l" t="t" r="r" b="b"/>
              <a:pathLst>
                <a:path w="1355" h="7804" extrusionOk="0">
                  <a:moveTo>
                    <a:pt x="1321" y="0"/>
                  </a:moveTo>
                  <a:cubicBezTo>
                    <a:pt x="1287" y="0"/>
                    <a:pt x="953" y="1738"/>
                    <a:pt x="602" y="3893"/>
                  </a:cubicBezTo>
                  <a:cubicBezTo>
                    <a:pt x="252" y="6049"/>
                    <a:pt x="1" y="7803"/>
                    <a:pt x="34" y="7803"/>
                  </a:cubicBezTo>
                  <a:cubicBezTo>
                    <a:pt x="35" y="7803"/>
                    <a:pt x="35" y="7803"/>
                    <a:pt x="35" y="7803"/>
                  </a:cubicBezTo>
                  <a:cubicBezTo>
                    <a:pt x="88" y="7803"/>
                    <a:pt x="404" y="6072"/>
                    <a:pt x="753" y="3927"/>
                  </a:cubicBezTo>
                  <a:cubicBezTo>
                    <a:pt x="1104" y="1771"/>
                    <a:pt x="1354" y="17"/>
                    <a:pt x="13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726;p40">
              <a:extLst>
                <a:ext uri="{FF2B5EF4-FFF2-40B4-BE49-F238E27FC236}">
                  <a16:creationId xmlns:a16="http://schemas.microsoft.com/office/drawing/2014/main" id="{0448015C-F166-44FC-AA79-83A92552F0D5}"/>
                </a:ext>
              </a:extLst>
            </p:cNvPr>
            <p:cNvSpPr/>
            <p:nvPr/>
          </p:nvSpPr>
          <p:spPr>
            <a:xfrm>
              <a:off x="7091783" y="2472768"/>
              <a:ext cx="719082" cy="357970"/>
            </a:xfrm>
            <a:custGeom>
              <a:avLst/>
              <a:gdLst/>
              <a:ahLst/>
              <a:cxnLst/>
              <a:rect l="l" t="t" r="r" b="b"/>
              <a:pathLst>
                <a:path w="22424" h="11163" extrusionOk="0">
                  <a:moveTo>
                    <a:pt x="468" y="1"/>
                  </a:moveTo>
                  <a:cubicBezTo>
                    <a:pt x="184" y="1"/>
                    <a:pt x="1" y="268"/>
                    <a:pt x="134" y="485"/>
                  </a:cubicBezTo>
                  <a:lnTo>
                    <a:pt x="6500" y="11162"/>
                  </a:lnTo>
                  <a:lnTo>
                    <a:pt x="22423" y="11162"/>
                  </a:lnTo>
                  <a:lnTo>
                    <a:pt x="15991" y="185"/>
                  </a:lnTo>
                  <a:cubicBezTo>
                    <a:pt x="15907" y="68"/>
                    <a:pt x="15790" y="1"/>
                    <a:pt x="1564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727;p40">
              <a:extLst>
                <a:ext uri="{FF2B5EF4-FFF2-40B4-BE49-F238E27FC236}">
                  <a16:creationId xmlns:a16="http://schemas.microsoft.com/office/drawing/2014/main" id="{879FA65E-F2D8-4104-8520-BCF32BBF89A3}"/>
                </a:ext>
              </a:extLst>
            </p:cNvPr>
            <p:cNvSpPr/>
            <p:nvPr/>
          </p:nvSpPr>
          <p:spPr>
            <a:xfrm>
              <a:off x="7554710" y="2456703"/>
              <a:ext cx="843920" cy="396867"/>
            </a:xfrm>
            <a:custGeom>
              <a:avLst/>
              <a:gdLst/>
              <a:ahLst/>
              <a:cxnLst/>
              <a:rect l="l" t="t" r="r" b="b"/>
              <a:pathLst>
                <a:path w="26317" h="12376" extrusionOk="0">
                  <a:moveTo>
                    <a:pt x="21421" y="0"/>
                  </a:moveTo>
                  <a:cubicBezTo>
                    <a:pt x="21421" y="0"/>
                    <a:pt x="18581" y="7269"/>
                    <a:pt x="17829" y="7336"/>
                  </a:cubicBezTo>
                  <a:cubicBezTo>
                    <a:pt x="17327" y="7381"/>
                    <a:pt x="16820" y="7402"/>
                    <a:pt x="16315" y="7402"/>
                  </a:cubicBezTo>
                  <a:cubicBezTo>
                    <a:pt x="12567" y="7402"/>
                    <a:pt x="8885" y="6266"/>
                    <a:pt x="7486" y="5765"/>
                  </a:cubicBezTo>
                  <a:cubicBezTo>
                    <a:pt x="7336" y="5598"/>
                    <a:pt x="7152" y="5381"/>
                    <a:pt x="6935" y="5113"/>
                  </a:cubicBezTo>
                  <a:cubicBezTo>
                    <a:pt x="6768" y="4879"/>
                    <a:pt x="6634" y="4629"/>
                    <a:pt x="6551" y="4345"/>
                  </a:cubicBezTo>
                  <a:cubicBezTo>
                    <a:pt x="6417" y="4011"/>
                    <a:pt x="6350" y="3660"/>
                    <a:pt x="6317" y="3309"/>
                  </a:cubicBezTo>
                  <a:cubicBezTo>
                    <a:pt x="6328" y="3082"/>
                    <a:pt x="6147" y="2932"/>
                    <a:pt x="5972" y="2932"/>
                  </a:cubicBezTo>
                  <a:cubicBezTo>
                    <a:pt x="5889" y="2932"/>
                    <a:pt x="5808" y="2966"/>
                    <a:pt x="5748" y="3041"/>
                  </a:cubicBezTo>
                  <a:cubicBezTo>
                    <a:pt x="5565" y="3275"/>
                    <a:pt x="5515" y="4178"/>
                    <a:pt x="5932" y="5163"/>
                  </a:cubicBezTo>
                  <a:cubicBezTo>
                    <a:pt x="6084" y="5515"/>
                    <a:pt x="5987" y="5638"/>
                    <a:pt x="5775" y="5638"/>
                  </a:cubicBezTo>
                  <a:cubicBezTo>
                    <a:pt x="5403" y="5638"/>
                    <a:pt x="4679" y="5261"/>
                    <a:pt x="4328" y="5080"/>
                  </a:cubicBezTo>
                  <a:cubicBezTo>
                    <a:pt x="3826" y="4829"/>
                    <a:pt x="2277" y="4135"/>
                    <a:pt x="1911" y="4135"/>
                  </a:cubicBezTo>
                  <a:cubicBezTo>
                    <a:pt x="1887" y="4135"/>
                    <a:pt x="1869" y="4138"/>
                    <a:pt x="1855" y="4144"/>
                  </a:cubicBezTo>
                  <a:cubicBezTo>
                    <a:pt x="1538" y="4295"/>
                    <a:pt x="1638" y="4662"/>
                    <a:pt x="2190" y="4929"/>
                  </a:cubicBezTo>
                  <a:cubicBezTo>
                    <a:pt x="2741" y="5180"/>
                    <a:pt x="4328" y="6082"/>
                    <a:pt x="4161" y="6350"/>
                  </a:cubicBezTo>
                  <a:cubicBezTo>
                    <a:pt x="4148" y="6376"/>
                    <a:pt x="4112" y="6387"/>
                    <a:pt x="4060" y="6387"/>
                  </a:cubicBezTo>
                  <a:cubicBezTo>
                    <a:pt x="3535" y="6387"/>
                    <a:pt x="1271" y="5214"/>
                    <a:pt x="1271" y="5214"/>
                  </a:cubicBezTo>
                  <a:cubicBezTo>
                    <a:pt x="1271" y="5214"/>
                    <a:pt x="996" y="5008"/>
                    <a:pt x="767" y="5008"/>
                  </a:cubicBezTo>
                  <a:cubicBezTo>
                    <a:pt x="676" y="5008"/>
                    <a:pt x="592" y="5040"/>
                    <a:pt x="535" y="5130"/>
                  </a:cubicBezTo>
                  <a:cubicBezTo>
                    <a:pt x="185" y="5698"/>
                    <a:pt x="3209" y="7001"/>
                    <a:pt x="3510" y="7118"/>
                  </a:cubicBezTo>
                  <a:cubicBezTo>
                    <a:pt x="3682" y="7190"/>
                    <a:pt x="3583" y="7423"/>
                    <a:pt x="3424" y="7423"/>
                  </a:cubicBezTo>
                  <a:cubicBezTo>
                    <a:pt x="3398" y="7423"/>
                    <a:pt x="3371" y="7416"/>
                    <a:pt x="3342" y="7402"/>
                  </a:cubicBezTo>
                  <a:cubicBezTo>
                    <a:pt x="3163" y="7319"/>
                    <a:pt x="1429" y="6357"/>
                    <a:pt x="627" y="6357"/>
                  </a:cubicBezTo>
                  <a:cubicBezTo>
                    <a:pt x="459" y="6357"/>
                    <a:pt x="332" y="6399"/>
                    <a:pt x="268" y="6500"/>
                  </a:cubicBezTo>
                  <a:cubicBezTo>
                    <a:pt x="1" y="6951"/>
                    <a:pt x="2758" y="7586"/>
                    <a:pt x="3109" y="8171"/>
                  </a:cubicBezTo>
                  <a:cubicBezTo>
                    <a:pt x="3175" y="8278"/>
                    <a:pt x="3143" y="8320"/>
                    <a:pt x="3047" y="8320"/>
                  </a:cubicBezTo>
                  <a:cubicBezTo>
                    <a:pt x="2710" y="8320"/>
                    <a:pt x="1582" y="7811"/>
                    <a:pt x="1063" y="7811"/>
                  </a:cubicBezTo>
                  <a:cubicBezTo>
                    <a:pt x="944" y="7811"/>
                    <a:pt x="857" y="7838"/>
                    <a:pt x="819" y="7904"/>
                  </a:cubicBezTo>
                  <a:cubicBezTo>
                    <a:pt x="719" y="8054"/>
                    <a:pt x="686" y="8188"/>
                    <a:pt x="2173" y="8722"/>
                  </a:cubicBezTo>
                  <a:cubicBezTo>
                    <a:pt x="3259" y="9073"/>
                    <a:pt x="4362" y="9357"/>
                    <a:pt x="5464" y="9574"/>
                  </a:cubicBezTo>
                  <a:lnTo>
                    <a:pt x="5464" y="9591"/>
                  </a:lnTo>
                  <a:cubicBezTo>
                    <a:pt x="5464" y="9591"/>
                    <a:pt x="11725" y="12376"/>
                    <a:pt x="16913" y="12376"/>
                  </a:cubicBezTo>
                  <a:cubicBezTo>
                    <a:pt x="19507" y="12376"/>
                    <a:pt x="21833" y="11680"/>
                    <a:pt x="22975" y="9591"/>
                  </a:cubicBezTo>
                  <a:cubicBezTo>
                    <a:pt x="24278" y="7219"/>
                    <a:pt x="25398" y="4762"/>
                    <a:pt x="26317" y="2223"/>
                  </a:cubicBezTo>
                  <a:lnTo>
                    <a:pt x="21421" y="0"/>
                  </a:lnTo>
                  <a:close/>
                </a:path>
              </a:pathLst>
            </a:custGeom>
            <a:solidFill>
              <a:srgbClr val="AA75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728;p40">
              <a:extLst>
                <a:ext uri="{FF2B5EF4-FFF2-40B4-BE49-F238E27FC236}">
                  <a16:creationId xmlns:a16="http://schemas.microsoft.com/office/drawing/2014/main" id="{C7C6A88C-FEEE-4B17-9AD9-55821D064AA1}"/>
                </a:ext>
              </a:extLst>
            </p:cNvPr>
            <p:cNvSpPr/>
            <p:nvPr/>
          </p:nvSpPr>
          <p:spPr>
            <a:xfrm>
              <a:off x="8213761" y="2216677"/>
              <a:ext cx="259875" cy="354731"/>
            </a:xfrm>
            <a:custGeom>
              <a:avLst/>
              <a:gdLst/>
              <a:ahLst/>
              <a:cxnLst/>
              <a:rect l="l" t="t" r="r" b="b"/>
              <a:pathLst>
                <a:path w="8104" h="11062" extrusionOk="0">
                  <a:moveTo>
                    <a:pt x="3342" y="0"/>
                  </a:moveTo>
                  <a:lnTo>
                    <a:pt x="0" y="8488"/>
                  </a:lnTo>
                  <a:lnTo>
                    <a:pt x="5949" y="11061"/>
                  </a:lnTo>
                  <a:cubicBezTo>
                    <a:pt x="5949" y="11061"/>
                    <a:pt x="8104" y="2089"/>
                    <a:pt x="33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729;p40">
              <a:extLst>
                <a:ext uri="{FF2B5EF4-FFF2-40B4-BE49-F238E27FC236}">
                  <a16:creationId xmlns:a16="http://schemas.microsoft.com/office/drawing/2014/main" id="{95E8E60D-57EE-4512-8457-7CAC8669016B}"/>
                </a:ext>
              </a:extLst>
            </p:cNvPr>
            <p:cNvSpPr/>
            <p:nvPr/>
          </p:nvSpPr>
          <p:spPr>
            <a:xfrm>
              <a:off x="8185894" y="2223636"/>
              <a:ext cx="219181" cy="347772"/>
            </a:xfrm>
            <a:custGeom>
              <a:avLst/>
              <a:gdLst/>
              <a:ahLst/>
              <a:cxnLst/>
              <a:rect l="l" t="t" r="r" b="b"/>
              <a:pathLst>
                <a:path w="6835" h="10845" extrusionOk="0">
                  <a:moveTo>
                    <a:pt x="4495" y="0"/>
                  </a:moveTo>
                  <a:cubicBezTo>
                    <a:pt x="4328" y="0"/>
                    <a:pt x="4161" y="34"/>
                    <a:pt x="3994" y="101"/>
                  </a:cubicBezTo>
                  <a:cubicBezTo>
                    <a:pt x="3409" y="301"/>
                    <a:pt x="2924" y="702"/>
                    <a:pt x="2574" y="1220"/>
                  </a:cubicBezTo>
                  <a:cubicBezTo>
                    <a:pt x="2340" y="1571"/>
                    <a:pt x="2156" y="1955"/>
                    <a:pt x="2005" y="2356"/>
                  </a:cubicBezTo>
                  <a:cubicBezTo>
                    <a:pt x="1838" y="2774"/>
                    <a:pt x="1688" y="3242"/>
                    <a:pt x="1521" y="3710"/>
                  </a:cubicBezTo>
                  <a:cubicBezTo>
                    <a:pt x="1170" y="4679"/>
                    <a:pt x="802" y="5715"/>
                    <a:pt x="401" y="6834"/>
                  </a:cubicBezTo>
                  <a:cubicBezTo>
                    <a:pt x="268" y="7202"/>
                    <a:pt x="134" y="7569"/>
                    <a:pt x="17" y="7920"/>
                  </a:cubicBezTo>
                  <a:lnTo>
                    <a:pt x="0" y="7987"/>
                  </a:lnTo>
                  <a:lnTo>
                    <a:pt x="67" y="8020"/>
                  </a:lnTo>
                  <a:cubicBezTo>
                    <a:pt x="1955" y="8822"/>
                    <a:pt x="3643" y="9541"/>
                    <a:pt x="4863" y="10059"/>
                  </a:cubicBezTo>
                  <a:lnTo>
                    <a:pt x="6300" y="10644"/>
                  </a:lnTo>
                  <a:cubicBezTo>
                    <a:pt x="6450" y="10710"/>
                    <a:pt x="6584" y="10761"/>
                    <a:pt x="6684" y="10794"/>
                  </a:cubicBezTo>
                  <a:cubicBezTo>
                    <a:pt x="6734" y="10827"/>
                    <a:pt x="6784" y="10827"/>
                    <a:pt x="6818" y="10844"/>
                  </a:cubicBezTo>
                  <a:lnTo>
                    <a:pt x="6834" y="10844"/>
                  </a:lnTo>
                  <a:cubicBezTo>
                    <a:pt x="6784" y="10811"/>
                    <a:pt x="6751" y="10794"/>
                    <a:pt x="6701" y="10777"/>
                  </a:cubicBezTo>
                  <a:lnTo>
                    <a:pt x="6316" y="10593"/>
                  </a:lnTo>
                  <a:lnTo>
                    <a:pt x="4913" y="9959"/>
                  </a:lnTo>
                  <a:lnTo>
                    <a:pt x="186" y="7916"/>
                  </a:lnTo>
                  <a:lnTo>
                    <a:pt x="186" y="7916"/>
                  </a:lnTo>
                  <a:cubicBezTo>
                    <a:pt x="298" y="7582"/>
                    <a:pt x="425" y="7233"/>
                    <a:pt x="552" y="6884"/>
                  </a:cubicBezTo>
                  <a:cubicBezTo>
                    <a:pt x="936" y="5765"/>
                    <a:pt x="1304" y="4712"/>
                    <a:pt x="1655" y="3760"/>
                  </a:cubicBezTo>
                  <a:cubicBezTo>
                    <a:pt x="1822" y="3275"/>
                    <a:pt x="1955" y="2807"/>
                    <a:pt x="2122" y="2390"/>
                  </a:cubicBezTo>
                  <a:cubicBezTo>
                    <a:pt x="2256" y="2005"/>
                    <a:pt x="2440" y="1638"/>
                    <a:pt x="2674" y="1287"/>
                  </a:cubicBezTo>
                  <a:cubicBezTo>
                    <a:pt x="2991" y="769"/>
                    <a:pt x="3459" y="368"/>
                    <a:pt x="4027" y="151"/>
                  </a:cubicBezTo>
                  <a:cubicBezTo>
                    <a:pt x="4228" y="84"/>
                    <a:pt x="4445" y="34"/>
                    <a:pt x="466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pPr>
              <a:buFont typeface="+mj-lt"/>
              <a:buAutoNum type="arabicParenR" startAt="3"/>
            </a:pPr>
            <a:r>
              <a:rPr lang="en-US" sz="2400" b="1" dirty="0"/>
              <a:t>HARDWARE REQUIREMENTS</a:t>
            </a:r>
            <a:r>
              <a:rPr lang="en-US" b="1" dirty="0"/>
              <a:t>:</a:t>
            </a:r>
          </a:p>
          <a:p>
            <a:r>
              <a:rPr lang="en-US" sz="2000" b="1" dirty="0"/>
              <a:t>Smart phone/tablet</a:t>
            </a:r>
            <a:endParaRPr lang="en-US" sz="2000" dirty="0"/>
          </a:p>
          <a:p>
            <a:pPr>
              <a:buNone/>
            </a:pPr>
            <a:r>
              <a:rPr lang="en-US" dirty="0"/>
              <a:t>	Secondary Storage: 4 GB (Minimum)</a:t>
            </a:r>
          </a:p>
          <a:p>
            <a:pPr>
              <a:buNone/>
            </a:pPr>
            <a:r>
              <a:rPr lang="en-US" dirty="0"/>
              <a:t>	RAM : 2 GB(Minimum)</a:t>
            </a:r>
          </a:p>
          <a:p>
            <a:r>
              <a:rPr lang="en-US" sz="2000" b="1" dirty="0"/>
              <a:t>Computer/laptop</a:t>
            </a:r>
          </a:p>
          <a:p>
            <a:pPr>
              <a:buNone/>
            </a:pPr>
            <a:r>
              <a:rPr lang="en-US" dirty="0"/>
              <a:t>	Secondary Storage: 100 GB</a:t>
            </a:r>
          </a:p>
          <a:p>
            <a:pPr>
              <a:buNone/>
            </a:pPr>
            <a:r>
              <a:rPr lang="en-US" dirty="0"/>
              <a:t>	RAM : 2 GB(Minimum)</a:t>
            </a:r>
          </a:p>
          <a:p>
            <a:pPr marL="514350" indent="-514350">
              <a:buFont typeface="+mj-lt"/>
              <a:buAutoNum type="arabicParenR" startAt="4"/>
            </a:pPr>
            <a:r>
              <a:rPr lang="en-US" sz="2400" b="1" dirty="0"/>
              <a:t>SOFTWARE REQUIREMENTS</a:t>
            </a:r>
            <a:r>
              <a:rPr lang="en-US" sz="3300" b="1" dirty="0"/>
              <a:t>:</a:t>
            </a:r>
            <a:endParaRPr lang="en-US" sz="3800" b="1" dirty="0"/>
          </a:p>
          <a:p>
            <a:r>
              <a:rPr lang="en-US" sz="2000" dirty="0"/>
              <a:t>Android Studio 3.0.1</a:t>
            </a:r>
          </a:p>
          <a:p>
            <a:r>
              <a:rPr lang="en-US" sz="2000" dirty="0" err="1"/>
              <a:t>MySQL</a:t>
            </a:r>
            <a:r>
              <a:rPr lang="en-US" sz="2000" dirty="0"/>
              <a:t> 5.6.12</a:t>
            </a:r>
          </a:p>
          <a:p>
            <a:r>
              <a:rPr lang="en-US" sz="2000" dirty="0"/>
              <a:t>PHP 5.4.16</a:t>
            </a:r>
          </a:p>
          <a:p>
            <a:r>
              <a:rPr lang="en-US" sz="2000" dirty="0"/>
              <a:t>Sublime Text</a:t>
            </a:r>
          </a:p>
          <a:p>
            <a:r>
              <a:rPr lang="en-US" sz="2000" dirty="0"/>
              <a:t>XAMPP Server</a:t>
            </a:r>
          </a:p>
          <a:p>
            <a:pPr>
              <a:buNone/>
            </a:pPr>
            <a:endParaRPr lang="en-US" dirty="0"/>
          </a:p>
          <a:p>
            <a:pPr>
              <a:buNone/>
            </a:pPr>
            <a:endParaRPr lang="en-US" dirty="0"/>
          </a:p>
        </p:txBody>
      </p:sp>
      <p:grpSp>
        <p:nvGrpSpPr>
          <p:cNvPr id="88" name="Google Shape;3756;p60">
            <a:extLst>
              <a:ext uri="{FF2B5EF4-FFF2-40B4-BE49-F238E27FC236}">
                <a16:creationId xmlns:a16="http://schemas.microsoft.com/office/drawing/2014/main" id="{FF3273F9-2302-4F32-8252-C5BAAE5BDC45}"/>
              </a:ext>
            </a:extLst>
          </p:cNvPr>
          <p:cNvGrpSpPr/>
          <p:nvPr/>
        </p:nvGrpSpPr>
        <p:grpSpPr>
          <a:xfrm>
            <a:off x="5181600" y="2438400"/>
            <a:ext cx="3581400" cy="2514600"/>
            <a:chOff x="727564" y="1244980"/>
            <a:chExt cx="2723128" cy="1399944"/>
          </a:xfrm>
        </p:grpSpPr>
        <p:sp>
          <p:nvSpPr>
            <p:cNvPr id="89" name="Google Shape;3757;p60">
              <a:extLst>
                <a:ext uri="{FF2B5EF4-FFF2-40B4-BE49-F238E27FC236}">
                  <a16:creationId xmlns:a16="http://schemas.microsoft.com/office/drawing/2014/main" id="{5A576F17-4AC0-4571-A6B6-4BF13E80D7DA}"/>
                </a:ext>
              </a:extLst>
            </p:cNvPr>
            <p:cNvSpPr/>
            <p:nvPr/>
          </p:nvSpPr>
          <p:spPr>
            <a:xfrm>
              <a:off x="727564" y="1638587"/>
              <a:ext cx="389888" cy="983230"/>
            </a:xfrm>
            <a:custGeom>
              <a:avLst/>
              <a:gdLst/>
              <a:ahLst/>
              <a:cxnLst/>
              <a:rect l="l" t="t" r="r" b="b"/>
              <a:pathLst>
                <a:path w="12165" h="30678" extrusionOk="0">
                  <a:moveTo>
                    <a:pt x="11897" y="1"/>
                  </a:moveTo>
                  <a:lnTo>
                    <a:pt x="1" y="418"/>
                  </a:lnTo>
                  <a:lnTo>
                    <a:pt x="1" y="30678"/>
                  </a:lnTo>
                  <a:lnTo>
                    <a:pt x="12165" y="30678"/>
                  </a:lnTo>
                  <a:lnTo>
                    <a:pt x="1189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3758;p60">
              <a:extLst>
                <a:ext uri="{FF2B5EF4-FFF2-40B4-BE49-F238E27FC236}">
                  <a16:creationId xmlns:a16="http://schemas.microsoft.com/office/drawing/2014/main" id="{0507522F-94FD-4E3A-A779-647F24E7D13A}"/>
                </a:ext>
              </a:extLst>
            </p:cNvPr>
            <p:cNvSpPr/>
            <p:nvPr/>
          </p:nvSpPr>
          <p:spPr>
            <a:xfrm>
              <a:off x="727564" y="1646086"/>
              <a:ext cx="174608" cy="975730"/>
            </a:xfrm>
            <a:custGeom>
              <a:avLst/>
              <a:gdLst/>
              <a:ahLst/>
              <a:cxnLst/>
              <a:rect l="l" t="t" r="r" b="b"/>
              <a:pathLst>
                <a:path w="5448" h="30444" extrusionOk="0">
                  <a:moveTo>
                    <a:pt x="5348" y="1"/>
                  </a:moveTo>
                  <a:lnTo>
                    <a:pt x="1" y="184"/>
                  </a:lnTo>
                  <a:lnTo>
                    <a:pt x="1" y="30444"/>
                  </a:lnTo>
                  <a:lnTo>
                    <a:pt x="5448" y="30444"/>
                  </a:lnTo>
                  <a:lnTo>
                    <a:pt x="53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3759;p60">
              <a:extLst>
                <a:ext uri="{FF2B5EF4-FFF2-40B4-BE49-F238E27FC236}">
                  <a16:creationId xmlns:a16="http://schemas.microsoft.com/office/drawing/2014/main" id="{A8E47586-5B77-46D7-9FFC-73E4B2133707}"/>
                </a:ext>
              </a:extLst>
            </p:cNvPr>
            <p:cNvSpPr/>
            <p:nvPr/>
          </p:nvSpPr>
          <p:spPr>
            <a:xfrm>
              <a:off x="911788" y="1650926"/>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3760;p60">
              <a:extLst>
                <a:ext uri="{FF2B5EF4-FFF2-40B4-BE49-F238E27FC236}">
                  <a16:creationId xmlns:a16="http://schemas.microsoft.com/office/drawing/2014/main" id="{AA7BE98A-2007-43E1-85B3-3C96F0C21989}"/>
                </a:ext>
              </a:extLst>
            </p:cNvPr>
            <p:cNvSpPr/>
            <p:nvPr/>
          </p:nvSpPr>
          <p:spPr>
            <a:xfrm>
              <a:off x="976048" y="1686790"/>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3761;p60">
              <a:extLst>
                <a:ext uri="{FF2B5EF4-FFF2-40B4-BE49-F238E27FC236}">
                  <a16:creationId xmlns:a16="http://schemas.microsoft.com/office/drawing/2014/main" id="{F5FC9344-D7BD-45B0-932D-9697A425E5DF}"/>
                </a:ext>
              </a:extLst>
            </p:cNvPr>
            <p:cNvSpPr/>
            <p:nvPr/>
          </p:nvSpPr>
          <p:spPr>
            <a:xfrm>
              <a:off x="974445" y="1726404"/>
              <a:ext cx="58395" cy="8077"/>
            </a:xfrm>
            <a:custGeom>
              <a:avLst/>
              <a:gdLst/>
              <a:ahLst/>
              <a:cxnLst/>
              <a:rect l="l" t="t" r="r" b="b"/>
              <a:pathLst>
                <a:path w="1822" h="252" extrusionOk="0">
                  <a:moveTo>
                    <a:pt x="1" y="1"/>
                  </a:moveTo>
                  <a:lnTo>
                    <a:pt x="1" y="252"/>
                  </a:lnTo>
                  <a:lnTo>
                    <a:pt x="1822" y="252"/>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3762;p60">
              <a:extLst>
                <a:ext uri="{FF2B5EF4-FFF2-40B4-BE49-F238E27FC236}">
                  <a16:creationId xmlns:a16="http://schemas.microsoft.com/office/drawing/2014/main" id="{E4007CB3-4996-4C76-A454-AEAFB0DED9FB}"/>
                </a:ext>
              </a:extLst>
            </p:cNvPr>
            <p:cNvSpPr/>
            <p:nvPr/>
          </p:nvSpPr>
          <p:spPr>
            <a:xfrm>
              <a:off x="911788" y="2133951"/>
              <a:ext cx="184800" cy="137655"/>
            </a:xfrm>
            <a:custGeom>
              <a:avLst/>
              <a:gdLst/>
              <a:ahLst/>
              <a:cxnLst/>
              <a:rect l="l" t="t" r="r" b="b"/>
              <a:pathLst>
                <a:path w="5766" h="4295" extrusionOk="0">
                  <a:moveTo>
                    <a:pt x="5765" y="0"/>
                  </a:moveTo>
                  <a:lnTo>
                    <a:pt x="1" y="201"/>
                  </a:lnTo>
                  <a:lnTo>
                    <a:pt x="1" y="4294"/>
                  </a:lnTo>
                  <a:lnTo>
                    <a:pt x="5765" y="4294"/>
                  </a:lnTo>
                  <a:lnTo>
                    <a:pt x="576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3763;p60">
              <a:extLst>
                <a:ext uri="{FF2B5EF4-FFF2-40B4-BE49-F238E27FC236}">
                  <a16:creationId xmlns:a16="http://schemas.microsoft.com/office/drawing/2014/main" id="{22B41783-70B8-4CC5-902C-043849A15FAE}"/>
                </a:ext>
              </a:extLst>
            </p:cNvPr>
            <p:cNvSpPr/>
            <p:nvPr/>
          </p:nvSpPr>
          <p:spPr>
            <a:xfrm>
              <a:off x="976048" y="2169815"/>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3764;p60">
              <a:extLst>
                <a:ext uri="{FF2B5EF4-FFF2-40B4-BE49-F238E27FC236}">
                  <a16:creationId xmlns:a16="http://schemas.microsoft.com/office/drawing/2014/main" id="{752B2056-3CDE-4E9F-996D-7829ED78D4E6}"/>
                </a:ext>
              </a:extLst>
            </p:cNvPr>
            <p:cNvSpPr/>
            <p:nvPr/>
          </p:nvSpPr>
          <p:spPr>
            <a:xfrm>
              <a:off x="974445" y="2209461"/>
              <a:ext cx="58395" cy="8045"/>
            </a:xfrm>
            <a:custGeom>
              <a:avLst/>
              <a:gdLst/>
              <a:ahLst/>
              <a:cxnLst/>
              <a:rect l="l" t="t" r="r" b="b"/>
              <a:pathLst>
                <a:path w="1822" h="251"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3765;p60">
              <a:extLst>
                <a:ext uri="{FF2B5EF4-FFF2-40B4-BE49-F238E27FC236}">
                  <a16:creationId xmlns:a16="http://schemas.microsoft.com/office/drawing/2014/main" id="{BC3CFC69-10EE-428F-9E61-77DB89F964AD}"/>
                </a:ext>
              </a:extLst>
            </p:cNvPr>
            <p:cNvSpPr/>
            <p:nvPr/>
          </p:nvSpPr>
          <p:spPr>
            <a:xfrm>
              <a:off x="911788" y="1806208"/>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3766;p60">
              <a:extLst>
                <a:ext uri="{FF2B5EF4-FFF2-40B4-BE49-F238E27FC236}">
                  <a16:creationId xmlns:a16="http://schemas.microsoft.com/office/drawing/2014/main" id="{CC7C91AB-7653-44D4-9ABE-861F22DAAC09}"/>
                </a:ext>
              </a:extLst>
            </p:cNvPr>
            <p:cNvSpPr/>
            <p:nvPr/>
          </p:nvSpPr>
          <p:spPr>
            <a:xfrm>
              <a:off x="976048" y="1842104"/>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3767;p60">
              <a:extLst>
                <a:ext uri="{FF2B5EF4-FFF2-40B4-BE49-F238E27FC236}">
                  <a16:creationId xmlns:a16="http://schemas.microsoft.com/office/drawing/2014/main" id="{A5E3AE08-8BCF-4FA6-8C80-569A9536D89F}"/>
                </a:ext>
              </a:extLst>
            </p:cNvPr>
            <p:cNvSpPr/>
            <p:nvPr/>
          </p:nvSpPr>
          <p:spPr>
            <a:xfrm>
              <a:off x="974445" y="1881718"/>
              <a:ext cx="58395" cy="8077"/>
            </a:xfrm>
            <a:custGeom>
              <a:avLst/>
              <a:gdLst/>
              <a:ahLst/>
              <a:cxnLst/>
              <a:rect l="l" t="t" r="r" b="b"/>
              <a:pathLst>
                <a:path w="1822" h="252" extrusionOk="0">
                  <a:moveTo>
                    <a:pt x="1" y="0"/>
                  </a:moveTo>
                  <a:lnTo>
                    <a:pt x="1"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3768;p60">
              <a:extLst>
                <a:ext uri="{FF2B5EF4-FFF2-40B4-BE49-F238E27FC236}">
                  <a16:creationId xmlns:a16="http://schemas.microsoft.com/office/drawing/2014/main" id="{3E0B9BF0-723F-49B3-8C5D-9121F98E069E}"/>
                </a:ext>
              </a:extLst>
            </p:cNvPr>
            <p:cNvSpPr/>
            <p:nvPr/>
          </p:nvSpPr>
          <p:spPr>
            <a:xfrm>
              <a:off x="911788" y="2289234"/>
              <a:ext cx="184800" cy="137655"/>
            </a:xfrm>
            <a:custGeom>
              <a:avLst/>
              <a:gdLst/>
              <a:ahLst/>
              <a:cxnLst/>
              <a:rect l="l" t="t" r="r" b="b"/>
              <a:pathLst>
                <a:path w="5766" h="4295" extrusionOk="0">
                  <a:moveTo>
                    <a:pt x="5765" y="1"/>
                  </a:moveTo>
                  <a:lnTo>
                    <a:pt x="1" y="201"/>
                  </a:lnTo>
                  <a:lnTo>
                    <a:pt x="1" y="4295"/>
                  </a:lnTo>
                  <a:lnTo>
                    <a:pt x="5765" y="4295"/>
                  </a:lnTo>
                  <a:lnTo>
                    <a:pt x="576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3769;p60">
              <a:extLst>
                <a:ext uri="{FF2B5EF4-FFF2-40B4-BE49-F238E27FC236}">
                  <a16:creationId xmlns:a16="http://schemas.microsoft.com/office/drawing/2014/main" id="{194A7E86-6053-40C5-9B4C-07D685EFDC31}"/>
                </a:ext>
              </a:extLst>
            </p:cNvPr>
            <p:cNvSpPr/>
            <p:nvPr/>
          </p:nvSpPr>
          <p:spPr>
            <a:xfrm>
              <a:off x="976048" y="2325130"/>
              <a:ext cx="56793" cy="22499"/>
            </a:xfrm>
            <a:custGeom>
              <a:avLst/>
              <a:gdLst/>
              <a:ahLst/>
              <a:cxnLst/>
              <a:rect l="l" t="t" r="r" b="b"/>
              <a:pathLst>
                <a:path w="1772" h="702" extrusionOk="0">
                  <a:moveTo>
                    <a:pt x="1" y="0"/>
                  </a:moveTo>
                  <a:lnTo>
                    <a:pt x="1" y="702"/>
                  </a:lnTo>
                  <a:lnTo>
                    <a:pt x="1772" y="702"/>
                  </a:lnTo>
                  <a:lnTo>
                    <a:pt x="1772" y="67"/>
                  </a:lnTo>
                  <a:lnTo>
                    <a:pt x="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3770;p60">
              <a:extLst>
                <a:ext uri="{FF2B5EF4-FFF2-40B4-BE49-F238E27FC236}">
                  <a16:creationId xmlns:a16="http://schemas.microsoft.com/office/drawing/2014/main" id="{8A03723A-E7F6-4B4A-87A2-45F5F8E43360}"/>
                </a:ext>
              </a:extLst>
            </p:cNvPr>
            <p:cNvSpPr/>
            <p:nvPr/>
          </p:nvSpPr>
          <p:spPr>
            <a:xfrm>
              <a:off x="974445" y="2364743"/>
              <a:ext cx="58395" cy="8077"/>
            </a:xfrm>
            <a:custGeom>
              <a:avLst/>
              <a:gdLst/>
              <a:ahLst/>
              <a:cxnLst/>
              <a:rect l="l" t="t" r="r" b="b"/>
              <a:pathLst>
                <a:path w="1822" h="252" extrusionOk="0">
                  <a:moveTo>
                    <a:pt x="1" y="1"/>
                  </a:moveTo>
                  <a:lnTo>
                    <a:pt x="1" y="251"/>
                  </a:lnTo>
                  <a:lnTo>
                    <a:pt x="1822" y="251"/>
                  </a:lnTo>
                  <a:lnTo>
                    <a:pt x="182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3771;p60">
              <a:extLst>
                <a:ext uri="{FF2B5EF4-FFF2-40B4-BE49-F238E27FC236}">
                  <a16:creationId xmlns:a16="http://schemas.microsoft.com/office/drawing/2014/main" id="{D21E99FF-ADFB-4EBE-B2C9-D5E7B1A4E106}"/>
                </a:ext>
              </a:extLst>
            </p:cNvPr>
            <p:cNvSpPr/>
            <p:nvPr/>
          </p:nvSpPr>
          <p:spPr>
            <a:xfrm>
              <a:off x="913935" y="2444548"/>
              <a:ext cx="184255" cy="137655"/>
            </a:xfrm>
            <a:custGeom>
              <a:avLst/>
              <a:gdLst/>
              <a:ahLst/>
              <a:cxnLst/>
              <a:rect l="l" t="t" r="r" b="b"/>
              <a:pathLst>
                <a:path w="5749" h="4295" extrusionOk="0">
                  <a:moveTo>
                    <a:pt x="5748" y="0"/>
                  </a:moveTo>
                  <a:lnTo>
                    <a:pt x="1" y="201"/>
                  </a:lnTo>
                  <a:lnTo>
                    <a:pt x="1" y="4294"/>
                  </a:lnTo>
                  <a:lnTo>
                    <a:pt x="5748" y="4294"/>
                  </a:lnTo>
                  <a:lnTo>
                    <a:pt x="5748"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3772;p60">
              <a:extLst>
                <a:ext uri="{FF2B5EF4-FFF2-40B4-BE49-F238E27FC236}">
                  <a16:creationId xmlns:a16="http://schemas.microsoft.com/office/drawing/2014/main" id="{3D23D40B-5E40-4975-A624-7ADCEBA89F67}"/>
                </a:ext>
              </a:extLst>
            </p:cNvPr>
            <p:cNvSpPr/>
            <p:nvPr/>
          </p:nvSpPr>
          <p:spPr>
            <a:xfrm>
              <a:off x="978195" y="2480412"/>
              <a:ext cx="56793" cy="22531"/>
            </a:xfrm>
            <a:custGeom>
              <a:avLst/>
              <a:gdLst/>
              <a:ahLst/>
              <a:cxnLst/>
              <a:rect l="l" t="t" r="r" b="b"/>
              <a:pathLst>
                <a:path w="1772" h="703" extrusionOk="0">
                  <a:moveTo>
                    <a:pt x="1" y="1"/>
                  </a:moveTo>
                  <a:lnTo>
                    <a:pt x="1" y="702"/>
                  </a:lnTo>
                  <a:lnTo>
                    <a:pt x="1772" y="702"/>
                  </a:lnTo>
                  <a:lnTo>
                    <a:pt x="1772" y="67"/>
                  </a:lnTo>
                  <a:lnTo>
                    <a:pt x="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3773;p60">
              <a:extLst>
                <a:ext uri="{FF2B5EF4-FFF2-40B4-BE49-F238E27FC236}">
                  <a16:creationId xmlns:a16="http://schemas.microsoft.com/office/drawing/2014/main" id="{04B959E0-6563-4D10-8C43-32C9E77AF377}"/>
                </a:ext>
              </a:extLst>
            </p:cNvPr>
            <p:cNvSpPr/>
            <p:nvPr/>
          </p:nvSpPr>
          <p:spPr>
            <a:xfrm>
              <a:off x="976593" y="2520058"/>
              <a:ext cx="58395" cy="8045"/>
            </a:xfrm>
            <a:custGeom>
              <a:avLst/>
              <a:gdLst/>
              <a:ahLst/>
              <a:cxnLst/>
              <a:rect l="l" t="t" r="r" b="b"/>
              <a:pathLst>
                <a:path w="1822" h="251" extrusionOk="0">
                  <a:moveTo>
                    <a:pt x="0" y="0"/>
                  </a:moveTo>
                  <a:lnTo>
                    <a:pt x="0" y="251"/>
                  </a:lnTo>
                  <a:lnTo>
                    <a:pt x="1822" y="251"/>
                  </a:lnTo>
                  <a:lnTo>
                    <a:pt x="18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3774;p60">
              <a:extLst>
                <a:ext uri="{FF2B5EF4-FFF2-40B4-BE49-F238E27FC236}">
                  <a16:creationId xmlns:a16="http://schemas.microsoft.com/office/drawing/2014/main" id="{C358B8FE-DD19-48E9-9FBA-C1BE3A07730A}"/>
                </a:ext>
              </a:extLst>
            </p:cNvPr>
            <p:cNvSpPr/>
            <p:nvPr/>
          </p:nvSpPr>
          <p:spPr>
            <a:xfrm>
              <a:off x="914480" y="1971137"/>
              <a:ext cx="184223" cy="138200"/>
            </a:xfrm>
            <a:custGeom>
              <a:avLst/>
              <a:gdLst/>
              <a:ahLst/>
              <a:cxnLst/>
              <a:rect l="l" t="t" r="r" b="b"/>
              <a:pathLst>
                <a:path w="5748" h="4312" extrusionOk="0">
                  <a:moveTo>
                    <a:pt x="0" y="1"/>
                  </a:moveTo>
                  <a:lnTo>
                    <a:pt x="0" y="4312"/>
                  </a:lnTo>
                  <a:lnTo>
                    <a:pt x="5748" y="4312"/>
                  </a:lnTo>
                  <a:lnTo>
                    <a:pt x="574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3775;p60">
              <a:extLst>
                <a:ext uri="{FF2B5EF4-FFF2-40B4-BE49-F238E27FC236}">
                  <a16:creationId xmlns:a16="http://schemas.microsoft.com/office/drawing/2014/main" id="{6F281285-F526-49DC-B414-0272C051481C}"/>
                </a:ext>
              </a:extLst>
            </p:cNvPr>
            <p:cNvSpPr/>
            <p:nvPr/>
          </p:nvSpPr>
          <p:spPr>
            <a:xfrm>
              <a:off x="980887" y="2031648"/>
              <a:ext cx="53043" cy="20929"/>
            </a:xfrm>
            <a:custGeom>
              <a:avLst/>
              <a:gdLst/>
              <a:ahLst/>
              <a:cxnLst/>
              <a:rect l="l" t="t" r="r" b="b"/>
              <a:pathLst>
                <a:path w="1655" h="653" extrusionOk="0">
                  <a:moveTo>
                    <a:pt x="0" y="1"/>
                  </a:moveTo>
                  <a:lnTo>
                    <a:pt x="0" y="652"/>
                  </a:lnTo>
                  <a:lnTo>
                    <a:pt x="1654" y="652"/>
                  </a:lnTo>
                  <a:lnTo>
                    <a:pt x="1654" y="51"/>
                  </a:lnTo>
                  <a:lnTo>
                    <a:pt x="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3776;p60">
              <a:extLst>
                <a:ext uri="{FF2B5EF4-FFF2-40B4-BE49-F238E27FC236}">
                  <a16:creationId xmlns:a16="http://schemas.microsoft.com/office/drawing/2014/main" id="{B34C9842-2585-4DC4-B691-1F4EF9638B85}"/>
                </a:ext>
              </a:extLst>
            </p:cNvPr>
            <p:cNvSpPr/>
            <p:nvPr/>
          </p:nvSpPr>
          <p:spPr>
            <a:xfrm>
              <a:off x="979253" y="2068601"/>
              <a:ext cx="54677" cy="8077"/>
            </a:xfrm>
            <a:custGeom>
              <a:avLst/>
              <a:gdLst/>
              <a:ahLst/>
              <a:cxnLst/>
              <a:rect l="l" t="t" r="r" b="b"/>
              <a:pathLst>
                <a:path w="1706" h="252" extrusionOk="0">
                  <a:moveTo>
                    <a:pt x="1" y="1"/>
                  </a:moveTo>
                  <a:lnTo>
                    <a:pt x="1" y="251"/>
                  </a:lnTo>
                  <a:lnTo>
                    <a:pt x="1705" y="251"/>
                  </a:lnTo>
                  <a:lnTo>
                    <a:pt x="1705"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3777;p60">
              <a:extLst>
                <a:ext uri="{FF2B5EF4-FFF2-40B4-BE49-F238E27FC236}">
                  <a16:creationId xmlns:a16="http://schemas.microsoft.com/office/drawing/2014/main" id="{681B0817-5357-4DFD-ACF7-E0B9B1935A88}"/>
                </a:ext>
              </a:extLst>
            </p:cNvPr>
            <p:cNvSpPr/>
            <p:nvPr/>
          </p:nvSpPr>
          <p:spPr>
            <a:xfrm>
              <a:off x="2245741"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3778;p60">
              <a:extLst>
                <a:ext uri="{FF2B5EF4-FFF2-40B4-BE49-F238E27FC236}">
                  <a16:creationId xmlns:a16="http://schemas.microsoft.com/office/drawing/2014/main" id="{29F649D6-1E3C-4907-9D71-C627D5FDEB9F}"/>
                </a:ext>
              </a:extLst>
            </p:cNvPr>
            <p:cNvSpPr/>
            <p:nvPr/>
          </p:nvSpPr>
          <p:spPr>
            <a:xfrm>
              <a:off x="2230228" y="2468617"/>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3779;p60">
              <a:extLst>
                <a:ext uri="{FF2B5EF4-FFF2-40B4-BE49-F238E27FC236}">
                  <a16:creationId xmlns:a16="http://schemas.microsoft.com/office/drawing/2014/main" id="{12952FDE-C66B-484B-9F82-BA79B1696292}"/>
                </a:ext>
              </a:extLst>
            </p:cNvPr>
            <p:cNvSpPr/>
            <p:nvPr/>
          </p:nvSpPr>
          <p:spPr>
            <a:xfrm>
              <a:off x="2421407" y="2468617"/>
              <a:ext cx="206722" cy="153744"/>
            </a:xfrm>
            <a:custGeom>
              <a:avLst/>
              <a:gdLst/>
              <a:ahLst/>
              <a:cxnLst/>
              <a:rect l="l" t="t" r="r" b="b"/>
              <a:pathLst>
                <a:path w="6450" h="4797" extrusionOk="0">
                  <a:moveTo>
                    <a:pt x="0" y="1"/>
                  </a:moveTo>
                  <a:lnTo>
                    <a:pt x="0" y="953"/>
                  </a:lnTo>
                  <a:lnTo>
                    <a:pt x="251" y="4796"/>
                  </a:lnTo>
                  <a:lnTo>
                    <a:pt x="6049" y="4796"/>
                  </a:lnTo>
                  <a:lnTo>
                    <a:pt x="6049"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3780;p60">
              <a:extLst>
                <a:ext uri="{FF2B5EF4-FFF2-40B4-BE49-F238E27FC236}">
                  <a16:creationId xmlns:a16="http://schemas.microsoft.com/office/drawing/2014/main" id="{86E9FB71-07BE-4784-8ABE-5FAF15BF7EC9}"/>
                </a:ext>
              </a:extLst>
            </p:cNvPr>
            <p:cNvSpPr/>
            <p:nvPr/>
          </p:nvSpPr>
          <p:spPr>
            <a:xfrm>
              <a:off x="2297694" y="2521660"/>
              <a:ext cx="74452" cy="17692"/>
            </a:xfrm>
            <a:custGeom>
              <a:avLst/>
              <a:gdLst/>
              <a:ahLst/>
              <a:cxnLst/>
              <a:rect l="l" t="t" r="r" b="b"/>
              <a:pathLst>
                <a:path w="2323" h="552" extrusionOk="0">
                  <a:moveTo>
                    <a:pt x="0" y="0"/>
                  </a:moveTo>
                  <a:lnTo>
                    <a:pt x="0" y="552"/>
                  </a:lnTo>
                  <a:lnTo>
                    <a:pt x="2323" y="552"/>
                  </a:lnTo>
                  <a:lnTo>
                    <a:pt x="2323"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3781;p60">
              <a:extLst>
                <a:ext uri="{FF2B5EF4-FFF2-40B4-BE49-F238E27FC236}">
                  <a16:creationId xmlns:a16="http://schemas.microsoft.com/office/drawing/2014/main" id="{534E3DE1-54C1-4354-A877-4BF2A2F3EC18}"/>
                </a:ext>
              </a:extLst>
            </p:cNvPr>
            <p:cNvSpPr/>
            <p:nvPr/>
          </p:nvSpPr>
          <p:spPr>
            <a:xfrm>
              <a:off x="2288047" y="2562332"/>
              <a:ext cx="95894" cy="38075"/>
            </a:xfrm>
            <a:custGeom>
              <a:avLst/>
              <a:gdLst/>
              <a:ahLst/>
              <a:cxnLst/>
              <a:rect l="l" t="t" r="r" b="b"/>
              <a:pathLst>
                <a:path w="2992" h="1188" extrusionOk="0">
                  <a:moveTo>
                    <a:pt x="1" y="1"/>
                  </a:moveTo>
                  <a:lnTo>
                    <a:pt x="1" y="1187"/>
                  </a:lnTo>
                  <a:lnTo>
                    <a:pt x="2992" y="1187"/>
                  </a:lnTo>
                  <a:lnTo>
                    <a:pt x="299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3782;p60">
              <a:extLst>
                <a:ext uri="{FF2B5EF4-FFF2-40B4-BE49-F238E27FC236}">
                  <a16:creationId xmlns:a16="http://schemas.microsoft.com/office/drawing/2014/main" id="{CF00F416-A1BC-47C3-B756-840A8B87B9FF}"/>
                </a:ext>
              </a:extLst>
            </p:cNvPr>
            <p:cNvSpPr/>
            <p:nvPr/>
          </p:nvSpPr>
          <p:spPr>
            <a:xfrm>
              <a:off x="2722901" y="2348141"/>
              <a:ext cx="369504" cy="120508"/>
            </a:xfrm>
            <a:custGeom>
              <a:avLst/>
              <a:gdLst/>
              <a:ahLst/>
              <a:cxnLst/>
              <a:rect l="l" t="t" r="r" b="b"/>
              <a:pathLst>
                <a:path w="11529" h="3760" extrusionOk="0">
                  <a:moveTo>
                    <a:pt x="0" y="1"/>
                  </a:moveTo>
                  <a:lnTo>
                    <a:pt x="0" y="3760"/>
                  </a:lnTo>
                  <a:lnTo>
                    <a:pt x="11529" y="3760"/>
                  </a:lnTo>
                  <a:lnTo>
                    <a:pt x="11529"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3783;p60">
              <a:extLst>
                <a:ext uri="{FF2B5EF4-FFF2-40B4-BE49-F238E27FC236}">
                  <a16:creationId xmlns:a16="http://schemas.microsoft.com/office/drawing/2014/main" id="{4C1056DA-10B7-4309-8109-B8D1F53AE99F}"/>
                </a:ext>
              </a:extLst>
            </p:cNvPr>
            <p:cNvSpPr/>
            <p:nvPr/>
          </p:nvSpPr>
          <p:spPr>
            <a:xfrm>
              <a:off x="2707902" y="2314938"/>
              <a:ext cx="397901" cy="33236"/>
            </a:xfrm>
            <a:custGeom>
              <a:avLst/>
              <a:gdLst/>
              <a:ahLst/>
              <a:cxnLst/>
              <a:rect l="l" t="t" r="r" b="b"/>
              <a:pathLst>
                <a:path w="12415" h="1037" extrusionOk="0">
                  <a:moveTo>
                    <a:pt x="0" y="1"/>
                  </a:moveTo>
                  <a:lnTo>
                    <a:pt x="0" y="1037"/>
                  </a:lnTo>
                  <a:lnTo>
                    <a:pt x="12415" y="1037"/>
                  </a:lnTo>
                  <a:lnTo>
                    <a:pt x="12415"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3784;p60">
              <a:extLst>
                <a:ext uri="{FF2B5EF4-FFF2-40B4-BE49-F238E27FC236}">
                  <a16:creationId xmlns:a16="http://schemas.microsoft.com/office/drawing/2014/main" id="{721E3E1A-1E1F-4EB8-BEE1-86165E70B3C3}"/>
                </a:ext>
              </a:extLst>
            </p:cNvPr>
            <p:cNvSpPr/>
            <p:nvPr/>
          </p:nvSpPr>
          <p:spPr>
            <a:xfrm>
              <a:off x="2899080" y="2314938"/>
              <a:ext cx="206722" cy="153712"/>
            </a:xfrm>
            <a:custGeom>
              <a:avLst/>
              <a:gdLst/>
              <a:ahLst/>
              <a:cxnLst/>
              <a:rect l="l" t="t" r="r" b="b"/>
              <a:pathLst>
                <a:path w="6450" h="4796" extrusionOk="0">
                  <a:moveTo>
                    <a:pt x="0" y="1"/>
                  </a:moveTo>
                  <a:lnTo>
                    <a:pt x="0" y="953"/>
                  </a:lnTo>
                  <a:lnTo>
                    <a:pt x="234" y="4796"/>
                  </a:lnTo>
                  <a:lnTo>
                    <a:pt x="6032" y="4796"/>
                  </a:lnTo>
                  <a:lnTo>
                    <a:pt x="6032" y="1037"/>
                  </a:lnTo>
                  <a:lnTo>
                    <a:pt x="6450" y="1037"/>
                  </a:lnTo>
                  <a:lnTo>
                    <a:pt x="645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3785;p60">
              <a:extLst>
                <a:ext uri="{FF2B5EF4-FFF2-40B4-BE49-F238E27FC236}">
                  <a16:creationId xmlns:a16="http://schemas.microsoft.com/office/drawing/2014/main" id="{237052B7-6ADD-4FDC-ABAB-92B33A9748B9}"/>
                </a:ext>
              </a:extLst>
            </p:cNvPr>
            <p:cNvSpPr/>
            <p:nvPr/>
          </p:nvSpPr>
          <p:spPr>
            <a:xfrm>
              <a:off x="2774822" y="2367436"/>
              <a:ext cx="75029" cy="18236"/>
            </a:xfrm>
            <a:custGeom>
              <a:avLst/>
              <a:gdLst/>
              <a:ahLst/>
              <a:cxnLst/>
              <a:rect l="l" t="t" r="r" b="b"/>
              <a:pathLst>
                <a:path w="2341" h="569" extrusionOk="0">
                  <a:moveTo>
                    <a:pt x="1" y="0"/>
                  </a:moveTo>
                  <a:lnTo>
                    <a:pt x="1" y="568"/>
                  </a:lnTo>
                  <a:lnTo>
                    <a:pt x="2340" y="568"/>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3786;p60">
              <a:extLst>
                <a:ext uri="{FF2B5EF4-FFF2-40B4-BE49-F238E27FC236}">
                  <a16:creationId xmlns:a16="http://schemas.microsoft.com/office/drawing/2014/main" id="{551A19B7-19D4-46ED-ACD0-0475FA3D585A}"/>
                </a:ext>
              </a:extLst>
            </p:cNvPr>
            <p:cNvSpPr/>
            <p:nvPr/>
          </p:nvSpPr>
          <p:spPr>
            <a:xfrm>
              <a:off x="2765207" y="2408107"/>
              <a:ext cx="96406" cy="38588"/>
            </a:xfrm>
            <a:custGeom>
              <a:avLst/>
              <a:gdLst/>
              <a:ahLst/>
              <a:cxnLst/>
              <a:rect l="l" t="t" r="r" b="b"/>
              <a:pathLst>
                <a:path w="3008" h="1204" extrusionOk="0">
                  <a:moveTo>
                    <a:pt x="0" y="1"/>
                  </a:moveTo>
                  <a:lnTo>
                    <a:pt x="0" y="1204"/>
                  </a:lnTo>
                  <a:lnTo>
                    <a:pt x="3008" y="1204"/>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3787;p60">
              <a:extLst>
                <a:ext uri="{FF2B5EF4-FFF2-40B4-BE49-F238E27FC236}">
                  <a16:creationId xmlns:a16="http://schemas.microsoft.com/office/drawing/2014/main" id="{6FAAD725-5753-4BEB-B07E-C2A2BCA2601C}"/>
                </a:ext>
              </a:extLst>
            </p:cNvPr>
            <p:cNvSpPr/>
            <p:nvPr/>
          </p:nvSpPr>
          <p:spPr>
            <a:xfrm>
              <a:off x="2705209" y="2501821"/>
              <a:ext cx="369537" cy="120540"/>
            </a:xfrm>
            <a:custGeom>
              <a:avLst/>
              <a:gdLst/>
              <a:ahLst/>
              <a:cxnLst/>
              <a:rect l="l" t="t" r="r" b="b"/>
              <a:pathLst>
                <a:path w="11530" h="3761" extrusionOk="0">
                  <a:moveTo>
                    <a:pt x="1" y="1"/>
                  </a:moveTo>
                  <a:lnTo>
                    <a:pt x="1" y="3760"/>
                  </a:lnTo>
                  <a:lnTo>
                    <a:pt x="11530" y="3760"/>
                  </a:lnTo>
                  <a:lnTo>
                    <a:pt x="1153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3788;p60">
              <a:extLst>
                <a:ext uri="{FF2B5EF4-FFF2-40B4-BE49-F238E27FC236}">
                  <a16:creationId xmlns:a16="http://schemas.microsoft.com/office/drawing/2014/main" id="{35A4F625-70F2-44D5-8AAF-EC618B1F3523}"/>
                </a:ext>
              </a:extLst>
            </p:cNvPr>
            <p:cNvSpPr/>
            <p:nvPr/>
          </p:nvSpPr>
          <p:spPr>
            <a:xfrm>
              <a:off x="2689697" y="2468617"/>
              <a:ext cx="398446" cy="33236"/>
            </a:xfrm>
            <a:custGeom>
              <a:avLst/>
              <a:gdLst/>
              <a:ahLst/>
              <a:cxnLst/>
              <a:rect l="l" t="t" r="r" b="b"/>
              <a:pathLst>
                <a:path w="12432" h="1037" extrusionOk="0">
                  <a:moveTo>
                    <a:pt x="0" y="1"/>
                  </a:moveTo>
                  <a:lnTo>
                    <a:pt x="0" y="1037"/>
                  </a:lnTo>
                  <a:lnTo>
                    <a:pt x="12431" y="1037"/>
                  </a:lnTo>
                  <a:lnTo>
                    <a:pt x="1243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3789;p60">
              <a:extLst>
                <a:ext uri="{FF2B5EF4-FFF2-40B4-BE49-F238E27FC236}">
                  <a16:creationId xmlns:a16="http://schemas.microsoft.com/office/drawing/2014/main" id="{40D3DC27-F7F8-4315-AABD-04D6E0B960C0}"/>
                </a:ext>
              </a:extLst>
            </p:cNvPr>
            <p:cNvSpPr/>
            <p:nvPr/>
          </p:nvSpPr>
          <p:spPr>
            <a:xfrm>
              <a:off x="2881388" y="2468617"/>
              <a:ext cx="206210" cy="153744"/>
            </a:xfrm>
            <a:custGeom>
              <a:avLst/>
              <a:gdLst/>
              <a:ahLst/>
              <a:cxnLst/>
              <a:rect l="l" t="t" r="r" b="b"/>
              <a:pathLst>
                <a:path w="6434" h="4797" extrusionOk="0">
                  <a:moveTo>
                    <a:pt x="1" y="1"/>
                  </a:moveTo>
                  <a:lnTo>
                    <a:pt x="1" y="953"/>
                  </a:lnTo>
                  <a:lnTo>
                    <a:pt x="235" y="4796"/>
                  </a:lnTo>
                  <a:lnTo>
                    <a:pt x="6033" y="4796"/>
                  </a:lnTo>
                  <a:lnTo>
                    <a:pt x="6033" y="1037"/>
                  </a:lnTo>
                  <a:lnTo>
                    <a:pt x="6434" y="1037"/>
                  </a:lnTo>
                  <a:lnTo>
                    <a:pt x="643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3790;p60">
              <a:extLst>
                <a:ext uri="{FF2B5EF4-FFF2-40B4-BE49-F238E27FC236}">
                  <a16:creationId xmlns:a16="http://schemas.microsoft.com/office/drawing/2014/main" id="{78C97B0F-451D-47CD-9870-F5235119EAEB}"/>
                </a:ext>
              </a:extLst>
            </p:cNvPr>
            <p:cNvSpPr/>
            <p:nvPr/>
          </p:nvSpPr>
          <p:spPr>
            <a:xfrm>
              <a:off x="2757162" y="2521660"/>
              <a:ext cx="74997" cy="17692"/>
            </a:xfrm>
            <a:custGeom>
              <a:avLst/>
              <a:gdLst/>
              <a:ahLst/>
              <a:cxnLst/>
              <a:rect l="l" t="t" r="r" b="b"/>
              <a:pathLst>
                <a:path w="2340" h="552" extrusionOk="0">
                  <a:moveTo>
                    <a:pt x="0" y="0"/>
                  </a:moveTo>
                  <a:lnTo>
                    <a:pt x="0" y="552"/>
                  </a:lnTo>
                  <a:lnTo>
                    <a:pt x="2340" y="552"/>
                  </a:lnTo>
                  <a:lnTo>
                    <a:pt x="234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3791;p60">
              <a:extLst>
                <a:ext uri="{FF2B5EF4-FFF2-40B4-BE49-F238E27FC236}">
                  <a16:creationId xmlns:a16="http://schemas.microsoft.com/office/drawing/2014/main" id="{EC2E6EF4-5F3F-4F11-AD2B-7FDC2B3AE663}"/>
                </a:ext>
              </a:extLst>
            </p:cNvPr>
            <p:cNvSpPr/>
            <p:nvPr/>
          </p:nvSpPr>
          <p:spPr>
            <a:xfrm>
              <a:off x="2747515" y="2562332"/>
              <a:ext cx="96438" cy="38075"/>
            </a:xfrm>
            <a:custGeom>
              <a:avLst/>
              <a:gdLst/>
              <a:ahLst/>
              <a:cxnLst/>
              <a:rect l="l" t="t" r="r" b="b"/>
              <a:pathLst>
                <a:path w="3009" h="1188" extrusionOk="0">
                  <a:moveTo>
                    <a:pt x="1" y="1"/>
                  </a:moveTo>
                  <a:lnTo>
                    <a:pt x="1" y="1187"/>
                  </a:lnTo>
                  <a:lnTo>
                    <a:pt x="3008" y="1187"/>
                  </a:lnTo>
                  <a:lnTo>
                    <a:pt x="300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3792;p60">
              <a:extLst>
                <a:ext uri="{FF2B5EF4-FFF2-40B4-BE49-F238E27FC236}">
                  <a16:creationId xmlns:a16="http://schemas.microsoft.com/office/drawing/2014/main" id="{D63471A8-738C-47D3-A4CF-CD9650CD593E}"/>
                </a:ext>
              </a:extLst>
            </p:cNvPr>
            <p:cNvSpPr/>
            <p:nvPr/>
          </p:nvSpPr>
          <p:spPr>
            <a:xfrm>
              <a:off x="3060804" y="1638074"/>
              <a:ext cx="389888" cy="983198"/>
            </a:xfrm>
            <a:custGeom>
              <a:avLst/>
              <a:gdLst/>
              <a:ahLst/>
              <a:cxnLst/>
              <a:rect l="l" t="t" r="r" b="b"/>
              <a:pathLst>
                <a:path w="12165" h="30677" extrusionOk="0">
                  <a:moveTo>
                    <a:pt x="284" y="0"/>
                  </a:moveTo>
                  <a:lnTo>
                    <a:pt x="0" y="30677"/>
                  </a:lnTo>
                  <a:lnTo>
                    <a:pt x="12164" y="30677"/>
                  </a:lnTo>
                  <a:lnTo>
                    <a:pt x="12164" y="418"/>
                  </a:lnTo>
                  <a:lnTo>
                    <a:pt x="284"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3793;p60">
              <a:extLst>
                <a:ext uri="{FF2B5EF4-FFF2-40B4-BE49-F238E27FC236}">
                  <a16:creationId xmlns:a16="http://schemas.microsoft.com/office/drawing/2014/main" id="{7F69BE7D-475C-47BA-A7EF-F0ED031096A4}"/>
                </a:ext>
              </a:extLst>
            </p:cNvPr>
            <p:cNvSpPr/>
            <p:nvPr/>
          </p:nvSpPr>
          <p:spPr>
            <a:xfrm>
              <a:off x="3276084" y="1645541"/>
              <a:ext cx="174608" cy="975730"/>
            </a:xfrm>
            <a:custGeom>
              <a:avLst/>
              <a:gdLst/>
              <a:ahLst/>
              <a:cxnLst/>
              <a:rect l="l" t="t" r="r" b="b"/>
              <a:pathLst>
                <a:path w="5448" h="30444" extrusionOk="0">
                  <a:moveTo>
                    <a:pt x="100" y="1"/>
                  </a:moveTo>
                  <a:lnTo>
                    <a:pt x="0" y="30444"/>
                  </a:lnTo>
                  <a:lnTo>
                    <a:pt x="5447" y="30444"/>
                  </a:lnTo>
                  <a:lnTo>
                    <a:pt x="5447" y="185"/>
                  </a:lnTo>
                  <a:lnTo>
                    <a:pt x="10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3794;p60">
              <a:extLst>
                <a:ext uri="{FF2B5EF4-FFF2-40B4-BE49-F238E27FC236}">
                  <a16:creationId xmlns:a16="http://schemas.microsoft.com/office/drawing/2014/main" id="{2860C79A-034D-45D8-893F-93C5AD064158}"/>
                </a:ext>
              </a:extLst>
            </p:cNvPr>
            <p:cNvSpPr/>
            <p:nvPr/>
          </p:nvSpPr>
          <p:spPr>
            <a:xfrm>
              <a:off x="3082214" y="1650381"/>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3795;p60">
              <a:extLst>
                <a:ext uri="{FF2B5EF4-FFF2-40B4-BE49-F238E27FC236}">
                  <a16:creationId xmlns:a16="http://schemas.microsoft.com/office/drawing/2014/main" id="{8D79CDC2-F18D-4B4F-9BF2-415E7C517D2D}"/>
                </a:ext>
              </a:extLst>
            </p:cNvPr>
            <p:cNvSpPr/>
            <p:nvPr/>
          </p:nvSpPr>
          <p:spPr>
            <a:xfrm>
              <a:off x="3145416" y="1686245"/>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3796;p60">
              <a:extLst>
                <a:ext uri="{FF2B5EF4-FFF2-40B4-BE49-F238E27FC236}">
                  <a16:creationId xmlns:a16="http://schemas.microsoft.com/office/drawing/2014/main" id="{6091AF50-E551-427F-BC71-43182863ED9F}"/>
                </a:ext>
              </a:extLst>
            </p:cNvPr>
            <p:cNvSpPr/>
            <p:nvPr/>
          </p:nvSpPr>
          <p:spPr>
            <a:xfrm>
              <a:off x="3145416" y="1725891"/>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3797;p60">
              <a:extLst>
                <a:ext uri="{FF2B5EF4-FFF2-40B4-BE49-F238E27FC236}">
                  <a16:creationId xmlns:a16="http://schemas.microsoft.com/office/drawing/2014/main" id="{B9BC65D4-85D3-458D-9310-048144D3E768}"/>
                </a:ext>
              </a:extLst>
            </p:cNvPr>
            <p:cNvSpPr/>
            <p:nvPr/>
          </p:nvSpPr>
          <p:spPr>
            <a:xfrm>
              <a:off x="3082214" y="2133406"/>
              <a:ext cx="184255" cy="137655"/>
            </a:xfrm>
            <a:custGeom>
              <a:avLst/>
              <a:gdLst/>
              <a:ahLst/>
              <a:cxnLst/>
              <a:rect l="l" t="t" r="r" b="b"/>
              <a:pathLst>
                <a:path w="5749" h="4295" extrusionOk="0">
                  <a:moveTo>
                    <a:pt x="1" y="0"/>
                  </a:moveTo>
                  <a:lnTo>
                    <a:pt x="1" y="4295"/>
                  </a:lnTo>
                  <a:lnTo>
                    <a:pt x="5748" y="4295"/>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3798;p60">
              <a:extLst>
                <a:ext uri="{FF2B5EF4-FFF2-40B4-BE49-F238E27FC236}">
                  <a16:creationId xmlns:a16="http://schemas.microsoft.com/office/drawing/2014/main" id="{F53CF8F9-30F2-4ACB-84FA-3E9AD8F9D5F0}"/>
                </a:ext>
              </a:extLst>
            </p:cNvPr>
            <p:cNvSpPr/>
            <p:nvPr/>
          </p:nvSpPr>
          <p:spPr>
            <a:xfrm>
              <a:off x="3145416" y="2169270"/>
              <a:ext cx="56793" cy="22531"/>
            </a:xfrm>
            <a:custGeom>
              <a:avLst/>
              <a:gdLst/>
              <a:ahLst/>
              <a:cxnLst/>
              <a:rect l="l" t="t" r="r" b="b"/>
              <a:pathLst>
                <a:path w="1772" h="703" extrusionOk="0">
                  <a:moveTo>
                    <a:pt x="1771" y="1"/>
                  </a:moveTo>
                  <a:lnTo>
                    <a:pt x="0" y="68"/>
                  </a:lnTo>
                  <a:lnTo>
                    <a:pt x="0" y="703"/>
                  </a:lnTo>
                  <a:lnTo>
                    <a:pt x="1771" y="703"/>
                  </a:lnTo>
                  <a:lnTo>
                    <a:pt x="177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3799;p60">
              <a:extLst>
                <a:ext uri="{FF2B5EF4-FFF2-40B4-BE49-F238E27FC236}">
                  <a16:creationId xmlns:a16="http://schemas.microsoft.com/office/drawing/2014/main" id="{70C7A541-EE1A-4BF2-BADB-E356BBDDB574}"/>
                </a:ext>
              </a:extLst>
            </p:cNvPr>
            <p:cNvSpPr/>
            <p:nvPr/>
          </p:nvSpPr>
          <p:spPr>
            <a:xfrm>
              <a:off x="3145416" y="2208916"/>
              <a:ext cx="58395" cy="8045"/>
            </a:xfrm>
            <a:custGeom>
              <a:avLst/>
              <a:gdLst/>
              <a:ahLst/>
              <a:cxnLst/>
              <a:rect l="l" t="t" r="r" b="b"/>
              <a:pathLst>
                <a:path w="1822" h="251" extrusionOk="0">
                  <a:moveTo>
                    <a:pt x="0" y="0"/>
                  </a:moveTo>
                  <a:lnTo>
                    <a:pt x="0" y="251"/>
                  </a:lnTo>
                  <a:lnTo>
                    <a:pt x="1821" y="251"/>
                  </a:lnTo>
                  <a:lnTo>
                    <a:pt x="182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3800;p60">
              <a:extLst>
                <a:ext uri="{FF2B5EF4-FFF2-40B4-BE49-F238E27FC236}">
                  <a16:creationId xmlns:a16="http://schemas.microsoft.com/office/drawing/2014/main" id="{434ADE08-1C2D-4DB8-BE3F-67CF1955BE1B}"/>
                </a:ext>
              </a:extLst>
            </p:cNvPr>
            <p:cNvSpPr/>
            <p:nvPr/>
          </p:nvSpPr>
          <p:spPr>
            <a:xfrm>
              <a:off x="3082214" y="1805663"/>
              <a:ext cx="184255" cy="137655"/>
            </a:xfrm>
            <a:custGeom>
              <a:avLst/>
              <a:gdLst/>
              <a:ahLst/>
              <a:cxnLst/>
              <a:rect l="l" t="t" r="r" b="b"/>
              <a:pathLst>
                <a:path w="5749" h="4295"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3801;p60">
              <a:extLst>
                <a:ext uri="{FF2B5EF4-FFF2-40B4-BE49-F238E27FC236}">
                  <a16:creationId xmlns:a16="http://schemas.microsoft.com/office/drawing/2014/main" id="{0AE1DAC9-FCC7-439A-A190-FD8691B26CDE}"/>
                </a:ext>
              </a:extLst>
            </p:cNvPr>
            <p:cNvSpPr/>
            <p:nvPr/>
          </p:nvSpPr>
          <p:spPr>
            <a:xfrm>
              <a:off x="3145416" y="1841559"/>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3802;p60">
              <a:extLst>
                <a:ext uri="{FF2B5EF4-FFF2-40B4-BE49-F238E27FC236}">
                  <a16:creationId xmlns:a16="http://schemas.microsoft.com/office/drawing/2014/main" id="{E48D13FF-11A9-4667-944E-EC413DBECF2A}"/>
                </a:ext>
              </a:extLst>
            </p:cNvPr>
            <p:cNvSpPr/>
            <p:nvPr/>
          </p:nvSpPr>
          <p:spPr>
            <a:xfrm>
              <a:off x="3145416" y="1881173"/>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3803;p60">
              <a:extLst>
                <a:ext uri="{FF2B5EF4-FFF2-40B4-BE49-F238E27FC236}">
                  <a16:creationId xmlns:a16="http://schemas.microsoft.com/office/drawing/2014/main" id="{5CE801F0-E6F6-441A-9509-152F0B7659AA}"/>
                </a:ext>
              </a:extLst>
            </p:cNvPr>
            <p:cNvSpPr/>
            <p:nvPr/>
          </p:nvSpPr>
          <p:spPr>
            <a:xfrm>
              <a:off x="3082214" y="2288689"/>
              <a:ext cx="184255" cy="137687"/>
            </a:xfrm>
            <a:custGeom>
              <a:avLst/>
              <a:gdLst/>
              <a:ahLst/>
              <a:cxnLst/>
              <a:rect l="l" t="t" r="r" b="b"/>
              <a:pathLst>
                <a:path w="5749" h="4296" extrusionOk="0">
                  <a:moveTo>
                    <a:pt x="1" y="1"/>
                  </a:moveTo>
                  <a:lnTo>
                    <a:pt x="1" y="4295"/>
                  </a:lnTo>
                  <a:lnTo>
                    <a:pt x="5748" y="4295"/>
                  </a:lnTo>
                  <a:lnTo>
                    <a:pt x="5748" y="20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3804;p60">
              <a:extLst>
                <a:ext uri="{FF2B5EF4-FFF2-40B4-BE49-F238E27FC236}">
                  <a16:creationId xmlns:a16="http://schemas.microsoft.com/office/drawing/2014/main" id="{F6F75A5B-9513-46B4-A8EE-3DE6BA8399D6}"/>
                </a:ext>
              </a:extLst>
            </p:cNvPr>
            <p:cNvSpPr/>
            <p:nvPr/>
          </p:nvSpPr>
          <p:spPr>
            <a:xfrm>
              <a:off x="3145416" y="2324585"/>
              <a:ext cx="56793" cy="22531"/>
            </a:xfrm>
            <a:custGeom>
              <a:avLst/>
              <a:gdLst/>
              <a:ahLst/>
              <a:cxnLst/>
              <a:rect l="l" t="t" r="r" b="b"/>
              <a:pathLst>
                <a:path w="1772" h="703" extrusionOk="0">
                  <a:moveTo>
                    <a:pt x="1771" y="0"/>
                  </a:moveTo>
                  <a:lnTo>
                    <a:pt x="0" y="67"/>
                  </a:lnTo>
                  <a:lnTo>
                    <a:pt x="0" y="702"/>
                  </a:lnTo>
                  <a:lnTo>
                    <a:pt x="1771" y="702"/>
                  </a:lnTo>
                  <a:lnTo>
                    <a:pt x="177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3805;p60">
              <a:extLst>
                <a:ext uri="{FF2B5EF4-FFF2-40B4-BE49-F238E27FC236}">
                  <a16:creationId xmlns:a16="http://schemas.microsoft.com/office/drawing/2014/main" id="{94A0451D-D3BB-4C00-A980-381B006CD6BD}"/>
                </a:ext>
              </a:extLst>
            </p:cNvPr>
            <p:cNvSpPr/>
            <p:nvPr/>
          </p:nvSpPr>
          <p:spPr>
            <a:xfrm>
              <a:off x="3145416" y="2364199"/>
              <a:ext cx="58395" cy="8077"/>
            </a:xfrm>
            <a:custGeom>
              <a:avLst/>
              <a:gdLst/>
              <a:ahLst/>
              <a:cxnLst/>
              <a:rect l="l" t="t" r="r" b="b"/>
              <a:pathLst>
                <a:path w="1822" h="252" extrusionOk="0">
                  <a:moveTo>
                    <a:pt x="0" y="1"/>
                  </a:moveTo>
                  <a:lnTo>
                    <a:pt x="0" y="251"/>
                  </a:lnTo>
                  <a:lnTo>
                    <a:pt x="1821" y="251"/>
                  </a:lnTo>
                  <a:lnTo>
                    <a:pt x="182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3806;p60">
              <a:extLst>
                <a:ext uri="{FF2B5EF4-FFF2-40B4-BE49-F238E27FC236}">
                  <a16:creationId xmlns:a16="http://schemas.microsoft.com/office/drawing/2014/main" id="{F63FF541-E8E8-4D96-A80B-06B2216B9850}"/>
                </a:ext>
              </a:extLst>
            </p:cNvPr>
            <p:cNvSpPr/>
            <p:nvPr/>
          </p:nvSpPr>
          <p:spPr>
            <a:xfrm>
              <a:off x="3080066" y="2444003"/>
              <a:ext cx="184255" cy="137655"/>
            </a:xfrm>
            <a:custGeom>
              <a:avLst/>
              <a:gdLst/>
              <a:ahLst/>
              <a:cxnLst/>
              <a:rect l="l" t="t" r="r" b="b"/>
              <a:pathLst>
                <a:path w="5749" h="4295" extrusionOk="0">
                  <a:moveTo>
                    <a:pt x="1" y="0"/>
                  </a:moveTo>
                  <a:lnTo>
                    <a:pt x="1" y="4294"/>
                  </a:lnTo>
                  <a:lnTo>
                    <a:pt x="5748" y="4294"/>
                  </a:lnTo>
                  <a:lnTo>
                    <a:pt x="5748" y="201"/>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3807;p60">
              <a:extLst>
                <a:ext uri="{FF2B5EF4-FFF2-40B4-BE49-F238E27FC236}">
                  <a16:creationId xmlns:a16="http://schemas.microsoft.com/office/drawing/2014/main" id="{1222B67D-5200-4728-981D-550359076ACC}"/>
                </a:ext>
              </a:extLst>
            </p:cNvPr>
            <p:cNvSpPr/>
            <p:nvPr/>
          </p:nvSpPr>
          <p:spPr>
            <a:xfrm>
              <a:off x="3143814" y="2479867"/>
              <a:ext cx="56248" cy="22531"/>
            </a:xfrm>
            <a:custGeom>
              <a:avLst/>
              <a:gdLst/>
              <a:ahLst/>
              <a:cxnLst/>
              <a:rect l="l" t="t" r="r" b="b"/>
              <a:pathLst>
                <a:path w="1755" h="703" extrusionOk="0">
                  <a:moveTo>
                    <a:pt x="1754" y="1"/>
                  </a:moveTo>
                  <a:lnTo>
                    <a:pt x="0" y="68"/>
                  </a:lnTo>
                  <a:lnTo>
                    <a:pt x="0" y="703"/>
                  </a:lnTo>
                  <a:lnTo>
                    <a:pt x="1754" y="703"/>
                  </a:lnTo>
                  <a:lnTo>
                    <a:pt x="1754"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3808;p60">
              <a:extLst>
                <a:ext uri="{FF2B5EF4-FFF2-40B4-BE49-F238E27FC236}">
                  <a16:creationId xmlns:a16="http://schemas.microsoft.com/office/drawing/2014/main" id="{DACF5EED-266F-4616-9C7D-8BDFB4CC3800}"/>
                </a:ext>
              </a:extLst>
            </p:cNvPr>
            <p:cNvSpPr/>
            <p:nvPr/>
          </p:nvSpPr>
          <p:spPr>
            <a:xfrm>
              <a:off x="3143814" y="2519513"/>
              <a:ext cx="57850" cy="8045"/>
            </a:xfrm>
            <a:custGeom>
              <a:avLst/>
              <a:gdLst/>
              <a:ahLst/>
              <a:cxnLst/>
              <a:rect l="l" t="t" r="r" b="b"/>
              <a:pathLst>
                <a:path w="1805" h="251" extrusionOk="0">
                  <a:moveTo>
                    <a:pt x="0" y="0"/>
                  </a:moveTo>
                  <a:lnTo>
                    <a:pt x="0" y="251"/>
                  </a:lnTo>
                  <a:lnTo>
                    <a:pt x="1805" y="251"/>
                  </a:lnTo>
                  <a:lnTo>
                    <a:pt x="18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3809;p60">
              <a:extLst>
                <a:ext uri="{FF2B5EF4-FFF2-40B4-BE49-F238E27FC236}">
                  <a16:creationId xmlns:a16="http://schemas.microsoft.com/office/drawing/2014/main" id="{F8B6A1EE-C4C3-455B-B1C4-416F5EE13B05}"/>
                </a:ext>
              </a:extLst>
            </p:cNvPr>
            <p:cNvSpPr/>
            <p:nvPr/>
          </p:nvSpPr>
          <p:spPr>
            <a:xfrm>
              <a:off x="3079553" y="1970625"/>
              <a:ext cx="184768" cy="138168"/>
            </a:xfrm>
            <a:custGeom>
              <a:avLst/>
              <a:gdLst/>
              <a:ahLst/>
              <a:cxnLst/>
              <a:rect l="l" t="t" r="r" b="b"/>
              <a:pathLst>
                <a:path w="5765" h="4311" extrusionOk="0">
                  <a:moveTo>
                    <a:pt x="0" y="0"/>
                  </a:moveTo>
                  <a:lnTo>
                    <a:pt x="0" y="4311"/>
                  </a:lnTo>
                  <a:lnTo>
                    <a:pt x="5764" y="4311"/>
                  </a:lnTo>
                  <a:lnTo>
                    <a:pt x="5764"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3810;p60">
              <a:extLst>
                <a:ext uri="{FF2B5EF4-FFF2-40B4-BE49-F238E27FC236}">
                  <a16:creationId xmlns:a16="http://schemas.microsoft.com/office/drawing/2014/main" id="{E6C59743-69E8-4E1C-BBDA-7F494FB1DDE7}"/>
                </a:ext>
              </a:extLst>
            </p:cNvPr>
            <p:cNvSpPr/>
            <p:nvPr/>
          </p:nvSpPr>
          <p:spPr>
            <a:xfrm>
              <a:off x="3144326" y="2031135"/>
              <a:ext cx="53043" cy="20897"/>
            </a:xfrm>
            <a:custGeom>
              <a:avLst/>
              <a:gdLst/>
              <a:ahLst/>
              <a:cxnLst/>
              <a:rect l="l" t="t" r="r" b="b"/>
              <a:pathLst>
                <a:path w="1655" h="652" extrusionOk="0">
                  <a:moveTo>
                    <a:pt x="1655" y="0"/>
                  </a:moveTo>
                  <a:lnTo>
                    <a:pt x="1" y="50"/>
                  </a:lnTo>
                  <a:lnTo>
                    <a:pt x="1" y="652"/>
                  </a:lnTo>
                  <a:lnTo>
                    <a:pt x="1655" y="652"/>
                  </a:lnTo>
                  <a:lnTo>
                    <a:pt x="165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3811;p60">
              <a:extLst>
                <a:ext uri="{FF2B5EF4-FFF2-40B4-BE49-F238E27FC236}">
                  <a16:creationId xmlns:a16="http://schemas.microsoft.com/office/drawing/2014/main" id="{2266A0E0-5E1F-4D79-903F-6FAED0D7873D}"/>
                </a:ext>
              </a:extLst>
            </p:cNvPr>
            <p:cNvSpPr/>
            <p:nvPr/>
          </p:nvSpPr>
          <p:spPr>
            <a:xfrm>
              <a:off x="3144326" y="2068089"/>
              <a:ext cx="54677" cy="8045"/>
            </a:xfrm>
            <a:custGeom>
              <a:avLst/>
              <a:gdLst/>
              <a:ahLst/>
              <a:cxnLst/>
              <a:rect l="l" t="t" r="r" b="b"/>
              <a:pathLst>
                <a:path w="1706" h="251" extrusionOk="0">
                  <a:moveTo>
                    <a:pt x="1" y="0"/>
                  </a:moveTo>
                  <a:lnTo>
                    <a:pt x="1" y="251"/>
                  </a:lnTo>
                  <a:lnTo>
                    <a:pt x="1705" y="251"/>
                  </a:lnTo>
                  <a:lnTo>
                    <a:pt x="1705"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3812;p60">
              <a:extLst>
                <a:ext uri="{FF2B5EF4-FFF2-40B4-BE49-F238E27FC236}">
                  <a16:creationId xmlns:a16="http://schemas.microsoft.com/office/drawing/2014/main" id="{4E2E673E-B34F-4850-A251-F0B38BB7CB8D}"/>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3813;p60">
              <a:extLst>
                <a:ext uri="{FF2B5EF4-FFF2-40B4-BE49-F238E27FC236}">
                  <a16:creationId xmlns:a16="http://schemas.microsoft.com/office/drawing/2014/main" id="{21933B5B-7B83-4ADE-AFAC-499493E01F23}"/>
                </a:ext>
              </a:extLst>
            </p:cNvPr>
            <p:cNvSpPr/>
            <p:nvPr/>
          </p:nvSpPr>
          <p:spPr>
            <a:xfrm>
              <a:off x="1497117" y="1455998"/>
              <a:ext cx="1011049" cy="577285"/>
            </a:xfrm>
            <a:custGeom>
              <a:avLst/>
              <a:gdLst/>
              <a:ahLst/>
              <a:cxnLst/>
              <a:rect l="l" t="t" r="r" b="b"/>
              <a:pathLst>
                <a:path w="31546" h="18012" extrusionOk="0">
                  <a:moveTo>
                    <a:pt x="1103" y="0"/>
                  </a:moveTo>
                  <a:cubicBezTo>
                    <a:pt x="485" y="0"/>
                    <a:pt x="0" y="518"/>
                    <a:pt x="34" y="1136"/>
                  </a:cubicBezTo>
                  <a:lnTo>
                    <a:pt x="969" y="16909"/>
                  </a:lnTo>
                  <a:cubicBezTo>
                    <a:pt x="1003" y="17477"/>
                    <a:pt x="1454" y="17912"/>
                    <a:pt x="2022" y="17912"/>
                  </a:cubicBezTo>
                  <a:lnTo>
                    <a:pt x="30443" y="18012"/>
                  </a:lnTo>
                  <a:cubicBezTo>
                    <a:pt x="31028" y="18012"/>
                    <a:pt x="31513" y="17527"/>
                    <a:pt x="31513" y="16943"/>
                  </a:cubicBezTo>
                  <a:lnTo>
                    <a:pt x="31546" y="4645"/>
                  </a:lnTo>
                  <a:cubicBezTo>
                    <a:pt x="31546" y="4060"/>
                    <a:pt x="31061" y="3576"/>
                    <a:pt x="30477" y="3576"/>
                  </a:cubicBezTo>
                  <a:lnTo>
                    <a:pt x="12999" y="3643"/>
                  </a:lnTo>
                  <a:cubicBezTo>
                    <a:pt x="12715" y="3643"/>
                    <a:pt x="12448" y="3526"/>
                    <a:pt x="12248" y="3325"/>
                  </a:cubicBezTo>
                  <a:lnTo>
                    <a:pt x="9223" y="334"/>
                  </a:lnTo>
                  <a:cubicBezTo>
                    <a:pt x="9023" y="134"/>
                    <a:pt x="8755" y="17"/>
                    <a:pt x="8471" y="17"/>
                  </a:cubicBezTo>
                  <a:lnTo>
                    <a:pt x="1103" y="0"/>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3814;p60">
              <a:extLst>
                <a:ext uri="{FF2B5EF4-FFF2-40B4-BE49-F238E27FC236}">
                  <a16:creationId xmlns:a16="http://schemas.microsoft.com/office/drawing/2014/main" id="{D5007756-8FCF-4026-80BE-71E8967DE276}"/>
                </a:ext>
              </a:extLst>
            </p:cNvPr>
            <p:cNvSpPr/>
            <p:nvPr/>
          </p:nvSpPr>
          <p:spPr>
            <a:xfrm>
              <a:off x="1508879" y="1265877"/>
              <a:ext cx="613725" cy="632475"/>
            </a:xfrm>
            <a:custGeom>
              <a:avLst/>
              <a:gdLst/>
              <a:ahLst/>
              <a:cxnLst/>
              <a:rect l="l" t="t" r="r" b="b"/>
              <a:pathLst>
                <a:path w="19149" h="19734" extrusionOk="0">
                  <a:moveTo>
                    <a:pt x="9341" y="1"/>
                  </a:moveTo>
                  <a:lnTo>
                    <a:pt x="1" y="12265"/>
                  </a:lnTo>
                  <a:lnTo>
                    <a:pt x="9792" y="19733"/>
                  </a:lnTo>
                  <a:lnTo>
                    <a:pt x="19149" y="7469"/>
                  </a:lnTo>
                  <a:lnTo>
                    <a:pt x="934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3815;p60">
              <a:extLst>
                <a:ext uri="{FF2B5EF4-FFF2-40B4-BE49-F238E27FC236}">
                  <a16:creationId xmlns:a16="http://schemas.microsoft.com/office/drawing/2014/main" id="{5E88F4F0-F151-4417-8BE8-0F9D5F3E0BF0}"/>
                </a:ext>
              </a:extLst>
            </p:cNvPr>
            <p:cNvSpPr/>
            <p:nvPr/>
          </p:nvSpPr>
          <p:spPr>
            <a:xfrm>
              <a:off x="1507277" y="1265877"/>
              <a:ext cx="616418" cy="634077"/>
            </a:xfrm>
            <a:custGeom>
              <a:avLst/>
              <a:gdLst/>
              <a:ahLst/>
              <a:cxnLst/>
              <a:rect l="l" t="t" r="r" b="b"/>
              <a:pathLst>
                <a:path w="19233" h="19784" extrusionOk="0">
                  <a:moveTo>
                    <a:pt x="9391" y="1"/>
                  </a:moveTo>
                  <a:lnTo>
                    <a:pt x="9391" y="1"/>
                  </a:lnTo>
                  <a:cubicBezTo>
                    <a:pt x="9391" y="1"/>
                    <a:pt x="9422" y="32"/>
                    <a:pt x="9500" y="85"/>
                  </a:cubicBezTo>
                  <a:lnTo>
                    <a:pt x="9500" y="85"/>
                  </a:lnTo>
                  <a:cubicBezTo>
                    <a:pt x="9424" y="23"/>
                    <a:pt x="9391" y="1"/>
                    <a:pt x="9391" y="1"/>
                  </a:cubicBezTo>
                  <a:close/>
                  <a:moveTo>
                    <a:pt x="9500" y="85"/>
                  </a:moveTo>
                  <a:lnTo>
                    <a:pt x="9500" y="85"/>
                  </a:lnTo>
                  <a:cubicBezTo>
                    <a:pt x="9517" y="99"/>
                    <a:pt x="9536" y="116"/>
                    <a:pt x="9558" y="134"/>
                  </a:cubicBezTo>
                  <a:lnTo>
                    <a:pt x="9791" y="302"/>
                  </a:lnTo>
                  <a:lnTo>
                    <a:pt x="9791" y="302"/>
                  </a:lnTo>
                  <a:lnTo>
                    <a:pt x="9575" y="134"/>
                  </a:lnTo>
                  <a:cubicBezTo>
                    <a:pt x="9546" y="116"/>
                    <a:pt x="9521" y="100"/>
                    <a:pt x="9500" y="85"/>
                  </a:cubicBezTo>
                  <a:close/>
                  <a:moveTo>
                    <a:pt x="9341" y="51"/>
                  </a:moveTo>
                  <a:lnTo>
                    <a:pt x="9207" y="218"/>
                  </a:lnTo>
                  <a:lnTo>
                    <a:pt x="8706" y="886"/>
                  </a:lnTo>
                  <a:lnTo>
                    <a:pt x="6784" y="3376"/>
                  </a:lnTo>
                  <a:lnTo>
                    <a:pt x="17" y="12248"/>
                  </a:lnTo>
                  <a:lnTo>
                    <a:pt x="1" y="12265"/>
                  </a:lnTo>
                  <a:lnTo>
                    <a:pt x="17" y="12281"/>
                  </a:lnTo>
                  <a:lnTo>
                    <a:pt x="9825" y="19767"/>
                  </a:lnTo>
                  <a:lnTo>
                    <a:pt x="9859" y="19784"/>
                  </a:lnTo>
                  <a:lnTo>
                    <a:pt x="9875" y="19750"/>
                  </a:lnTo>
                  <a:lnTo>
                    <a:pt x="19215" y="7486"/>
                  </a:lnTo>
                  <a:lnTo>
                    <a:pt x="19232" y="7469"/>
                  </a:lnTo>
                  <a:lnTo>
                    <a:pt x="19215" y="7453"/>
                  </a:lnTo>
                  <a:lnTo>
                    <a:pt x="12081" y="2022"/>
                  </a:lnTo>
                  <a:lnTo>
                    <a:pt x="10093" y="519"/>
                  </a:lnTo>
                  <a:lnTo>
                    <a:pt x="9791" y="302"/>
                  </a:lnTo>
                  <a:lnTo>
                    <a:pt x="9791" y="302"/>
                  </a:lnTo>
                  <a:lnTo>
                    <a:pt x="10093" y="535"/>
                  </a:lnTo>
                  <a:lnTo>
                    <a:pt x="12064" y="2056"/>
                  </a:lnTo>
                  <a:lnTo>
                    <a:pt x="19155" y="7466"/>
                  </a:lnTo>
                  <a:lnTo>
                    <a:pt x="19155" y="7466"/>
                  </a:lnTo>
                  <a:lnTo>
                    <a:pt x="9852" y="19682"/>
                  </a:lnTo>
                  <a:lnTo>
                    <a:pt x="9852" y="19682"/>
                  </a:lnTo>
                  <a:lnTo>
                    <a:pt x="84" y="12260"/>
                  </a:lnTo>
                  <a:lnTo>
                    <a:pt x="84" y="12260"/>
                  </a:lnTo>
                  <a:lnTo>
                    <a:pt x="6801" y="3409"/>
                  </a:lnTo>
                  <a:lnTo>
                    <a:pt x="8706" y="903"/>
                  </a:lnTo>
                  <a:lnTo>
                    <a:pt x="9207" y="235"/>
                  </a:lnTo>
                  <a:lnTo>
                    <a:pt x="9341" y="5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3816;p60">
              <a:extLst>
                <a:ext uri="{FF2B5EF4-FFF2-40B4-BE49-F238E27FC236}">
                  <a16:creationId xmlns:a16="http://schemas.microsoft.com/office/drawing/2014/main" id="{FCFAC5F2-2B21-4B67-A0DA-BBF23055085D}"/>
                </a:ext>
              </a:extLst>
            </p:cNvPr>
            <p:cNvSpPr/>
            <p:nvPr/>
          </p:nvSpPr>
          <p:spPr>
            <a:xfrm>
              <a:off x="1538878" y="1294786"/>
              <a:ext cx="553215" cy="575169"/>
            </a:xfrm>
            <a:custGeom>
              <a:avLst/>
              <a:gdLst/>
              <a:ahLst/>
              <a:cxnLst/>
              <a:rect l="l" t="t" r="r" b="b"/>
              <a:pathLst>
                <a:path w="17261" h="17946" extrusionOk="0">
                  <a:moveTo>
                    <a:pt x="8689" y="1"/>
                  </a:moveTo>
                  <a:lnTo>
                    <a:pt x="0" y="11413"/>
                  </a:lnTo>
                  <a:lnTo>
                    <a:pt x="8572" y="17946"/>
                  </a:lnTo>
                  <a:lnTo>
                    <a:pt x="17260" y="6534"/>
                  </a:lnTo>
                  <a:lnTo>
                    <a:pt x="8689"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3817;p60">
              <a:extLst>
                <a:ext uri="{FF2B5EF4-FFF2-40B4-BE49-F238E27FC236}">
                  <a16:creationId xmlns:a16="http://schemas.microsoft.com/office/drawing/2014/main" id="{2B4143C9-5097-4A9F-864E-7C1B04027155}"/>
                </a:ext>
              </a:extLst>
            </p:cNvPr>
            <p:cNvSpPr/>
            <p:nvPr/>
          </p:nvSpPr>
          <p:spPr>
            <a:xfrm>
              <a:off x="1739703" y="1508464"/>
              <a:ext cx="352390" cy="365787"/>
            </a:xfrm>
            <a:custGeom>
              <a:avLst/>
              <a:gdLst/>
              <a:ahLst/>
              <a:cxnLst/>
              <a:rect l="l" t="t" r="r" b="b"/>
              <a:pathLst>
                <a:path w="10995" h="11413" extrusionOk="0">
                  <a:moveTo>
                    <a:pt x="10994" y="1"/>
                  </a:moveTo>
                  <a:lnTo>
                    <a:pt x="4712" y="402"/>
                  </a:lnTo>
                  <a:lnTo>
                    <a:pt x="5213" y="3443"/>
                  </a:lnTo>
                  <a:lnTo>
                    <a:pt x="5213" y="3443"/>
                  </a:lnTo>
                  <a:lnTo>
                    <a:pt x="0" y="3359"/>
                  </a:lnTo>
                  <a:lnTo>
                    <a:pt x="0" y="3359"/>
                  </a:lnTo>
                  <a:lnTo>
                    <a:pt x="2306" y="11413"/>
                  </a:lnTo>
                  <a:lnTo>
                    <a:pt x="1099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3818;p60">
              <a:extLst>
                <a:ext uri="{FF2B5EF4-FFF2-40B4-BE49-F238E27FC236}">
                  <a16:creationId xmlns:a16="http://schemas.microsoft.com/office/drawing/2014/main" id="{99BD0C3B-71D0-414E-BB46-A163EFF095D1}"/>
                </a:ext>
              </a:extLst>
            </p:cNvPr>
            <p:cNvSpPr/>
            <p:nvPr/>
          </p:nvSpPr>
          <p:spPr>
            <a:xfrm>
              <a:off x="1735921" y="1475805"/>
              <a:ext cx="94291" cy="72657"/>
            </a:xfrm>
            <a:custGeom>
              <a:avLst/>
              <a:gdLst/>
              <a:ahLst/>
              <a:cxnLst/>
              <a:rect l="l" t="t" r="r" b="b"/>
              <a:pathLst>
                <a:path w="2942" h="2267" extrusionOk="0">
                  <a:moveTo>
                    <a:pt x="1473" y="0"/>
                  </a:moveTo>
                  <a:cubicBezTo>
                    <a:pt x="1132" y="0"/>
                    <a:pt x="796" y="156"/>
                    <a:pt x="569" y="452"/>
                  </a:cubicBezTo>
                  <a:cubicBezTo>
                    <a:pt x="1" y="1210"/>
                    <a:pt x="552" y="2267"/>
                    <a:pt x="1461" y="2267"/>
                  </a:cubicBezTo>
                  <a:cubicBezTo>
                    <a:pt x="1514" y="2267"/>
                    <a:pt x="1567" y="2263"/>
                    <a:pt x="1622" y="2256"/>
                  </a:cubicBezTo>
                  <a:cubicBezTo>
                    <a:pt x="2608" y="2122"/>
                    <a:pt x="2942" y="853"/>
                    <a:pt x="2157" y="234"/>
                  </a:cubicBezTo>
                  <a:cubicBezTo>
                    <a:pt x="1951" y="76"/>
                    <a:pt x="1711" y="0"/>
                    <a:pt x="1473"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3819;p60">
              <a:extLst>
                <a:ext uri="{FF2B5EF4-FFF2-40B4-BE49-F238E27FC236}">
                  <a16:creationId xmlns:a16="http://schemas.microsoft.com/office/drawing/2014/main" id="{84D77AED-04BD-4327-932F-E8086506A777}"/>
                </a:ext>
              </a:extLst>
            </p:cNvPr>
            <p:cNvSpPr/>
            <p:nvPr/>
          </p:nvSpPr>
          <p:spPr>
            <a:xfrm>
              <a:off x="1852135" y="1261582"/>
              <a:ext cx="709587" cy="577861"/>
            </a:xfrm>
            <a:custGeom>
              <a:avLst/>
              <a:gdLst/>
              <a:ahLst/>
              <a:cxnLst/>
              <a:rect l="l" t="t" r="r" b="b"/>
              <a:pathLst>
                <a:path w="22140" h="18030" extrusionOk="0">
                  <a:moveTo>
                    <a:pt x="703" y="1"/>
                  </a:moveTo>
                  <a:lnTo>
                    <a:pt x="1" y="17144"/>
                  </a:lnTo>
                  <a:lnTo>
                    <a:pt x="21438" y="18029"/>
                  </a:lnTo>
                  <a:lnTo>
                    <a:pt x="22140" y="887"/>
                  </a:lnTo>
                  <a:lnTo>
                    <a:pt x="70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3820;p60">
              <a:extLst>
                <a:ext uri="{FF2B5EF4-FFF2-40B4-BE49-F238E27FC236}">
                  <a16:creationId xmlns:a16="http://schemas.microsoft.com/office/drawing/2014/main" id="{BF231858-3CB6-42DE-94CC-69EDDD18C38F}"/>
                </a:ext>
              </a:extLst>
            </p:cNvPr>
            <p:cNvSpPr/>
            <p:nvPr/>
          </p:nvSpPr>
          <p:spPr>
            <a:xfrm>
              <a:off x="1850532" y="1260525"/>
              <a:ext cx="711190" cy="579464"/>
            </a:xfrm>
            <a:custGeom>
              <a:avLst/>
              <a:gdLst/>
              <a:ahLst/>
              <a:cxnLst/>
              <a:rect l="l" t="t" r="r" b="b"/>
              <a:pathLst>
                <a:path w="22190" h="18080" extrusionOk="0">
                  <a:moveTo>
                    <a:pt x="22090" y="903"/>
                  </a:moveTo>
                  <a:cubicBezTo>
                    <a:pt x="22156" y="920"/>
                    <a:pt x="22190" y="920"/>
                    <a:pt x="22190" y="920"/>
                  </a:cubicBezTo>
                  <a:cubicBezTo>
                    <a:pt x="22190" y="920"/>
                    <a:pt x="22156" y="903"/>
                    <a:pt x="22090" y="903"/>
                  </a:cubicBezTo>
                  <a:close/>
                  <a:moveTo>
                    <a:pt x="719" y="1"/>
                  </a:moveTo>
                  <a:lnTo>
                    <a:pt x="719" y="34"/>
                  </a:lnTo>
                  <a:cubicBezTo>
                    <a:pt x="502" y="5130"/>
                    <a:pt x="268" y="10978"/>
                    <a:pt x="18" y="17177"/>
                  </a:cubicBezTo>
                  <a:lnTo>
                    <a:pt x="1" y="17210"/>
                  </a:lnTo>
                  <a:lnTo>
                    <a:pt x="34" y="17210"/>
                  </a:lnTo>
                  <a:lnTo>
                    <a:pt x="21488" y="18079"/>
                  </a:lnTo>
                  <a:lnTo>
                    <a:pt x="21521" y="18079"/>
                  </a:lnTo>
                  <a:lnTo>
                    <a:pt x="21521" y="18062"/>
                  </a:lnTo>
                  <a:cubicBezTo>
                    <a:pt x="21722" y="12883"/>
                    <a:pt x="21889" y="8589"/>
                    <a:pt x="22006" y="5598"/>
                  </a:cubicBezTo>
                  <a:cubicBezTo>
                    <a:pt x="22073" y="4094"/>
                    <a:pt x="22123" y="2925"/>
                    <a:pt x="22156" y="2123"/>
                  </a:cubicBezTo>
                  <a:cubicBezTo>
                    <a:pt x="22156" y="1738"/>
                    <a:pt x="22173" y="1421"/>
                    <a:pt x="22190" y="1220"/>
                  </a:cubicBezTo>
                  <a:cubicBezTo>
                    <a:pt x="22190" y="1020"/>
                    <a:pt x="22190" y="920"/>
                    <a:pt x="22190" y="920"/>
                  </a:cubicBezTo>
                  <a:cubicBezTo>
                    <a:pt x="22190" y="920"/>
                    <a:pt x="22190" y="1020"/>
                    <a:pt x="22173" y="1220"/>
                  </a:cubicBezTo>
                  <a:cubicBezTo>
                    <a:pt x="22173" y="1437"/>
                    <a:pt x="22156" y="1738"/>
                    <a:pt x="22140" y="2139"/>
                  </a:cubicBezTo>
                  <a:cubicBezTo>
                    <a:pt x="22106" y="2941"/>
                    <a:pt x="22056" y="4111"/>
                    <a:pt x="21989" y="5615"/>
                  </a:cubicBezTo>
                  <a:cubicBezTo>
                    <a:pt x="21856" y="8599"/>
                    <a:pt x="21673" y="12864"/>
                    <a:pt x="21456" y="18028"/>
                  </a:cubicBezTo>
                  <a:lnTo>
                    <a:pt x="21456" y="18028"/>
                  </a:lnTo>
                  <a:lnTo>
                    <a:pt x="86" y="17145"/>
                  </a:lnTo>
                  <a:lnTo>
                    <a:pt x="86" y="17145"/>
                  </a:lnTo>
                  <a:cubicBezTo>
                    <a:pt x="335" y="10972"/>
                    <a:pt x="568" y="5148"/>
                    <a:pt x="785" y="69"/>
                  </a:cubicBezTo>
                  <a:lnTo>
                    <a:pt x="785" y="69"/>
                  </a:lnTo>
                  <a:lnTo>
                    <a:pt x="16242" y="686"/>
                  </a:lnTo>
                  <a:lnTo>
                    <a:pt x="20619" y="853"/>
                  </a:lnTo>
                  <a:lnTo>
                    <a:pt x="21789" y="903"/>
                  </a:lnTo>
                  <a:lnTo>
                    <a:pt x="22090" y="903"/>
                  </a:lnTo>
                  <a:lnTo>
                    <a:pt x="21806" y="886"/>
                  </a:lnTo>
                  <a:lnTo>
                    <a:pt x="20636" y="836"/>
                  </a:lnTo>
                  <a:lnTo>
                    <a:pt x="16258" y="652"/>
                  </a:lnTo>
                  <a:lnTo>
                    <a:pt x="7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3821;p60">
              <a:extLst>
                <a:ext uri="{FF2B5EF4-FFF2-40B4-BE49-F238E27FC236}">
                  <a16:creationId xmlns:a16="http://schemas.microsoft.com/office/drawing/2014/main" id="{A73C8C53-1238-4879-8533-3B0A67C73CC5}"/>
                </a:ext>
              </a:extLst>
            </p:cNvPr>
            <p:cNvSpPr/>
            <p:nvPr/>
          </p:nvSpPr>
          <p:spPr>
            <a:xfrm>
              <a:off x="1876781" y="1296934"/>
              <a:ext cx="659236" cy="506614"/>
            </a:xfrm>
            <a:custGeom>
              <a:avLst/>
              <a:gdLst/>
              <a:ahLst/>
              <a:cxnLst/>
              <a:rect l="l" t="t" r="r" b="b"/>
              <a:pathLst>
                <a:path w="20569" h="15807" extrusionOk="0">
                  <a:moveTo>
                    <a:pt x="619" y="1"/>
                  </a:moveTo>
                  <a:lnTo>
                    <a:pt x="1" y="14988"/>
                  </a:lnTo>
                  <a:lnTo>
                    <a:pt x="19951" y="15807"/>
                  </a:lnTo>
                  <a:lnTo>
                    <a:pt x="20569" y="819"/>
                  </a:lnTo>
                  <a:lnTo>
                    <a:pt x="619"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3822;p60">
              <a:extLst>
                <a:ext uri="{FF2B5EF4-FFF2-40B4-BE49-F238E27FC236}">
                  <a16:creationId xmlns:a16="http://schemas.microsoft.com/office/drawing/2014/main" id="{B5E48314-A0F2-4931-B8CC-0C4DA5E3E483}"/>
                </a:ext>
              </a:extLst>
            </p:cNvPr>
            <p:cNvSpPr/>
            <p:nvPr/>
          </p:nvSpPr>
          <p:spPr>
            <a:xfrm>
              <a:off x="1876781" y="1488112"/>
              <a:ext cx="639430" cy="315436"/>
            </a:xfrm>
            <a:custGeom>
              <a:avLst/>
              <a:gdLst/>
              <a:ahLst/>
              <a:cxnLst/>
              <a:rect l="l" t="t" r="r" b="b"/>
              <a:pathLst>
                <a:path w="19951" h="9842" extrusionOk="0">
                  <a:moveTo>
                    <a:pt x="7352" y="1"/>
                  </a:moveTo>
                  <a:lnTo>
                    <a:pt x="1" y="9023"/>
                  </a:lnTo>
                  <a:lnTo>
                    <a:pt x="19951" y="9842"/>
                  </a:lnTo>
                  <a:lnTo>
                    <a:pt x="14487" y="3008"/>
                  </a:lnTo>
                  <a:lnTo>
                    <a:pt x="11429" y="5999"/>
                  </a:lnTo>
                  <a:lnTo>
                    <a:pt x="735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3823;p60">
              <a:extLst>
                <a:ext uri="{FF2B5EF4-FFF2-40B4-BE49-F238E27FC236}">
                  <a16:creationId xmlns:a16="http://schemas.microsoft.com/office/drawing/2014/main" id="{8AA7F139-2853-459B-9227-FEAC5B09E95F}"/>
                </a:ext>
              </a:extLst>
            </p:cNvPr>
            <p:cNvSpPr/>
            <p:nvPr/>
          </p:nvSpPr>
          <p:spPr>
            <a:xfrm>
              <a:off x="2193852" y="1407186"/>
              <a:ext cx="118329" cy="100637"/>
            </a:xfrm>
            <a:custGeom>
              <a:avLst/>
              <a:gdLst/>
              <a:ahLst/>
              <a:cxnLst/>
              <a:rect l="l" t="t" r="r" b="b"/>
              <a:pathLst>
                <a:path w="3692" h="3140" extrusionOk="0">
                  <a:moveTo>
                    <a:pt x="2073" y="1"/>
                  </a:moveTo>
                  <a:cubicBezTo>
                    <a:pt x="722" y="1"/>
                    <a:pt x="1" y="1627"/>
                    <a:pt x="935" y="2626"/>
                  </a:cubicBezTo>
                  <a:cubicBezTo>
                    <a:pt x="1255" y="2980"/>
                    <a:pt x="1667" y="3139"/>
                    <a:pt x="2073" y="3139"/>
                  </a:cubicBezTo>
                  <a:cubicBezTo>
                    <a:pt x="2855" y="3139"/>
                    <a:pt x="3614" y="2552"/>
                    <a:pt x="3658" y="1640"/>
                  </a:cubicBezTo>
                  <a:cubicBezTo>
                    <a:pt x="3692" y="771"/>
                    <a:pt x="3023" y="36"/>
                    <a:pt x="2154" y="3"/>
                  </a:cubicBezTo>
                  <a:cubicBezTo>
                    <a:pt x="2127" y="1"/>
                    <a:pt x="2100" y="1"/>
                    <a:pt x="207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3824;p60">
              <a:extLst>
                <a:ext uri="{FF2B5EF4-FFF2-40B4-BE49-F238E27FC236}">
                  <a16:creationId xmlns:a16="http://schemas.microsoft.com/office/drawing/2014/main" id="{152B3704-F2A9-4DD2-B080-E2661A59BF5D}"/>
                </a:ext>
              </a:extLst>
            </p:cNvPr>
            <p:cNvSpPr/>
            <p:nvPr/>
          </p:nvSpPr>
          <p:spPr>
            <a:xfrm>
              <a:off x="1664193" y="1526123"/>
              <a:ext cx="1021786" cy="809743"/>
            </a:xfrm>
            <a:custGeom>
              <a:avLst/>
              <a:gdLst/>
              <a:ahLst/>
              <a:cxnLst/>
              <a:rect l="l" t="t" r="r" b="b"/>
              <a:pathLst>
                <a:path w="31881" h="25265" extrusionOk="0">
                  <a:moveTo>
                    <a:pt x="29040" y="1"/>
                  </a:moveTo>
                  <a:lnTo>
                    <a:pt x="0" y="3994"/>
                  </a:lnTo>
                  <a:lnTo>
                    <a:pt x="3075" y="25264"/>
                  </a:lnTo>
                  <a:lnTo>
                    <a:pt x="31880" y="21204"/>
                  </a:lnTo>
                  <a:lnTo>
                    <a:pt x="2904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3825;p60">
              <a:extLst>
                <a:ext uri="{FF2B5EF4-FFF2-40B4-BE49-F238E27FC236}">
                  <a16:creationId xmlns:a16="http://schemas.microsoft.com/office/drawing/2014/main" id="{16AAB264-89E9-4F26-8845-49B50BC67A4A}"/>
                </a:ext>
              </a:extLst>
            </p:cNvPr>
            <p:cNvSpPr/>
            <p:nvPr/>
          </p:nvSpPr>
          <p:spPr>
            <a:xfrm>
              <a:off x="1678648" y="1440998"/>
              <a:ext cx="1056592" cy="864324"/>
            </a:xfrm>
            <a:custGeom>
              <a:avLst/>
              <a:gdLst/>
              <a:ahLst/>
              <a:cxnLst/>
              <a:rect l="l" t="t" r="r" b="b"/>
              <a:pathLst>
                <a:path w="32967" h="26968" extrusionOk="0">
                  <a:moveTo>
                    <a:pt x="28706" y="0"/>
                  </a:moveTo>
                  <a:lnTo>
                    <a:pt x="0" y="5949"/>
                  </a:lnTo>
                  <a:lnTo>
                    <a:pt x="4495" y="26968"/>
                  </a:lnTo>
                  <a:lnTo>
                    <a:pt x="32966" y="20970"/>
                  </a:lnTo>
                  <a:lnTo>
                    <a:pt x="2870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3826;p60">
              <a:extLst>
                <a:ext uri="{FF2B5EF4-FFF2-40B4-BE49-F238E27FC236}">
                  <a16:creationId xmlns:a16="http://schemas.microsoft.com/office/drawing/2014/main" id="{E981361B-7083-4B52-979D-F6503438CFD5}"/>
                </a:ext>
              </a:extLst>
            </p:cNvPr>
            <p:cNvSpPr/>
            <p:nvPr/>
          </p:nvSpPr>
          <p:spPr>
            <a:xfrm>
              <a:off x="1630990" y="1365488"/>
              <a:ext cx="1111750" cy="960186"/>
            </a:xfrm>
            <a:custGeom>
              <a:avLst/>
              <a:gdLst/>
              <a:ahLst/>
              <a:cxnLst/>
              <a:rect l="l" t="t" r="r" b="b"/>
              <a:pathLst>
                <a:path w="34688" h="29959" extrusionOk="0">
                  <a:moveTo>
                    <a:pt x="27653" y="0"/>
                  </a:moveTo>
                  <a:lnTo>
                    <a:pt x="0" y="9725"/>
                  </a:lnTo>
                  <a:lnTo>
                    <a:pt x="7269" y="29959"/>
                  </a:lnTo>
                  <a:lnTo>
                    <a:pt x="34687" y="20218"/>
                  </a:lnTo>
                  <a:lnTo>
                    <a:pt x="27653"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3827;p60">
              <a:extLst>
                <a:ext uri="{FF2B5EF4-FFF2-40B4-BE49-F238E27FC236}">
                  <a16:creationId xmlns:a16="http://schemas.microsoft.com/office/drawing/2014/main" id="{5C626228-09E1-4C4F-B008-4060AAFFFF25}"/>
                </a:ext>
              </a:extLst>
            </p:cNvPr>
            <p:cNvSpPr/>
            <p:nvPr/>
          </p:nvSpPr>
          <p:spPr>
            <a:xfrm>
              <a:off x="1629387" y="1365488"/>
              <a:ext cx="1114411" cy="961276"/>
            </a:xfrm>
            <a:custGeom>
              <a:avLst/>
              <a:gdLst/>
              <a:ahLst/>
              <a:cxnLst/>
              <a:rect l="l" t="t" r="r" b="b"/>
              <a:pathLst>
                <a:path w="34771" h="29993" extrusionOk="0">
                  <a:moveTo>
                    <a:pt x="27703" y="0"/>
                  </a:moveTo>
                  <a:lnTo>
                    <a:pt x="27703" y="0"/>
                  </a:lnTo>
                  <a:lnTo>
                    <a:pt x="27703" y="0"/>
                  </a:lnTo>
                  <a:close/>
                  <a:moveTo>
                    <a:pt x="27703" y="0"/>
                  </a:moveTo>
                  <a:lnTo>
                    <a:pt x="34" y="9691"/>
                  </a:lnTo>
                  <a:lnTo>
                    <a:pt x="0" y="9708"/>
                  </a:lnTo>
                  <a:lnTo>
                    <a:pt x="17" y="9742"/>
                  </a:lnTo>
                  <a:lnTo>
                    <a:pt x="7235" y="29825"/>
                  </a:lnTo>
                  <a:cubicBezTo>
                    <a:pt x="7252" y="29875"/>
                    <a:pt x="7268" y="29925"/>
                    <a:pt x="7285" y="29959"/>
                  </a:cubicBezTo>
                  <a:lnTo>
                    <a:pt x="7302" y="29992"/>
                  </a:lnTo>
                  <a:lnTo>
                    <a:pt x="7335" y="29992"/>
                  </a:lnTo>
                  <a:lnTo>
                    <a:pt x="34737" y="20234"/>
                  </a:lnTo>
                  <a:lnTo>
                    <a:pt x="34771" y="20234"/>
                  </a:lnTo>
                  <a:lnTo>
                    <a:pt x="34754" y="20201"/>
                  </a:lnTo>
                  <a:lnTo>
                    <a:pt x="27703" y="0"/>
                  </a:lnTo>
                  <a:lnTo>
                    <a:pt x="34695" y="20193"/>
                  </a:lnTo>
                  <a:lnTo>
                    <a:pt x="34695" y="20193"/>
                  </a:lnTo>
                  <a:lnTo>
                    <a:pt x="7342" y="29911"/>
                  </a:lnTo>
                  <a:lnTo>
                    <a:pt x="7342" y="29911"/>
                  </a:lnTo>
                  <a:cubicBezTo>
                    <a:pt x="7328" y="29871"/>
                    <a:pt x="7315" y="29832"/>
                    <a:pt x="7302" y="29792"/>
                  </a:cubicBezTo>
                  <a:lnTo>
                    <a:pt x="96" y="9742"/>
                  </a:lnTo>
                  <a:lnTo>
                    <a:pt x="96" y="9742"/>
                  </a:lnTo>
                  <a:lnTo>
                    <a:pt x="2770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3828;p60">
              <a:extLst>
                <a:ext uri="{FF2B5EF4-FFF2-40B4-BE49-F238E27FC236}">
                  <a16:creationId xmlns:a16="http://schemas.microsoft.com/office/drawing/2014/main" id="{B42556CE-B60D-428B-B461-61CBFFDF9EAA}"/>
                </a:ext>
              </a:extLst>
            </p:cNvPr>
            <p:cNvSpPr/>
            <p:nvPr/>
          </p:nvSpPr>
          <p:spPr>
            <a:xfrm>
              <a:off x="2356602" y="1490804"/>
              <a:ext cx="187460" cy="496455"/>
            </a:xfrm>
            <a:custGeom>
              <a:avLst/>
              <a:gdLst/>
              <a:ahLst/>
              <a:cxnLst/>
              <a:rect l="l" t="t" r="r" b="b"/>
              <a:pathLst>
                <a:path w="5849" h="15490" extrusionOk="0">
                  <a:moveTo>
                    <a:pt x="51" y="0"/>
                  </a:moveTo>
                  <a:cubicBezTo>
                    <a:pt x="51" y="0"/>
                    <a:pt x="51" y="0"/>
                    <a:pt x="51" y="0"/>
                  </a:cubicBezTo>
                  <a:cubicBezTo>
                    <a:pt x="0" y="17"/>
                    <a:pt x="1237" y="3509"/>
                    <a:pt x="2824" y="7786"/>
                  </a:cubicBezTo>
                  <a:cubicBezTo>
                    <a:pt x="4408" y="12053"/>
                    <a:pt x="5742" y="15489"/>
                    <a:pt x="5798" y="15489"/>
                  </a:cubicBezTo>
                  <a:cubicBezTo>
                    <a:pt x="5798" y="15489"/>
                    <a:pt x="5798" y="15489"/>
                    <a:pt x="5798" y="15489"/>
                  </a:cubicBezTo>
                  <a:cubicBezTo>
                    <a:pt x="5848" y="15472"/>
                    <a:pt x="4612" y="11980"/>
                    <a:pt x="3025" y="7703"/>
                  </a:cubicBezTo>
                  <a:cubicBezTo>
                    <a:pt x="1441"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3829;p60">
              <a:extLst>
                <a:ext uri="{FF2B5EF4-FFF2-40B4-BE49-F238E27FC236}">
                  <a16:creationId xmlns:a16="http://schemas.microsoft.com/office/drawing/2014/main" id="{E008E679-9741-4214-97C4-BE93708E0996}"/>
                </a:ext>
              </a:extLst>
            </p:cNvPr>
            <p:cNvSpPr/>
            <p:nvPr/>
          </p:nvSpPr>
          <p:spPr>
            <a:xfrm>
              <a:off x="2281092" y="1525610"/>
              <a:ext cx="187460" cy="495910"/>
            </a:xfrm>
            <a:custGeom>
              <a:avLst/>
              <a:gdLst/>
              <a:ahLst/>
              <a:cxnLst/>
              <a:rect l="l" t="t" r="r" b="b"/>
              <a:pathLst>
                <a:path w="5849" h="15473" extrusionOk="0">
                  <a:moveTo>
                    <a:pt x="51" y="0"/>
                  </a:moveTo>
                  <a:cubicBezTo>
                    <a:pt x="51" y="0"/>
                    <a:pt x="51" y="0"/>
                    <a:pt x="51" y="0"/>
                  </a:cubicBezTo>
                  <a:cubicBezTo>
                    <a:pt x="1" y="17"/>
                    <a:pt x="1237" y="3509"/>
                    <a:pt x="2824" y="7770"/>
                  </a:cubicBezTo>
                  <a:cubicBezTo>
                    <a:pt x="4404" y="12027"/>
                    <a:pt x="5719" y="15473"/>
                    <a:pt x="5781" y="15473"/>
                  </a:cubicBezTo>
                  <a:cubicBezTo>
                    <a:pt x="5781" y="15473"/>
                    <a:pt x="5781" y="15473"/>
                    <a:pt x="5782" y="15472"/>
                  </a:cubicBezTo>
                  <a:cubicBezTo>
                    <a:pt x="5849" y="15456"/>
                    <a:pt x="4595" y="11980"/>
                    <a:pt x="3008" y="7703"/>
                  </a:cubicBezTo>
                  <a:cubicBezTo>
                    <a:pt x="1425" y="3436"/>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3830;p60">
              <a:extLst>
                <a:ext uri="{FF2B5EF4-FFF2-40B4-BE49-F238E27FC236}">
                  <a16:creationId xmlns:a16="http://schemas.microsoft.com/office/drawing/2014/main" id="{1C7D572C-79D8-4D12-8B21-45AFC4710D87}"/>
                </a:ext>
              </a:extLst>
            </p:cNvPr>
            <p:cNvSpPr/>
            <p:nvPr/>
          </p:nvSpPr>
          <p:spPr>
            <a:xfrm>
              <a:off x="2046005" y="1624132"/>
              <a:ext cx="185858" cy="495910"/>
            </a:xfrm>
            <a:custGeom>
              <a:avLst/>
              <a:gdLst/>
              <a:ahLst/>
              <a:cxnLst/>
              <a:rect l="l" t="t" r="r" b="b"/>
              <a:pathLst>
                <a:path w="5799" h="15473" extrusionOk="0">
                  <a:moveTo>
                    <a:pt x="51" y="0"/>
                  </a:moveTo>
                  <a:cubicBezTo>
                    <a:pt x="51" y="0"/>
                    <a:pt x="51" y="0"/>
                    <a:pt x="51" y="1"/>
                  </a:cubicBezTo>
                  <a:cubicBezTo>
                    <a:pt x="0" y="17"/>
                    <a:pt x="1237" y="3493"/>
                    <a:pt x="2824" y="7770"/>
                  </a:cubicBezTo>
                  <a:cubicBezTo>
                    <a:pt x="4346" y="11871"/>
                    <a:pt x="5622" y="15204"/>
                    <a:pt x="5784" y="15457"/>
                  </a:cubicBezTo>
                  <a:lnTo>
                    <a:pt x="5784" y="15457"/>
                  </a:lnTo>
                  <a:cubicBezTo>
                    <a:pt x="5757" y="15202"/>
                    <a:pt x="4538" y="11825"/>
                    <a:pt x="3008" y="7703"/>
                  </a:cubicBezTo>
                  <a:cubicBezTo>
                    <a:pt x="1428" y="3446"/>
                    <a:pt x="113" y="0"/>
                    <a:pt x="51" y="0"/>
                  </a:cubicBezTo>
                  <a:close/>
                  <a:moveTo>
                    <a:pt x="5784" y="15457"/>
                  </a:moveTo>
                  <a:cubicBezTo>
                    <a:pt x="5785" y="15467"/>
                    <a:pt x="5784" y="15472"/>
                    <a:pt x="5782" y="15473"/>
                  </a:cubicBezTo>
                  <a:lnTo>
                    <a:pt x="5797" y="15473"/>
                  </a:lnTo>
                  <a:cubicBezTo>
                    <a:pt x="5794" y="15472"/>
                    <a:pt x="5790" y="15467"/>
                    <a:pt x="5784" y="15457"/>
                  </a:cubicBezTo>
                  <a:close/>
                  <a:moveTo>
                    <a:pt x="5797" y="15473"/>
                  </a:moveTo>
                  <a:cubicBezTo>
                    <a:pt x="5797" y="15473"/>
                    <a:pt x="5798" y="15473"/>
                    <a:pt x="5798" y="15473"/>
                  </a:cubicBezTo>
                  <a:cubicBezTo>
                    <a:pt x="5798" y="15473"/>
                    <a:pt x="5798" y="15473"/>
                    <a:pt x="5798" y="15473"/>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3831;p60">
              <a:extLst>
                <a:ext uri="{FF2B5EF4-FFF2-40B4-BE49-F238E27FC236}">
                  <a16:creationId xmlns:a16="http://schemas.microsoft.com/office/drawing/2014/main" id="{B09F66C2-6DF1-4CCB-9736-98D678D19182}"/>
                </a:ext>
              </a:extLst>
            </p:cNvPr>
            <p:cNvSpPr/>
            <p:nvPr/>
          </p:nvSpPr>
          <p:spPr>
            <a:xfrm>
              <a:off x="2120425" y="1594133"/>
              <a:ext cx="188005" cy="495942"/>
            </a:xfrm>
            <a:custGeom>
              <a:avLst/>
              <a:gdLst/>
              <a:ahLst/>
              <a:cxnLst/>
              <a:rect l="l" t="t" r="r" b="b"/>
              <a:pathLst>
                <a:path w="5866" h="15474" extrusionOk="0">
                  <a:moveTo>
                    <a:pt x="69" y="1"/>
                  </a:moveTo>
                  <a:cubicBezTo>
                    <a:pt x="68" y="1"/>
                    <a:pt x="68" y="1"/>
                    <a:pt x="68" y="1"/>
                  </a:cubicBezTo>
                  <a:cubicBezTo>
                    <a:pt x="1" y="18"/>
                    <a:pt x="1254" y="3493"/>
                    <a:pt x="2841" y="7770"/>
                  </a:cubicBezTo>
                  <a:cubicBezTo>
                    <a:pt x="4425" y="12037"/>
                    <a:pt x="5742" y="15473"/>
                    <a:pt x="5798" y="15473"/>
                  </a:cubicBezTo>
                  <a:cubicBezTo>
                    <a:pt x="5799" y="15473"/>
                    <a:pt x="5799" y="15473"/>
                    <a:pt x="5799" y="15473"/>
                  </a:cubicBezTo>
                  <a:cubicBezTo>
                    <a:pt x="5866" y="15456"/>
                    <a:pt x="4613" y="11981"/>
                    <a:pt x="3025" y="7704"/>
                  </a:cubicBezTo>
                  <a:cubicBezTo>
                    <a:pt x="1445" y="3447"/>
                    <a:pt x="131" y="1"/>
                    <a:pt x="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3832;p60">
              <a:extLst>
                <a:ext uri="{FF2B5EF4-FFF2-40B4-BE49-F238E27FC236}">
                  <a16:creationId xmlns:a16="http://schemas.microsoft.com/office/drawing/2014/main" id="{67D8FA37-5A4C-462B-8BF9-4ECD8C2BC936}"/>
                </a:ext>
              </a:extLst>
            </p:cNvPr>
            <p:cNvSpPr/>
            <p:nvPr/>
          </p:nvSpPr>
          <p:spPr>
            <a:xfrm>
              <a:off x="2195422" y="1563622"/>
              <a:ext cx="187460" cy="496454"/>
            </a:xfrm>
            <a:custGeom>
              <a:avLst/>
              <a:gdLst/>
              <a:ahLst/>
              <a:cxnLst/>
              <a:rect l="l" t="t" r="r" b="b"/>
              <a:pathLst>
                <a:path w="5849" h="15490" extrusionOk="0">
                  <a:moveTo>
                    <a:pt x="67" y="1"/>
                  </a:moveTo>
                  <a:cubicBezTo>
                    <a:pt x="67" y="1"/>
                    <a:pt x="67" y="1"/>
                    <a:pt x="67" y="1"/>
                  </a:cubicBezTo>
                  <a:cubicBezTo>
                    <a:pt x="0" y="17"/>
                    <a:pt x="1253" y="3509"/>
                    <a:pt x="2841" y="7787"/>
                  </a:cubicBezTo>
                  <a:cubicBezTo>
                    <a:pt x="4424" y="12037"/>
                    <a:pt x="5742" y="15489"/>
                    <a:pt x="5798" y="15489"/>
                  </a:cubicBezTo>
                  <a:cubicBezTo>
                    <a:pt x="5798" y="15489"/>
                    <a:pt x="5798" y="15489"/>
                    <a:pt x="5798" y="15489"/>
                  </a:cubicBezTo>
                  <a:cubicBezTo>
                    <a:pt x="5848" y="15456"/>
                    <a:pt x="4612" y="11981"/>
                    <a:pt x="3024" y="7703"/>
                  </a:cubicBezTo>
                  <a:cubicBezTo>
                    <a:pt x="1441" y="3436"/>
                    <a:pt x="123" y="1"/>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3833;p60">
              <a:extLst>
                <a:ext uri="{FF2B5EF4-FFF2-40B4-BE49-F238E27FC236}">
                  <a16:creationId xmlns:a16="http://schemas.microsoft.com/office/drawing/2014/main" id="{D70FE19F-BD04-4CD5-9E6B-B4B06B6EFFBB}"/>
                </a:ext>
              </a:extLst>
            </p:cNvPr>
            <p:cNvSpPr/>
            <p:nvPr/>
          </p:nvSpPr>
          <p:spPr>
            <a:xfrm>
              <a:off x="1959246" y="1648778"/>
              <a:ext cx="187460" cy="496454"/>
            </a:xfrm>
            <a:custGeom>
              <a:avLst/>
              <a:gdLst/>
              <a:ahLst/>
              <a:cxnLst/>
              <a:rect l="l" t="t" r="r" b="b"/>
              <a:pathLst>
                <a:path w="5849" h="15490" extrusionOk="0">
                  <a:moveTo>
                    <a:pt x="51" y="0"/>
                  </a:moveTo>
                  <a:cubicBezTo>
                    <a:pt x="51" y="0"/>
                    <a:pt x="51" y="0"/>
                    <a:pt x="51" y="0"/>
                  </a:cubicBezTo>
                  <a:cubicBezTo>
                    <a:pt x="1" y="34"/>
                    <a:pt x="1237" y="3509"/>
                    <a:pt x="2824" y="7786"/>
                  </a:cubicBezTo>
                  <a:cubicBezTo>
                    <a:pt x="4408" y="12053"/>
                    <a:pt x="5725" y="15489"/>
                    <a:pt x="5781" y="15489"/>
                  </a:cubicBezTo>
                  <a:cubicBezTo>
                    <a:pt x="5782" y="15489"/>
                    <a:pt x="5782" y="15489"/>
                    <a:pt x="5782" y="15489"/>
                  </a:cubicBezTo>
                  <a:cubicBezTo>
                    <a:pt x="5849" y="15472"/>
                    <a:pt x="4596" y="11980"/>
                    <a:pt x="3008" y="7720"/>
                  </a:cubicBezTo>
                  <a:cubicBezTo>
                    <a:pt x="1425" y="3452"/>
                    <a:pt x="107"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3834;p60">
              <a:extLst>
                <a:ext uri="{FF2B5EF4-FFF2-40B4-BE49-F238E27FC236}">
                  <a16:creationId xmlns:a16="http://schemas.microsoft.com/office/drawing/2014/main" id="{44973C02-0446-4614-8002-A227CA9DB143}"/>
                </a:ext>
              </a:extLst>
            </p:cNvPr>
            <p:cNvSpPr/>
            <p:nvPr/>
          </p:nvSpPr>
          <p:spPr>
            <a:xfrm>
              <a:off x="1876236" y="1679290"/>
              <a:ext cx="187460" cy="496455"/>
            </a:xfrm>
            <a:custGeom>
              <a:avLst/>
              <a:gdLst/>
              <a:ahLst/>
              <a:cxnLst/>
              <a:rect l="l" t="t" r="r" b="b"/>
              <a:pathLst>
                <a:path w="5849" h="15490" extrusionOk="0">
                  <a:moveTo>
                    <a:pt x="51" y="1"/>
                  </a:moveTo>
                  <a:cubicBezTo>
                    <a:pt x="51" y="1"/>
                    <a:pt x="51" y="1"/>
                    <a:pt x="51" y="1"/>
                  </a:cubicBezTo>
                  <a:cubicBezTo>
                    <a:pt x="1" y="17"/>
                    <a:pt x="1237" y="3509"/>
                    <a:pt x="2825" y="7787"/>
                  </a:cubicBezTo>
                  <a:cubicBezTo>
                    <a:pt x="4408" y="12037"/>
                    <a:pt x="5726" y="15489"/>
                    <a:pt x="5782" y="15489"/>
                  </a:cubicBezTo>
                  <a:cubicBezTo>
                    <a:pt x="5782" y="15489"/>
                    <a:pt x="5782" y="15489"/>
                    <a:pt x="5782" y="15489"/>
                  </a:cubicBezTo>
                  <a:cubicBezTo>
                    <a:pt x="5849" y="15473"/>
                    <a:pt x="4596" y="11981"/>
                    <a:pt x="3008" y="7703"/>
                  </a:cubicBezTo>
                  <a:cubicBezTo>
                    <a:pt x="1425" y="3436"/>
                    <a:pt x="107"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3835;p60">
              <a:extLst>
                <a:ext uri="{FF2B5EF4-FFF2-40B4-BE49-F238E27FC236}">
                  <a16:creationId xmlns:a16="http://schemas.microsoft.com/office/drawing/2014/main" id="{BAF07B4E-6C50-461C-9772-6D13A2C81915}"/>
                </a:ext>
              </a:extLst>
            </p:cNvPr>
            <p:cNvSpPr/>
            <p:nvPr/>
          </p:nvSpPr>
          <p:spPr>
            <a:xfrm>
              <a:off x="1793259" y="1709802"/>
              <a:ext cx="185826" cy="496455"/>
            </a:xfrm>
            <a:custGeom>
              <a:avLst/>
              <a:gdLst/>
              <a:ahLst/>
              <a:cxnLst/>
              <a:rect l="l" t="t" r="r" b="b"/>
              <a:pathLst>
                <a:path w="5798" h="15490" extrusionOk="0">
                  <a:moveTo>
                    <a:pt x="51" y="1"/>
                  </a:moveTo>
                  <a:cubicBezTo>
                    <a:pt x="50" y="1"/>
                    <a:pt x="50" y="1"/>
                    <a:pt x="50" y="1"/>
                  </a:cubicBezTo>
                  <a:cubicBezTo>
                    <a:pt x="0" y="18"/>
                    <a:pt x="1236" y="3510"/>
                    <a:pt x="2824" y="7770"/>
                  </a:cubicBezTo>
                  <a:cubicBezTo>
                    <a:pt x="4346" y="11873"/>
                    <a:pt x="5623" y="15222"/>
                    <a:pt x="5783" y="15475"/>
                  </a:cubicBezTo>
                  <a:lnTo>
                    <a:pt x="5783" y="15475"/>
                  </a:lnTo>
                  <a:cubicBezTo>
                    <a:pt x="5762" y="15219"/>
                    <a:pt x="4541" y="11836"/>
                    <a:pt x="3008" y="7704"/>
                  </a:cubicBezTo>
                  <a:cubicBezTo>
                    <a:pt x="1424" y="3437"/>
                    <a:pt x="107" y="1"/>
                    <a:pt x="51" y="1"/>
                  </a:cubicBezTo>
                  <a:close/>
                  <a:moveTo>
                    <a:pt x="5783" y="15475"/>
                  </a:moveTo>
                  <a:cubicBezTo>
                    <a:pt x="5784" y="15484"/>
                    <a:pt x="5783" y="15489"/>
                    <a:pt x="5781" y="15490"/>
                  </a:cubicBezTo>
                  <a:lnTo>
                    <a:pt x="5797" y="15490"/>
                  </a:lnTo>
                  <a:cubicBezTo>
                    <a:pt x="5794" y="15489"/>
                    <a:pt x="5790" y="15484"/>
                    <a:pt x="5783" y="15475"/>
                  </a:cubicBezTo>
                  <a:close/>
                  <a:moveTo>
                    <a:pt x="5797" y="15490"/>
                  </a:moveTo>
                  <a:lnTo>
                    <a:pt x="5797" y="15490"/>
                  </a:lnTo>
                  <a:cubicBezTo>
                    <a:pt x="5797" y="15490"/>
                    <a:pt x="5797" y="15490"/>
                    <a:pt x="5797" y="15490"/>
                  </a:cubicBezTo>
                  <a:cubicBezTo>
                    <a:pt x="5798" y="15490"/>
                    <a:pt x="5798" y="15490"/>
                    <a:pt x="5798" y="1549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3836;p60">
              <a:extLst>
                <a:ext uri="{FF2B5EF4-FFF2-40B4-BE49-F238E27FC236}">
                  <a16:creationId xmlns:a16="http://schemas.microsoft.com/office/drawing/2014/main" id="{F688406A-90E3-4470-B29B-8F3128A6E382}"/>
                </a:ext>
              </a:extLst>
            </p:cNvPr>
            <p:cNvSpPr/>
            <p:nvPr/>
          </p:nvSpPr>
          <p:spPr>
            <a:xfrm>
              <a:off x="1478367" y="1744640"/>
              <a:ext cx="1140660" cy="667249"/>
            </a:xfrm>
            <a:custGeom>
              <a:avLst/>
              <a:gdLst/>
              <a:ahLst/>
              <a:cxnLst/>
              <a:rect l="l" t="t" r="r" b="b"/>
              <a:pathLst>
                <a:path w="35590" h="20819" extrusionOk="0">
                  <a:moveTo>
                    <a:pt x="719" y="0"/>
                  </a:moveTo>
                  <a:cubicBezTo>
                    <a:pt x="318" y="0"/>
                    <a:pt x="0" y="351"/>
                    <a:pt x="34" y="769"/>
                  </a:cubicBezTo>
                  <a:lnTo>
                    <a:pt x="2356" y="20117"/>
                  </a:lnTo>
                  <a:cubicBezTo>
                    <a:pt x="2390" y="20468"/>
                    <a:pt x="2690" y="20719"/>
                    <a:pt x="3025" y="20719"/>
                  </a:cubicBezTo>
                  <a:lnTo>
                    <a:pt x="33284" y="20819"/>
                  </a:lnTo>
                  <a:cubicBezTo>
                    <a:pt x="33651" y="20819"/>
                    <a:pt x="33952" y="20535"/>
                    <a:pt x="33969" y="20184"/>
                  </a:cubicBezTo>
                  <a:lnTo>
                    <a:pt x="35556" y="835"/>
                  </a:lnTo>
                  <a:cubicBezTo>
                    <a:pt x="35590" y="451"/>
                    <a:pt x="35272" y="100"/>
                    <a:pt x="34871" y="100"/>
                  </a:cubicBezTo>
                  <a:lnTo>
                    <a:pt x="719"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3837;p60">
              <a:extLst>
                <a:ext uri="{FF2B5EF4-FFF2-40B4-BE49-F238E27FC236}">
                  <a16:creationId xmlns:a16="http://schemas.microsoft.com/office/drawing/2014/main" id="{4E1E8DDD-0644-44BB-ADD7-8869193267FA}"/>
                </a:ext>
              </a:extLst>
            </p:cNvPr>
            <p:cNvSpPr/>
            <p:nvPr/>
          </p:nvSpPr>
          <p:spPr>
            <a:xfrm>
              <a:off x="2633449" y="1596281"/>
              <a:ext cx="62145" cy="116790"/>
            </a:xfrm>
            <a:custGeom>
              <a:avLst/>
              <a:gdLst/>
              <a:ahLst/>
              <a:cxnLst/>
              <a:rect l="l" t="t" r="r" b="b"/>
              <a:pathLst>
                <a:path w="1939" h="3644" extrusionOk="0">
                  <a:moveTo>
                    <a:pt x="1020" y="1"/>
                  </a:moveTo>
                  <a:lnTo>
                    <a:pt x="1" y="719"/>
                  </a:lnTo>
                  <a:lnTo>
                    <a:pt x="602" y="3643"/>
                  </a:lnTo>
                  <a:lnTo>
                    <a:pt x="1939" y="2457"/>
                  </a:lnTo>
                  <a:lnTo>
                    <a:pt x="1020" y="1"/>
                  </a:ln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3838;p60">
              <a:extLst>
                <a:ext uri="{FF2B5EF4-FFF2-40B4-BE49-F238E27FC236}">
                  <a16:creationId xmlns:a16="http://schemas.microsoft.com/office/drawing/2014/main" id="{189D5E35-A132-475D-AEF7-D04428DB5D47}"/>
                </a:ext>
              </a:extLst>
            </p:cNvPr>
            <p:cNvSpPr/>
            <p:nvPr/>
          </p:nvSpPr>
          <p:spPr>
            <a:xfrm>
              <a:off x="2673608" y="2235165"/>
              <a:ext cx="333673" cy="107111"/>
            </a:xfrm>
            <a:custGeom>
              <a:avLst/>
              <a:gdLst/>
              <a:ahLst/>
              <a:cxnLst/>
              <a:rect l="l" t="t" r="r" b="b"/>
              <a:pathLst>
                <a:path w="10411" h="3342" extrusionOk="0">
                  <a:moveTo>
                    <a:pt x="4245" y="0"/>
                  </a:moveTo>
                  <a:lnTo>
                    <a:pt x="1" y="2055"/>
                  </a:lnTo>
                  <a:cubicBezTo>
                    <a:pt x="222" y="2407"/>
                    <a:pt x="768" y="2535"/>
                    <a:pt x="1244" y="2535"/>
                  </a:cubicBezTo>
                  <a:cubicBezTo>
                    <a:pt x="1378" y="2535"/>
                    <a:pt x="1507" y="2525"/>
                    <a:pt x="1622" y="2506"/>
                  </a:cubicBezTo>
                  <a:cubicBezTo>
                    <a:pt x="2156" y="2440"/>
                    <a:pt x="2641" y="2206"/>
                    <a:pt x="3176" y="2139"/>
                  </a:cubicBezTo>
                  <a:cubicBezTo>
                    <a:pt x="3296" y="2124"/>
                    <a:pt x="3417" y="2116"/>
                    <a:pt x="3538" y="2116"/>
                  </a:cubicBezTo>
                  <a:cubicBezTo>
                    <a:pt x="4083" y="2116"/>
                    <a:pt x="4618" y="2269"/>
                    <a:pt x="5097" y="2556"/>
                  </a:cubicBezTo>
                  <a:cubicBezTo>
                    <a:pt x="5398" y="2740"/>
                    <a:pt x="5682" y="2957"/>
                    <a:pt x="5999" y="3125"/>
                  </a:cubicBezTo>
                  <a:cubicBezTo>
                    <a:pt x="6249" y="3269"/>
                    <a:pt x="6529" y="3341"/>
                    <a:pt x="6808" y="3341"/>
                  </a:cubicBezTo>
                  <a:cubicBezTo>
                    <a:pt x="6884" y="3341"/>
                    <a:pt x="6960" y="3336"/>
                    <a:pt x="7035" y="3325"/>
                  </a:cubicBezTo>
                  <a:cubicBezTo>
                    <a:pt x="7436" y="3225"/>
                    <a:pt x="7737" y="2924"/>
                    <a:pt x="8038" y="2657"/>
                  </a:cubicBezTo>
                  <a:cubicBezTo>
                    <a:pt x="8328" y="2397"/>
                    <a:pt x="8659" y="2166"/>
                    <a:pt x="9020" y="2166"/>
                  </a:cubicBezTo>
                  <a:cubicBezTo>
                    <a:pt x="9055" y="2166"/>
                    <a:pt x="9089" y="2168"/>
                    <a:pt x="9124" y="2172"/>
                  </a:cubicBezTo>
                  <a:cubicBezTo>
                    <a:pt x="9324" y="2206"/>
                    <a:pt x="9525" y="2272"/>
                    <a:pt x="9725" y="2339"/>
                  </a:cubicBezTo>
                  <a:cubicBezTo>
                    <a:pt x="9785" y="2364"/>
                    <a:pt x="9848" y="2376"/>
                    <a:pt x="9910" y="2376"/>
                  </a:cubicBezTo>
                  <a:cubicBezTo>
                    <a:pt x="10058" y="2376"/>
                    <a:pt x="10204" y="2311"/>
                    <a:pt x="10310" y="2206"/>
                  </a:cubicBezTo>
                  <a:cubicBezTo>
                    <a:pt x="10377" y="2072"/>
                    <a:pt x="10410" y="1922"/>
                    <a:pt x="10360" y="1771"/>
                  </a:cubicBezTo>
                  <a:cubicBezTo>
                    <a:pt x="10293" y="1320"/>
                    <a:pt x="10043" y="919"/>
                    <a:pt x="9692" y="652"/>
                  </a:cubicBezTo>
                  <a:lnTo>
                    <a:pt x="424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3839;p60">
              <a:extLst>
                <a:ext uri="{FF2B5EF4-FFF2-40B4-BE49-F238E27FC236}">
                  <a16:creationId xmlns:a16="http://schemas.microsoft.com/office/drawing/2014/main" id="{837D63C5-1DAA-4DCE-8117-1C7978117BFB}"/>
                </a:ext>
              </a:extLst>
            </p:cNvPr>
            <p:cNvSpPr/>
            <p:nvPr/>
          </p:nvSpPr>
          <p:spPr>
            <a:xfrm>
              <a:off x="2726651" y="1832970"/>
              <a:ext cx="270983" cy="769585"/>
            </a:xfrm>
            <a:custGeom>
              <a:avLst/>
              <a:gdLst/>
              <a:ahLst/>
              <a:cxnLst/>
              <a:rect l="l" t="t" r="r" b="b"/>
              <a:pathLst>
                <a:path w="8455" h="24012" extrusionOk="0">
                  <a:moveTo>
                    <a:pt x="5648" y="1"/>
                  </a:moveTo>
                  <a:lnTo>
                    <a:pt x="1821" y="34"/>
                  </a:lnTo>
                  <a:cubicBezTo>
                    <a:pt x="1821" y="34"/>
                    <a:pt x="1821" y="51"/>
                    <a:pt x="1805" y="68"/>
                  </a:cubicBezTo>
                  <a:lnTo>
                    <a:pt x="0" y="118"/>
                  </a:lnTo>
                  <a:lnTo>
                    <a:pt x="802" y="23677"/>
                  </a:lnTo>
                  <a:lnTo>
                    <a:pt x="3158" y="23861"/>
                  </a:lnTo>
                  <a:lnTo>
                    <a:pt x="3141" y="16075"/>
                  </a:lnTo>
                  <a:lnTo>
                    <a:pt x="3141" y="16075"/>
                  </a:lnTo>
                  <a:cubicBezTo>
                    <a:pt x="4628" y="19834"/>
                    <a:pt x="6349" y="24011"/>
                    <a:pt x="6349" y="24011"/>
                  </a:cubicBezTo>
                  <a:lnTo>
                    <a:pt x="8455" y="23025"/>
                  </a:lnTo>
                  <a:cubicBezTo>
                    <a:pt x="8455" y="23025"/>
                    <a:pt x="4979" y="11179"/>
                    <a:pt x="4912" y="10795"/>
                  </a:cubicBezTo>
                  <a:cubicBezTo>
                    <a:pt x="4862" y="10461"/>
                    <a:pt x="5397" y="2156"/>
                    <a:pt x="5648"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3840;p60">
              <a:extLst>
                <a:ext uri="{FF2B5EF4-FFF2-40B4-BE49-F238E27FC236}">
                  <a16:creationId xmlns:a16="http://schemas.microsoft.com/office/drawing/2014/main" id="{B7E02CF6-0795-469A-ACE1-F9F0C00930B3}"/>
                </a:ext>
              </a:extLst>
            </p:cNvPr>
            <p:cNvSpPr/>
            <p:nvPr/>
          </p:nvSpPr>
          <p:spPr>
            <a:xfrm>
              <a:off x="2775367" y="2161803"/>
              <a:ext cx="57337" cy="201370"/>
            </a:xfrm>
            <a:custGeom>
              <a:avLst/>
              <a:gdLst/>
              <a:ahLst/>
              <a:cxnLst/>
              <a:rect l="l" t="t" r="r" b="b"/>
              <a:pathLst>
                <a:path w="1789" h="6283" extrusionOk="0">
                  <a:moveTo>
                    <a:pt x="67" y="0"/>
                  </a:moveTo>
                  <a:cubicBezTo>
                    <a:pt x="67" y="17"/>
                    <a:pt x="67" y="33"/>
                    <a:pt x="51" y="50"/>
                  </a:cubicBezTo>
                  <a:cubicBezTo>
                    <a:pt x="51" y="100"/>
                    <a:pt x="34" y="167"/>
                    <a:pt x="34" y="251"/>
                  </a:cubicBezTo>
                  <a:cubicBezTo>
                    <a:pt x="1" y="485"/>
                    <a:pt x="1" y="718"/>
                    <a:pt x="17" y="952"/>
                  </a:cubicBezTo>
                  <a:cubicBezTo>
                    <a:pt x="34" y="1303"/>
                    <a:pt x="84" y="1654"/>
                    <a:pt x="168" y="1988"/>
                  </a:cubicBezTo>
                  <a:cubicBezTo>
                    <a:pt x="218" y="2189"/>
                    <a:pt x="285" y="2389"/>
                    <a:pt x="351" y="2590"/>
                  </a:cubicBezTo>
                  <a:cubicBezTo>
                    <a:pt x="435" y="2790"/>
                    <a:pt x="502" y="3008"/>
                    <a:pt x="585" y="3208"/>
                  </a:cubicBezTo>
                  <a:cubicBezTo>
                    <a:pt x="903" y="4060"/>
                    <a:pt x="1204" y="4829"/>
                    <a:pt x="1421" y="5380"/>
                  </a:cubicBezTo>
                  <a:lnTo>
                    <a:pt x="1688" y="6048"/>
                  </a:lnTo>
                  <a:cubicBezTo>
                    <a:pt x="1705" y="6132"/>
                    <a:pt x="1738" y="6199"/>
                    <a:pt x="1788" y="6282"/>
                  </a:cubicBezTo>
                  <a:cubicBezTo>
                    <a:pt x="1772" y="6199"/>
                    <a:pt x="1738" y="6115"/>
                    <a:pt x="1705" y="6032"/>
                  </a:cubicBezTo>
                  <a:cubicBezTo>
                    <a:pt x="1655" y="5865"/>
                    <a:pt x="1571" y="5647"/>
                    <a:pt x="1471" y="5363"/>
                  </a:cubicBezTo>
                  <a:cubicBezTo>
                    <a:pt x="1270" y="4812"/>
                    <a:pt x="986" y="4043"/>
                    <a:pt x="652" y="3191"/>
                  </a:cubicBezTo>
                  <a:cubicBezTo>
                    <a:pt x="485" y="2790"/>
                    <a:pt x="351" y="2389"/>
                    <a:pt x="234" y="1972"/>
                  </a:cubicBezTo>
                  <a:cubicBezTo>
                    <a:pt x="151" y="1637"/>
                    <a:pt x="101" y="1303"/>
                    <a:pt x="67" y="952"/>
                  </a:cubicBezTo>
                  <a:cubicBezTo>
                    <a:pt x="51" y="718"/>
                    <a:pt x="51" y="485"/>
                    <a:pt x="51" y="251"/>
                  </a:cubicBezTo>
                  <a:cubicBezTo>
                    <a:pt x="67" y="84"/>
                    <a:pt x="84" y="0"/>
                    <a:pt x="67"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3841;p60">
              <a:extLst>
                <a:ext uri="{FF2B5EF4-FFF2-40B4-BE49-F238E27FC236}">
                  <a16:creationId xmlns:a16="http://schemas.microsoft.com/office/drawing/2014/main" id="{7FBCE49E-E145-4CF6-AC02-6BB01BE5A7DC}"/>
                </a:ext>
              </a:extLst>
            </p:cNvPr>
            <p:cNvSpPr/>
            <p:nvPr/>
          </p:nvSpPr>
          <p:spPr>
            <a:xfrm>
              <a:off x="2800526" y="2280612"/>
              <a:ext cx="28973" cy="158071"/>
            </a:xfrm>
            <a:custGeom>
              <a:avLst/>
              <a:gdLst/>
              <a:ahLst/>
              <a:cxnLst/>
              <a:rect l="l" t="t" r="r" b="b"/>
              <a:pathLst>
                <a:path w="904" h="4932" extrusionOk="0">
                  <a:moveTo>
                    <a:pt x="20" y="0"/>
                  </a:moveTo>
                  <a:cubicBezTo>
                    <a:pt x="19" y="0"/>
                    <a:pt x="18" y="1"/>
                    <a:pt x="18" y="2"/>
                  </a:cubicBezTo>
                  <a:cubicBezTo>
                    <a:pt x="1" y="69"/>
                    <a:pt x="853" y="4931"/>
                    <a:pt x="853" y="4931"/>
                  </a:cubicBezTo>
                  <a:cubicBezTo>
                    <a:pt x="853" y="4864"/>
                    <a:pt x="903" y="2308"/>
                    <a:pt x="903" y="2308"/>
                  </a:cubicBezTo>
                  <a:cubicBezTo>
                    <a:pt x="903" y="2308"/>
                    <a:pt x="80" y="0"/>
                    <a:pt x="20"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3842;p60">
              <a:extLst>
                <a:ext uri="{FF2B5EF4-FFF2-40B4-BE49-F238E27FC236}">
                  <a16:creationId xmlns:a16="http://schemas.microsoft.com/office/drawing/2014/main" id="{51F2B95D-D257-422D-8CFE-25DE3E7734CA}"/>
                </a:ext>
              </a:extLst>
            </p:cNvPr>
            <p:cNvSpPr/>
            <p:nvPr/>
          </p:nvSpPr>
          <p:spPr>
            <a:xfrm>
              <a:off x="2680595" y="2582683"/>
              <a:ext cx="147815" cy="31185"/>
            </a:xfrm>
            <a:custGeom>
              <a:avLst/>
              <a:gdLst/>
              <a:ahLst/>
              <a:cxnLst/>
              <a:rect l="l" t="t" r="r" b="b"/>
              <a:pathLst>
                <a:path w="4612" h="973" extrusionOk="0">
                  <a:moveTo>
                    <a:pt x="2122" y="1"/>
                  </a:moveTo>
                  <a:lnTo>
                    <a:pt x="2105" y="268"/>
                  </a:lnTo>
                  <a:cubicBezTo>
                    <a:pt x="2105" y="268"/>
                    <a:pt x="0" y="703"/>
                    <a:pt x="501" y="870"/>
                  </a:cubicBezTo>
                  <a:cubicBezTo>
                    <a:pt x="737" y="948"/>
                    <a:pt x="1619" y="972"/>
                    <a:pt x="2504" y="972"/>
                  </a:cubicBezTo>
                  <a:cubicBezTo>
                    <a:pt x="3310" y="972"/>
                    <a:pt x="4118" y="953"/>
                    <a:pt x="4445" y="937"/>
                  </a:cubicBezTo>
                  <a:lnTo>
                    <a:pt x="4595" y="937"/>
                  </a:lnTo>
                  <a:lnTo>
                    <a:pt x="4612" y="51"/>
                  </a:lnTo>
                  <a:lnTo>
                    <a:pt x="2122"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3843;p60">
              <a:extLst>
                <a:ext uri="{FF2B5EF4-FFF2-40B4-BE49-F238E27FC236}">
                  <a16:creationId xmlns:a16="http://schemas.microsoft.com/office/drawing/2014/main" id="{D79F9611-FB3E-4934-9DA6-7B2059CA7937}"/>
                </a:ext>
              </a:extLst>
            </p:cNvPr>
            <p:cNvSpPr/>
            <p:nvPr/>
          </p:nvSpPr>
          <p:spPr>
            <a:xfrm>
              <a:off x="2799468" y="2589029"/>
              <a:ext cx="28941" cy="22082"/>
            </a:xfrm>
            <a:custGeom>
              <a:avLst/>
              <a:gdLst/>
              <a:ahLst/>
              <a:cxnLst/>
              <a:rect l="l" t="t" r="r" b="b"/>
              <a:pathLst>
                <a:path w="903" h="689" extrusionOk="0">
                  <a:moveTo>
                    <a:pt x="828" y="0"/>
                  </a:moveTo>
                  <a:cubicBezTo>
                    <a:pt x="649" y="0"/>
                    <a:pt x="464" y="53"/>
                    <a:pt x="318" y="170"/>
                  </a:cubicBezTo>
                  <a:cubicBezTo>
                    <a:pt x="151" y="304"/>
                    <a:pt x="34" y="488"/>
                    <a:pt x="0" y="688"/>
                  </a:cubicBezTo>
                  <a:lnTo>
                    <a:pt x="886" y="688"/>
                  </a:lnTo>
                  <a:lnTo>
                    <a:pt x="903" y="3"/>
                  </a:lnTo>
                  <a:cubicBezTo>
                    <a:pt x="878" y="1"/>
                    <a:pt x="853" y="0"/>
                    <a:pt x="828"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3844;p60">
              <a:extLst>
                <a:ext uri="{FF2B5EF4-FFF2-40B4-BE49-F238E27FC236}">
                  <a16:creationId xmlns:a16="http://schemas.microsoft.com/office/drawing/2014/main" id="{7B8E6940-0199-47F5-A97C-450532664210}"/>
                </a:ext>
              </a:extLst>
            </p:cNvPr>
            <p:cNvSpPr/>
            <p:nvPr/>
          </p:nvSpPr>
          <p:spPr>
            <a:xfrm>
              <a:off x="2691300" y="2599285"/>
              <a:ext cx="136565" cy="14775"/>
            </a:xfrm>
            <a:custGeom>
              <a:avLst/>
              <a:gdLst/>
              <a:ahLst/>
              <a:cxnLst/>
              <a:rect l="l" t="t" r="r" b="b"/>
              <a:pathLst>
                <a:path w="4261" h="461" extrusionOk="0">
                  <a:moveTo>
                    <a:pt x="735" y="1"/>
                  </a:moveTo>
                  <a:cubicBezTo>
                    <a:pt x="735" y="1"/>
                    <a:pt x="0" y="201"/>
                    <a:pt x="84" y="335"/>
                  </a:cubicBezTo>
                  <a:cubicBezTo>
                    <a:pt x="150" y="412"/>
                    <a:pt x="1396" y="460"/>
                    <a:pt x="2598" y="460"/>
                  </a:cubicBezTo>
                  <a:cubicBezTo>
                    <a:pt x="3221" y="460"/>
                    <a:pt x="3833" y="447"/>
                    <a:pt x="4261" y="419"/>
                  </a:cubicBezTo>
                  <a:lnTo>
                    <a:pt x="4261" y="352"/>
                  </a:lnTo>
                  <a:lnTo>
                    <a:pt x="953" y="318"/>
                  </a:lnTo>
                  <a:cubicBezTo>
                    <a:pt x="953" y="318"/>
                    <a:pt x="886" y="18"/>
                    <a:pt x="735"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3845;p60">
              <a:extLst>
                <a:ext uri="{FF2B5EF4-FFF2-40B4-BE49-F238E27FC236}">
                  <a16:creationId xmlns:a16="http://schemas.microsoft.com/office/drawing/2014/main" id="{8306F86D-3197-4F18-A898-1C47CF98AA0E}"/>
                </a:ext>
              </a:extLst>
            </p:cNvPr>
            <p:cNvSpPr/>
            <p:nvPr/>
          </p:nvSpPr>
          <p:spPr>
            <a:xfrm>
              <a:off x="2695562" y="2608387"/>
              <a:ext cx="132302" cy="3109"/>
            </a:xfrm>
            <a:custGeom>
              <a:avLst/>
              <a:gdLst/>
              <a:ahLst/>
              <a:cxnLst/>
              <a:rect l="l" t="t" r="r" b="b"/>
              <a:pathLst>
                <a:path w="4128" h="97" extrusionOk="0">
                  <a:moveTo>
                    <a:pt x="1" y="1"/>
                  </a:moveTo>
                  <a:lnTo>
                    <a:pt x="118" y="18"/>
                  </a:lnTo>
                  <a:lnTo>
                    <a:pt x="569" y="34"/>
                  </a:lnTo>
                  <a:cubicBezTo>
                    <a:pt x="953" y="68"/>
                    <a:pt x="1488" y="84"/>
                    <a:pt x="2056" y="84"/>
                  </a:cubicBezTo>
                  <a:cubicBezTo>
                    <a:pt x="2349" y="93"/>
                    <a:pt x="2628" y="97"/>
                    <a:pt x="2883" y="97"/>
                  </a:cubicBezTo>
                  <a:cubicBezTo>
                    <a:pt x="3138" y="97"/>
                    <a:pt x="3368" y="93"/>
                    <a:pt x="3560" y="84"/>
                  </a:cubicBezTo>
                  <a:lnTo>
                    <a:pt x="4011" y="84"/>
                  </a:lnTo>
                  <a:lnTo>
                    <a:pt x="4128" y="68"/>
                  </a:lnTo>
                  <a:lnTo>
                    <a:pt x="2073" y="68"/>
                  </a:lnTo>
                  <a:cubicBezTo>
                    <a:pt x="1488" y="51"/>
                    <a:pt x="953" y="34"/>
                    <a:pt x="569" y="18"/>
                  </a:cubicBezTo>
                  <a:lnTo>
                    <a:pt x="118" y="1"/>
                  </a:ln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3846;p60">
              <a:extLst>
                <a:ext uri="{FF2B5EF4-FFF2-40B4-BE49-F238E27FC236}">
                  <a16:creationId xmlns:a16="http://schemas.microsoft.com/office/drawing/2014/main" id="{9D178243-6FA6-4C95-8A28-16143DD9ED37}"/>
                </a:ext>
              </a:extLst>
            </p:cNvPr>
            <p:cNvSpPr/>
            <p:nvPr/>
          </p:nvSpPr>
          <p:spPr>
            <a:xfrm>
              <a:off x="2714312" y="2598228"/>
              <a:ext cx="8077" cy="12884"/>
            </a:xfrm>
            <a:custGeom>
              <a:avLst/>
              <a:gdLst/>
              <a:ahLst/>
              <a:cxnLst/>
              <a:rect l="l" t="t" r="r" b="b"/>
              <a:pathLst>
                <a:path w="252" h="402" extrusionOk="0">
                  <a:moveTo>
                    <a:pt x="1" y="0"/>
                  </a:moveTo>
                  <a:lnTo>
                    <a:pt x="1" y="0"/>
                  </a:lnTo>
                  <a:cubicBezTo>
                    <a:pt x="134" y="101"/>
                    <a:pt x="218" y="251"/>
                    <a:pt x="235" y="401"/>
                  </a:cubicBezTo>
                  <a:cubicBezTo>
                    <a:pt x="251" y="234"/>
                    <a:pt x="151" y="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3847;p60">
              <a:extLst>
                <a:ext uri="{FF2B5EF4-FFF2-40B4-BE49-F238E27FC236}">
                  <a16:creationId xmlns:a16="http://schemas.microsoft.com/office/drawing/2014/main" id="{E47B7291-4AC7-4E64-A698-C898D5B28AB5}"/>
                </a:ext>
              </a:extLst>
            </p:cNvPr>
            <p:cNvSpPr/>
            <p:nvPr/>
          </p:nvSpPr>
          <p:spPr>
            <a:xfrm>
              <a:off x="2741105" y="2592875"/>
              <a:ext cx="4840" cy="6570"/>
            </a:xfrm>
            <a:custGeom>
              <a:avLst/>
              <a:gdLst/>
              <a:ahLst/>
              <a:cxnLst/>
              <a:rect l="l" t="t" r="r" b="b"/>
              <a:pathLst>
                <a:path w="151" h="205" extrusionOk="0">
                  <a:moveTo>
                    <a:pt x="17" y="0"/>
                  </a:moveTo>
                  <a:cubicBezTo>
                    <a:pt x="0" y="0"/>
                    <a:pt x="34" y="50"/>
                    <a:pt x="67" y="117"/>
                  </a:cubicBezTo>
                  <a:cubicBezTo>
                    <a:pt x="96" y="161"/>
                    <a:pt x="125" y="204"/>
                    <a:pt x="143" y="204"/>
                  </a:cubicBezTo>
                  <a:cubicBezTo>
                    <a:pt x="146" y="204"/>
                    <a:pt x="148" y="203"/>
                    <a:pt x="151" y="201"/>
                  </a:cubicBezTo>
                  <a:cubicBezTo>
                    <a:pt x="151" y="201"/>
                    <a:pt x="134" y="151"/>
                    <a:pt x="84" y="101"/>
                  </a:cubicBezTo>
                  <a:cubicBezTo>
                    <a:pt x="50" y="34"/>
                    <a:pt x="17"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3848;p60">
              <a:extLst>
                <a:ext uri="{FF2B5EF4-FFF2-40B4-BE49-F238E27FC236}">
                  <a16:creationId xmlns:a16="http://schemas.microsoft.com/office/drawing/2014/main" id="{08DAB9F1-0034-4DC2-BA36-E6985439F843}"/>
                </a:ext>
              </a:extLst>
            </p:cNvPr>
            <p:cNvSpPr/>
            <p:nvPr/>
          </p:nvSpPr>
          <p:spPr>
            <a:xfrm>
              <a:off x="2746971" y="2591657"/>
              <a:ext cx="5416" cy="4615"/>
            </a:xfrm>
            <a:custGeom>
              <a:avLst/>
              <a:gdLst/>
              <a:ahLst/>
              <a:cxnLst/>
              <a:rect l="l" t="t" r="r" b="b"/>
              <a:pathLst>
                <a:path w="169" h="144" extrusionOk="0">
                  <a:moveTo>
                    <a:pt x="12" y="1"/>
                  </a:moveTo>
                  <a:cubicBezTo>
                    <a:pt x="8" y="1"/>
                    <a:pt x="4" y="2"/>
                    <a:pt x="1" y="5"/>
                  </a:cubicBezTo>
                  <a:cubicBezTo>
                    <a:pt x="1" y="5"/>
                    <a:pt x="34" y="38"/>
                    <a:pt x="68" y="88"/>
                  </a:cubicBezTo>
                  <a:cubicBezTo>
                    <a:pt x="109" y="116"/>
                    <a:pt x="139" y="143"/>
                    <a:pt x="157" y="143"/>
                  </a:cubicBezTo>
                  <a:cubicBezTo>
                    <a:pt x="161" y="143"/>
                    <a:pt x="165" y="142"/>
                    <a:pt x="168" y="139"/>
                  </a:cubicBezTo>
                  <a:cubicBezTo>
                    <a:pt x="168" y="139"/>
                    <a:pt x="135" y="105"/>
                    <a:pt x="101" y="55"/>
                  </a:cubicBezTo>
                  <a:cubicBezTo>
                    <a:pt x="60" y="28"/>
                    <a:pt x="31" y="1"/>
                    <a:pt x="1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3849;p60">
              <a:extLst>
                <a:ext uri="{FF2B5EF4-FFF2-40B4-BE49-F238E27FC236}">
                  <a16:creationId xmlns:a16="http://schemas.microsoft.com/office/drawing/2014/main" id="{59495A51-E17E-4418-ACAF-282FE66E9FAB}"/>
                </a:ext>
              </a:extLst>
            </p:cNvPr>
            <p:cNvSpPr/>
            <p:nvPr/>
          </p:nvSpPr>
          <p:spPr>
            <a:xfrm>
              <a:off x="2748605" y="2583228"/>
              <a:ext cx="9134" cy="1538"/>
            </a:xfrm>
            <a:custGeom>
              <a:avLst/>
              <a:gdLst/>
              <a:ahLst/>
              <a:cxnLst/>
              <a:rect l="l" t="t" r="r" b="b"/>
              <a:pathLst>
                <a:path w="285" h="48" extrusionOk="0">
                  <a:moveTo>
                    <a:pt x="284" y="1"/>
                  </a:moveTo>
                  <a:cubicBezTo>
                    <a:pt x="234" y="1"/>
                    <a:pt x="184" y="17"/>
                    <a:pt x="134" y="17"/>
                  </a:cubicBezTo>
                  <a:lnTo>
                    <a:pt x="0" y="17"/>
                  </a:lnTo>
                  <a:cubicBezTo>
                    <a:pt x="35" y="38"/>
                    <a:pt x="76" y="48"/>
                    <a:pt x="118" y="48"/>
                  </a:cubicBezTo>
                  <a:cubicBezTo>
                    <a:pt x="176" y="48"/>
                    <a:pt x="236" y="30"/>
                    <a:pt x="2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3850;p60">
              <a:extLst>
                <a:ext uri="{FF2B5EF4-FFF2-40B4-BE49-F238E27FC236}">
                  <a16:creationId xmlns:a16="http://schemas.microsoft.com/office/drawing/2014/main" id="{DE91213F-D96E-4034-8F87-56FCE8C0A46A}"/>
                </a:ext>
              </a:extLst>
            </p:cNvPr>
            <p:cNvSpPr/>
            <p:nvPr/>
          </p:nvSpPr>
          <p:spPr>
            <a:xfrm>
              <a:off x="2728253" y="2585183"/>
              <a:ext cx="15031" cy="8782"/>
            </a:xfrm>
            <a:custGeom>
              <a:avLst/>
              <a:gdLst/>
              <a:ahLst/>
              <a:cxnLst/>
              <a:rect l="l" t="t" r="r" b="b"/>
              <a:pathLst>
                <a:path w="469" h="274" extrusionOk="0">
                  <a:moveTo>
                    <a:pt x="151" y="29"/>
                  </a:moveTo>
                  <a:cubicBezTo>
                    <a:pt x="179" y="29"/>
                    <a:pt x="206" y="33"/>
                    <a:pt x="234" y="40"/>
                  </a:cubicBezTo>
                  <a:cubicBezTo>
                    <a:pt x="284" y="57"/>
                    <a:pt x="334" y="90"/>
                    <a:pt x="368" y="140"/>
                  </a:cubicBezTo>
                  <a:cubicBezTo>
                    <a:pt x="389" y="162"/>
                    <a:pt x="404" y="190"/>
                    <a:pt x="416" y="221"/>
                  </a:cubicBezTo>
                  <a:lnTo>
                    <a:pt x="416" y="221"/>
                  </a:lnTo>
                  <a:cubicBezTo>
                    <a:pt x="387" y="219"/>
                    <a:pt x="348" y="215"/>
                    <a:pt x="301" y="207"/>
                  </a:cubicBezTo>
                  <a:cubicBezTo>
                    <a:pt x="251" y="190"/>
                    <a:pt x="201" y="174"/>
                    <a:pt x="134" y="157"/>
                  </a:cubicBezTo>
                  <a:cubicBezTo>
                    <a:pt x="117" y="140"/>
                    <a:pt x="84" y="140"/>
                    <a:pt x="50" y="123"/>
                  </a:cubicBezTo>
                  <a:cubicBezTo>
                    <a:pt x="17" y="107"/>
                    <a:pt x="17" y="73"/>
                    <a:pt x="34" y="57"/>
                  </a:cubicBezTo>
                  <a:cubicBezTo>
                    <a:pt x="73" y="37"/>
                    <a:pt x="112" y="29"/>
                    <a:pt x="151" y="29"/>
                  </a:cubicBezTo>
                  <a:close/>
                  <a:moveTo>
                    <a:pt x="139" y="1"/>
                  </a:moveTo>
                  <a:cubicBezTo>
                    <a:pt x="99" y="1"/>
                    <a:pt x="57" y="8"/>
                    <a:pt x="17" y="23"/>
                  </a:cubicBezTo>
                  <a:cubicBezTo>
                    <a:pt x="0" y="40"/>
                    <a:pt x="0" y="73"/>
                    <a:pt x="0" y="90"/>
                  </a:cubicBezTo>
                  <a:cubicBezTo>
                    <a:pt x="0" y="107"/>
                    <a:pt x="17" y="123"/>
                    <a:pt x="34" y="140"/>
                  </a:cubicBezTo>
                  <a:cubicBezTo>
                    <a:pt x="67" y="157"/>
                    <a:pt x="100" y="174"/>
                    <a:pt x="134" y="190"/>
                  </a:cubicBezTo>
                  <a:cubicBezTo>
                    <a:pt x="184" y="207"/>
                    <a:pt x="251" y="224"/>
                    <a:pt x="301" y="224"/>
                  </a:cubicBezTo>
                  <a:cubicBezTo>
                    <a:pt x="326" y="232"/>
                    <a:pt x="351" y="236"/>
                    <a:pt x="378" y="236"/>
                  </a:cubicBezTo>
                  <a:cubicBezTo>
                    <a:pt x="392" y="236"/>
                    <a:pt x="406" y="235"/>
                    <a:pt x="421" y="233"/>
                  </a:cubicBezTo>
                  <a:lnTo>
                    <a:pt x="421" y="233"/>
                  </a:lnTo>
                  <a:cubicBezTo>
                    <a:pt x="425" y="246"/>
                    <a:pt x="430" y="260"/>
                    <a:pt x="435" y="274"/>
                  </a:cubicBezTo>
                  <a:cubicBezTo>
                    <a:pt x="435" y="259"/>
                    <a:pt x="435" y="245"/>
                    <a:pt x="435" y="231"/>
                  </a:cubicBezTo>
                  <a:lnTo>
                    <a:pt x="435" y="231"/>
                  </a:lnTo>
                  <a:cubicBezTo>
                    <a:pt x="445" y="229"/>
                    <a:pt x="456" y="227"/>
                    <a:pt x="468" y="224"/>
                  </a:cubicBezTo>
                  <a:cubicBezTo>
                    <a:pt x="468" y="224"/>
                    <a:pt x="456" y="224"/>
                    <a:pt x="434" y="222"/>
                  </a:cubicBezTo>
                  <a:lnTo>
                    <a:pt x="434" y="222"/>
                  </a:lnTo>
                  <a:cubicBezTo>
                    <a:pt x="417" y="189"/>
                    <a:pt x="401" y="156"/>
                    <a:pt x="384" y="123"/>
                  </a:cubicBezTo>
                  <a:cubicBezTo>
                    <a:pt x="326" y="42"/>
                    <a:pt x="235" y="1"/>
                    <a:pt x="1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3851;p60">
              <a:extLst>
                <a:ext uri="{FF2B5EF4-FFF2-40B4-BE49-F238E27FC236}">
                  <a16:creationId xmlns:a16="http://schemas.microsoft.com/office/drawing/2014/main" id="{97255742-496E-475E-A485-E02FFDEFFEA9}"/>
                </a:ext>
              </a:extLst>
            </p:cNvPr>
            <p:cNvSpPr/>
            <p:nvPr/>
          </p:nvSpPr>
          <p:spPr>
            <a:xfrm>
              <a:off x="2741105" y="2582683"/>
              <a:ext cx="7532" cy="10224"/>
            </a:xfrm>
            <a:custGeom>
              <a:avLst/>
              <a:gdLst/>
              <a:ahLst/>
              <a:cxnLst/>
              <a:rect l="l" t="t" r="r" b="b"/>
              <a:pathLst>
                <a:path w="235" h="319" extrusionOk="0">
                  <a:moveTo>
                    <a:pt x="184" y="1"/>
                  </a:moveTo>
                  <a:cubicBezTo>
                    <a:pt x="134" y="1"/>
                    <a:pt x="84" y="34"/>
                    <a:pt x="50" y="84"/>
                  </a:cubicBezTo>
                  <a:cubicBezTo>
                    <a:pt x="17" y="118"/>
                    <a:pt x="17" y="168"/>
                    <a:pt x="0" y="201"/>
                  </a:cubicBezTo>
                  <a:cubicBezTo>
                    <a:pt x="0" y="235"/>
                    <a:pt x="0" y="285"/>
                    <a:pt x="17" y="318"/>
                  </a:cubicBezTo>
                  <a:cubicBezTo>
                    <a:pt x="17" y="285"/>
                    <a:pt x="17" y="235"/>
                    <a:pt x="17" y="201"/>
                  </a:cubicBezTo>
                  <a:cubicBezTo>
                    <a:pt x="34" y="168"/>
                    <a:pt x="50" y="135"/>
                    <a:pt x="67" y="101"/>
                  </a:cubicBezTo>
                  <a:cubicBezTo>
                    <a:pt x="100" y="68"/>
                    <a:pt x="134" y="34"/>
                    <a:pt x="184" y="34"/>
                  </a:cubicBezTo>
                  <a:cubicBezTo>
                    <a:pt x="217" y="51"/>
                    <a:pt x="201" y="101"/>
                    <a:pt x="184" y="135"/>
                  </a:cubicBezTo>
                  <a:cubicBezTo>
                    <a:pt x="167" y="168"/>
                    <a:pt x="134" y="201"/>
                    <a:pt x="117" y="235"/>
                  </a:cubicBezTo>
                  <a:cubicBezTo>
                    <a:pt x="67" y="285"/>
                    <a:pt x="34" y="302"/>
                    <a:pt x="34" y="318"/>
                  </a:cubicBezTo>
                  <a:cubicBezTo>
                    <a:pt x="67" y="302"/>
                    <a:pt x="100" y="268"/>
                    <a:pt x="117" y="252"/>
                  </a:cubicBezTo>
                  <a:cubicBezTo>
                    <a:pt x="151" y="218"/>
                    <a:pt x="184" y="185"/>
                    <a:pt x="201" y="151"/>
                  </a:cubicBezTo>
                  <a:cubicBezTo>
                    <a:pt x="217" y="135"/>
                    <a:pt x="234" y="101"/>
                    <a:pt x="234" y="84"/>
                  </a:cubicBezTo>
                  <a:cubicBezTo>
                    <a:pt x="234" y="51"/>
                    <a:pt x="217"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3852;p60">
              <a:extLst>
                <a:ext uri="{FF2B5EF4-FFF2-40B4-BE49-F238E27FC236}">
                  <a16:creationId xmlns:a16="http://schemas.microsoft.com/office/drawing/2014/main" id="{32FD9362-544A-4C84-BA92-5CB0D0D3F07B}"/>
                </a:ext>
              </a:extLst>
            </p:cNvPr>
            <p:cNvSpPr/>
            <p:nvPr/>
          </p:nvSpPr>
          <p:spPr>
            <a:xfrm>
              <a:off x="2799468" y="2588036"/>
              <a:ext cx="28396" cy="23076"/>
            </a:xfrm>
            <a:custGeom>
              <a:avLst/>
              <a:gdLst/>
              <a:ahLst/>
              <a:cxnLst/>
              <a:rect l="l" t="t" r="r" b="b"/>
              <a:pathLst>
                <a:path w="886" h="720" extrusionOk="0">
                  <a:moveTo>
                    <a:pt x="702" y="1"/>
                  </a:moveTo>
                  <a:cubicBezTo>
                    <a:pt x="385" y="18"/>
                    <a:pt x="117" y="235"/>
                    <a:pt x="34" y="536"/>
                  </a:cubicBezTo>
                  <a:cubicBezTo>
                    <a:pt x="17" y="569"/>
                    <a:pt x="0" y="619"/>
                    <a:pt x="0" y="669"/>
                  </a:cubicBezTo>
                  <a:cubicBezTo>
                    <a:pt x="0" y="686"/>
                    <a:pt x="0" y="703"/>
                    <a:pt x="0" y="719"/>
                  </a:cubicBezTo>
                  <a:cubicBezTo>
                    <a:pt x="0" y="719"/>
                    <a:pt x="0" y="636"/>
                    <a:pt x="51" y="536"/>
                  </a:cubicBezTo>
                  <a:cubicBezTo>
                    <a:pt x="151" y="252"/>
                    <a:pt x="401" y="51"/>
                    <a:pt x="702" y="34"/>
                  </a:cubicBezTo>
                  <a:cubicBezTo>
                    <a:pt x="761" y="26"/>
                    <a:pt x="807" y="26"/>
                    <a:pt x="838" y="26"/>
                  </a:cubicBezTo>
                  <a:cubicBezTo>
                    <a:pt x="869" y="26"/>
                    <a:pt x="886" y="26"/>
                    <a:pt x="886" y="18"/>
                  </a:cubicBezTo>
                  <a:lnTo>
                    <a:pt x="836" y="18"/>
                  </a:lnTo>
                  <a:cubicBezTo>
                    <a:pt x="802" y="1"/>
                    <a:pt x="752" y="1"/>
                    <a:pt x="7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3853;p60">
              <a:extLst>
                <a:ext uri="{FF2B5EF4-FFF2-40B4-BE49-F238E27FC236}">
                  <a16:creationId xmlns:a16="http://schemas.microsoft.com/office/drawing/2014/main" id="{36F9BC5D-1C8A-4B87-8573-9641AA7AC77D}"/>
                </a:ext>
              </a:extLst>
            </p:cNvPr>
            <p:cNvSpPr/>
            <p:nvPr/>
          </p:nvSpPr>
          <p:spPr>
            <a:xfrm>
              <a:off x="2766265" y="2603035"/>
              <a:ext cx="23044" cy="1314"/>
            </a:xfrm>
            <a:custGeom>
              <a:avLst/>
              <a:gdLst/>
              <a:ahLst/>
              <a:cxnLst/>
              <a:rect l="l" t="t" r="r" b="b"/>
              <a:pathLst>
                <a:path w="719" h="41" extrusionOk="0">
                  <a:moveTo>
                    <a:pt x="0" y="1"/>
                  </a:moveTo>
                  <a:cubicBezTo>
                    <a:pt x="129" y="28"/>
                    <a:pt x="263" y="41"/>
                    <a:pt x="396" y="41"/>
                  </a:cubicBezTo>
                  <a:cubicBezTo>
                    <a:pt x="505" y="41"/>
                    <a:pt x="614" y="33"/>
                    <a:pt x="719" y="18"/>
                  </a:cubicBezTo>
                  <a:cubicBezTo>
                    <a:pt x="719" y="12"/>
                    <a:pt x="700" y="10"/>
                    <a:pt x="668" y="10"/>
                  </a:cubicBezTo>
                  <a:cubicBezTo>
                    <a:pt x="604" y="10"/>
                    <a:pt x="485" y="18"/>
                    <a:pt x="351" y="18"/>
                  </a:cubicBezTo>
                  <a:cubicBezTo>
                    <a:pt x="151" y="18"/>
                    <a:pt x="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3854;p60">
              <a:extLst>
                <a:ext uri="{FF2B5EF4-FFF2-40B4-BE49-F238E27FC236}">
                  <a16:creationId xmlns:a16="http://schemas.microsoft.com/office/drawing/2014/main" id="{F61EEC77-E2D5-4855-9D8A-248A321BD03C}"/>
                </a:ext>
              </a:extLst>
            </p:cNvPr>
            <p:cNvSpPr/>
            <p:nvPr/>
          </p:nvSpPr>
          <p:spPr>
            <a:xfrm>
              <a:off x="2802129" y="2603580"/>
              <a:ext cx="3269" cy="4455"/>
            </a:xfrm>
            <a:custGeom>
              <a:avLst/>
              <a:gdLst/>
              <a:ahLst/>
              <a:cxnLst/>
              <a:rect l="l" t="t" r="r" b="b"/>
              <a:pathLst>
                <a:path w="102" h="139" extrusionOk="0">
                  <a:moveTo>
                    <a:pt x="85" y="1"/>
                  </a:moveTo>
                  <a:cubicBezTo>
                    <a:pt x="85" y="1"/>
                    <a:pt x="51" y="17"/>
                    <a:pt x="34" y="67"/>
                  </a:cubicBezTo>
                  <a:cubicBezTo>
                    <a:pt x="1" y="101"/>
                    <a:pt x="18" y="134"/>
                    <a:pt x="18" y="134"/>
                  </a:cubicBezTo>
                  <a:cubicBezTo>
                    <a:pt x="21" y="137"/>
                    <a:pt x="23" y="139"/>
                    <a:pt x="25" y="139"/>
                  </a:cubicBezTo>
                  <a:cubicBezTo>
                    <a:pt x="35" y="139"/>
                    <a:pt x="37" y="109"/>
                    <a:pt x="51" y="67"/>
                  </a:cubicBezTo>
                  <a:cubicBezTo>
                    <a:pt x="68" y="34"/>
                    <a:pt x="101" y="1"/>
                    <a:pt x="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3855;p60">
              <a:extLst>
                <a:ext uri="{FF2B5EF4-FFF2-40B4-BE49-F238E27FC236}">
                  <a16:creationId xmlns:a16="http://schemas.microsoft.com/office/drawing/2014/main" id="{A2FF00D5-A19E-4E70-BF0A-57E236481F1E}"/>
                </a:ext>
              </a:extLst>
            </p:cNvPr>
            <p:cNvSpPr/>
            <p:nvPr/>
          </p:nvSpPr>
          <p:spPr>
            <a:xfrm>
              <a:off x="2807513" y="2596401"/>
              <a:ext cx="3750" cy="3141"/>
            </a:xfrm>
            <a:custGeom>
              <a:avLst/>
              <a:gdLst/>
              <a:ahLst/>
              <a:cxnLst/>
              <a:rect l="l" t="t" r="r" b="b"/>
              <a:pathLst>
                <a:path w="117" h="98" extrusionOk="0">
                  <a:moveTo>
                    <a:pt x="97" y="1"/>
                  </a:moveTo>
                  <a:cubicBezTo>
                    <a:pt x="90" y="1"/>
                    <a:pt x="75" y="16"/>
                    <a:pt x="50" y="41"/>
                  </a:cubicBezTo>
                  <a:cubicBezTo>
                    <a:pt x="17" y="57"/>
                    <a:pt x="0" y="91"/>
                    <a:pt x="17" y="91"/>
                  </a:cubicBezTo>
                  <a:cubicBezTo>
                    <a:pt x="17" y="95"/>
                    <a:pt x="19" y="97"/>
                    <a:pt x="23" y="97"/>
                  </a:cubicBezTo>
                  <a:cubicBezTo>
                    <a:pt x="33" y="97"/>
                    <a:pt x="55" y="82"/>
                    <a:pt x="67" y="57"/>
                  </a:cubicBezTo>
                  <a:cubicBezTo>
                    <a:pt x="100" y="24"/>
                    <a:pt x="117" y="7"/>
                    <a:pt x="100" y="7"/>
                  </a:cubicBezTo>
                  <a:cubicBezTo>
                    <a:pt x="100" y="3"/>
                    <a:pt x="99" y="1"/>
                    <a:pt x="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3856;p60">
              <a:extLst>
                <a:ext uri="{FF2B5EF4-FFF2-40B4-BE49-F238E27FC236}">
                  <a16:creationId xmlns:a16="http://schemas.microsoft.com/office/drawing/2014/main" id="{2C91AF43-4AF7-4AE8-974A-8C43D01C14FB}"/>
                </a:ext>
              </a:extLst>
            </p:cNvPr>
            <p:cNvSpPr/>
            <p:nvPr/>
          </p:nvSpPr>
          <p:spPr>
            <a:xfrm>
              <a:off x="2814468" y="2592651"/>
              <a:ext cx="4840" cy="2083"/>
            </a:xfrm>
            <a:custGeom>
              <a:avLst/>
              <a:gdLst/>
              <a:ahLst/>
              <a:cxnLst/>
              <a:rect l="l" t="t" r="r" b="b"/>
              <a:pathLst>
                <a:path w="151" h="65" extrusionOk="0">
                  <a:moveTo>
                    <a:pt x="106" y="0"/>
                  </a:moveTo>
                  <a:cubicBezTo>
                    <a:pt x="95" y="0"/>
                    <a:pt x="82" y="2"/>
                    <a:pt x="67" y="7"/>
                  </a:cubicBezTo>
                  <a:cubicBezTo>
                    <a:pt x="34" y="24"/>
                    <a:pt x="0" y="57"/>
                    <a:pt x="17" y="57"/>
                  </a:cubicBezTo>
                  <a:cubicBezTo>
                    <a:pt x="17" y="62"/>
                    <a:pt x="20" y="64"/>
                    <a:pt x="25" y="64"/>
                  </a:cubicBezTo>
                  <a:cubicBezTo>
                    <a:pt x="37" y="64"/>
                    <a:pt x="60" y="53"/>
                    <a:pt x="84" y="41"/>
                  </a:cubicBezTo>
                  <a:cubicBezTo>
                    <a:pt x="117" y="24"/>
                    <a:pt x="151" y="24"/>
                    <a:pt x="151" y="24"/>
                  </a:cubicBezTo>
                  <a:cubicBezTo>
                    <a:pt x="151" y="12"/>
                    <a:pt x="134" y="0"/>
                    <a:pt x="10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3857;p60">
              <a:extLst>
                <a:ext uri="{FF2B5EF4-FFF2-40B4-BE49-F238E27FC236}">
                  <a16:creationId xmlns:a16="http://schemas.microsoft.com/office/drawing/2014/main" id="{8571E710-605D-4A4F-BB06-4602BB712513}"/>
                </a:ext>
              </a:extLst>
            </p:cNvPr>
            <p:cNvSpPr/>
            <p:nvPr/>
          </p:nvSpPr>
          <p:spPr>
            <a:xfrm>
              <a:off x="2823025" y="2591401"/>
              <a:ext cx="2724" cy="1506"/>
            </a:xfrm>
            <a:custGeom>
              <a:avLst/>
              <a:gdLst/>
              <a:ahLst/>
              <a:cxnLst/>
              <a:rect l="l" t="t" r="r" b="b"/>
              <a:pathLst>
                <a:path w="85" h="47" extrusionOk="0">
                  <a:moveTo>
                    <a:pt x="57" y="0"/>
                  </a:moveTo>
                  <a:cubicBezTo>
                    <a:pt x="51" y="0"/>
                    <a:pt x="42" y="5"/>
                    <a:pt x="34" y="13"/>
                  </a:cubicBezTo>
                  <a:cubicBezTo>
                    <a:pt x="17" y="13"/>
                    <a:pt x="1" y="30"/>
                    <a:pt x="1" y="46"/>
                  </a:cubicBezTo>
                  <a:lnTo>
                    <a:pt x="51" y="46"/>
                  </a:lnTo>
                  <a:cubicBezTo>
                    <a:pt x="67" y="30"/>
                    <a:pt x="84" y="13"/>
                    <a:pt x="67" y="13"/>
                  </a:cubicBezTo>
                  <a:cubicBezTo>
                    <a:pt x="67" y="5"/>
                    <a:pt x="63" y="0"/>
                    <a:pt x="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3858;p60">
              <a:extLst>
                <a:ext uri="{FF2B5EF4-FFF2-40B4-BE49-F238E27FC236}">
                  <a16:creationId xmlns:a16="http://schemas.microsoft.com/office/drawing/2014/main" id="{BD05502C-3EFF-4FCA-B7B1-434BF76CC1E4}"/>
                </a:ext>
              </a:extLst>
            </p:cNvPr>
            <p:cNvSpPr/>
            <p:nvPr/>
          </p:nvSpPr>
          <p:spPr>
            <a:xfrm>
              <a:off x="2878151" y="2562332"/>
              <a:ext cx="132879" cy="82593"/>
            </a:xfrm>
            <a:custGeom>
              <a:avLst/>
              <a:gdLst/>
              <a:ahLst/>
              <a:cxnLst/>
              <a:rect l="l" t="t" r="r" b="b"/>
              <a:pathLst>
                <a:path w="4146" h="2577" extrusionOk="0">
                  <a:moveTo>
                    <a:pt x="3761" y="1"/>
                  </a:moveTo>
                  <a:lnTo>
                    <a:pt x="1505" y="1070"/>
                  </a:lnTo>
                  <a:lnTo>
                    <a:pt x="1622" y="1304"/>
                  </a:lnTo>
                  <a:cubicBezTo>
                    <a:pt x="1622" y="1304"/>
                    <a:pt x="0" y="2577"/>
                    <a:pt x="418" y="2577"/>
                  </a:cubicBezTo>
                  <a:cubicBezTo>
                    <a:pt x="428" y="2577"/>
                    <a:pt x="440" y="2576"/>
                    <a:pt x="453" y="2574"/>
                  </a:cubicBezTo>
                  <a:cubicBezTo>
                    <a:pt x="921" y="2491"/>
                    <a:pt x="3410" y="1187"/>
                    <a:pt x="4012" y="870"/>
                  </a:cubicBezTo>
                  <a:lnTo>
                    <a:pt x="4145" y="786"/>
                  </a:lnTo>
                  <a:lnTo>
                    <a:pt x="376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3859;p60">
              <a:extLst>
                <a:ext uri="{FF2B5EF4-FFF2-40B4-BE49-F238E27FC236}">
                  <a16:creationId xmlns:a16="http://schemas.microsoft.com/office/drawing/2014/main" id="{BB563A1F-E334-4FF9-98D5-C2181073770D}"/>
                </a:ext>
              </a:extLst>
            </p:cNvPr>
            <p:cNvSpPr/>
            <p:nvPr/>
          </p:nvSpPr>
          <p:spPr>
            <a:xfrm>
              <a:off x="2982602" y="2566626"/>
              <a:ext cx="27883" cy="32691"/>
            </a:xfrm>
            <a:custGeom>
              <a:avLst/>
              <a:gdLst/>
              <a:ahLst/>
              <a:cxnLst/>
              <a:rect l="l" t="t" r="r" b="b"/>
              <a:pathLst>
                <a:path w="870" h="1020" extrusionOk="0">
                  <a:moveTo>
                    <a:pt x="569" y="1"/>
                  </a:moveTo>
                  <a:cubicBezTo>
                    <a:pt x="368" y="67"/>
                    <a:pt x="218" y="218"/>
                    <a:pt x="118" y="418"/>
                  </a:cubicBezTo>
                  <a:cubicBezTo>
                    <a:pt x="34" y="602"/>
                    <a:pt x="1" y="819"/>
                    <a:pt x="68" y="1020"/>
                  </a:cubicBezTo>
                  <a:lnTo>
                    <a:pt x="870" y="619"/>
                  </a:lnTo>
                  <a:lnTo>
                    <a:pt x="569" y="1"/>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3860;p60">
              <a:extLst>
                <a:ext uri="{FF2B5EF4-FFF2-40B4-BE49-F238E27FC236}">
                  <a16:creationId xmlns:a16="http://schemas.microsoft.com/office/drawing/2014/main" id="{1E0A0F55-C4AF-4F46-9DE3-1358BBD7FC1F}"/>
                </a:ext>
              </a:extLst>
            </p:cNvPr>
            <p:cNvSpPr/>
            <p:nvPr/>
          </p:nvSpPr>
          <p:spPr>
            <a:xfrm>
              <a:off x="2885683" y="2585920"/>
              <a:ext cx="125348" cy="59004"/>
            </a:xfrm>
            <a:custGeom>
              <a:avLst/>
              <a:gdLst/>
              <a:ahLst/>
              <a:cxnLst/>
              <a:rect l="l" t="t" r="r" b="b"/>
              <a:pathLst>
                <a:path w="3911" h="1841" extrusionOk="0">
                  <a:moveTo>
                    <a:pt x="3877" y="0"/>
                  </a:moveTo>
                  <a:lnTo>
                    <a:pt x="903" y="1454"/>
                  </a:lnTo>
                  <a:cubicBezTo>
                    <a:pt x="903" y="1454"/>
                    <a:pt x="737" y="1247"/>
                    <a:pt x="607" y="1247"/>
                  </a:cubicBezTo>
                  <a:cubicBezTo>
                    <a:pt x="593" y="1247"/>
                    <a:pt x="581" y="1249"/>
                    <a:pt x="569" y="1253"/>
                  </a:cubicBezTo>
                  <a:cubicBezTo>
                    <a:pt x="569" y="1253"/>
                    <a:pt x="0" y="1771"/>
                    <a:pt x="134" y="1838"/>
                  </a:cubicBezTo>
                  <a:cubicBezTo>
                    <a:pt x="138" y="1840"/>
                    <a:pt x="143" y="1841"/>
                    <a:pt x="150" y="1841"/>
                  </a:cubicBezTo>
                  <a:cubicBezTo>
                    <a:pt x="402" y="1841"/>
                    <a:pt x="2853" y="668"/>
                    <a:pt x="3910" y="50"/>
                  </a:cubicBezTo>
                  <a:lnTo>
                    <a:pt x="3877"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3861;p60">
              <a:extLst>
                <a:ext uri="{FF2B5EF4-FFF2-40B4-BE49-F238E27FC236}">
                  <a16:creationId xmlns:a16="http://schemas.microsoft.com/office/drawing/2014/main" id="{B533A68A-750D-4658-8234-1EB50F3460B1}"/>
                </a:ext>
              </a:extLst>
            </p:cNvPr>
            <p:cNvSpPr/>
            <p:nvPr/>
          </p:nvSpPr>
          <p:spPr>
            <a:xfrm>
              <a:off x="2889433" y="2585376"/>
              <a:ext cx="121598" cy="58395"/>
            </a:xfrm>
            <a:custGeom>
              <a:avLst/>
              <a:gdLst/>
              <a:ahLst/>
              <a:cxnLst/>
              <a:rect l="l" t="t" r="r" b="b"/>
              <a:pathLst>
                <a:path w="3794" h="1822" extrusionOk="0">
                  <a:moveTo>
                    <a:pt x="3793" y="0"/>
                  </a:moveTo>
                  <a:cubicBezTo>
                    <a:pt x="3793" y="0"/>
                    <a:pt x="3777" y="17"/>
                    <a:pt x="3760" y="17"/>
                  </a:cubicBezTo>
                  <a:lnTo>
                    <a:pt x="3643" y="67"/>
                  </a:lnTo>
                  <a:lnTo>
                    <a:pt x="3242" y="284"/>
                  </a:lnTo>
                  <a:cubicBezTo>
                    <a:pt x="2908" y="452"/>
                    <a:pt x="2440" y="685"/>
                    <a:pt x="1905" y="936"/>
                  </a:cubicBezTo>
                  <a:cubicBezTo>
                    <a:pt x="1387" y="1187"/>
                    <a:pt x="903" y="1404"/>
                    <a:pt x="552" y="1571"/>
                  </a:cubicBezTo>
                  <a:lnTo>
                    <a:pt x="151" y="1755"/>
                  </a:lnTo>
                  <a:lnTo>
                    <a:pt x="569" y="1588"/>
                  </a:lnTo>
                  <a:cubicBezTo>
                    <a:pt x="919" y="1437"/>
                    <a:pt x="1404" y="1220"/>
                    <a:pt x="1922" y="970"/>
                  </a:cubicBezTo>
                  <a:cubicBezTo>
                    <a:pt x="2457" y="719"/>
                    <a:pt x="2924" y="468"/>
                    <a:pt x="3259" y="301"/>
                  </a:cubicBezTo>
                  <a:lnTo>
                    <a:pt x="3660" y="84"/>
                  </a:lnTo>
                  <a:lnTo>
                    <a:pt x="3760" y="34"/>
                  </a:lnTo>
                  <a:cubicBezTo>
                    <a:pt x="3777" y="17"/>
                    <a:pt x="3793" y="17"/>
                    <a:pt x="3793" y="0"/>
                  </a:cubicBezTo>
                  <a:close/>
                  <a:moveTo>
                    <a:pt x="34" y="1805"/>
                  </a:moveTo>
                  <a:cubicBezTo>
                    <a:pt x="17" y="1805"/>
                    <a:pt x="17" y="1822"/>
                    <a:pt x="0" y="1822"/>
                  </a:cubicBezTo>
                  <a:cubicBezTo>
                    <a:pt x="17" y="1822"/>
                    <a:pt x="17" y="1822"/>
                    <a:pt x="34" y="1805"/>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3862;p60">
              <a:extLst>
                <a:ext uri="{FF2B5EF4-FFF2-40B4-BE49-F238E27FC236}">
                  <a16:creationId xmlns:a16="http://schemas.microsoft.com/office/drawing/2014/main" id="{F4650737-8384-44BD-BED0-20F0C3058D05}"/>
                </a:ext>
              </a:extLst>
            </p:cNvPr>
            <p:cNvSpPr/>
            <p:nvPr/>
          </p:nvSpPr>
          <p:spPr>
            <a:xfrm>
              <a:off x="2903343" y="2625534"/>
              <a:ext cx="11826" cy="8077"/>
            </a:xfrm>
            <a:custGeom>
              <a:avLst/>
              <a:gdLst/>
              <a:ahLst/>
              <a:cxnLst/>
              <a:rect l="l" t="t" r="r" b="b"/>
              <a:pathLst>
                <a:path w="369" h="252" extrusionOk="0">
                  <a:moveTo>
                    <a:pt x="1" y="1"/>
                  </a:moveTo>
                  <a:cubicBezTo>
                    <a:pt x="68" y="34"/>
                    <a:pt x="135" y="51"/>
                    <a:pt x="201" y="101"/>
                  </a:cubicBezTo>
                  <a:cubicBezTo>
                    <a:pt x="268" y="134"/>
                    <a:pt x="318" y="201"/>
                    <a:pt x="368" y="251"/>
                  </a:cubicBezTo>
                  <a:cubicBezTo>
                    <a:pt x="318" y="101"/>
                    <a:pt x="15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3863;p60">
              <a:extLst>
                <a:ext uri="{FF2B5EF4-FFF2-40B4-BE49-F238E27FC236}">
                  <a16:creationId xmlns:a16="http://schemas.microsoft.com/office/drawing/2014/main" id="{D4554776-5523-4F3D-A69E-82B326AE853C}"/>
                </a:ext>
              </a:extLst>
            </p:cNvPr>
            <p:cNvSpPr/>
            <p:nvPr/>
          </p:nvSpPr>
          <p:spPr>
            <a:xfrm>
              <a:off x="2924784" y="2608387"/>
              <a:ext cx="6987" cy="4487"/>
            </a:xfrm>
            <a:custGeom>
              <a:avLst/>
              <a:gdLst/>
              <a:ahLst/>
              <a:cxnLst/>
              <a:rect l="l" t="t" r="r" b="b"/>
              <a:pathLst>
                <a:path w="218" h="140" extrusionOk="0">
                  <a:moveTo>
                    <a:pt x="0" y="1"/>
                  </a:moveTo>
                  <a:cubicBezTo>
                    <a:pt x="0" y="18"/>
                    <a:pt x="34" y="51"/>
                    <a:pt x="100" y="84"/>
                  </a:cubicBezTo>
                  <a:cubicBezTo>
                    <a:pt x="141" y="112"/>
                    <a:pt x="182" y="139"/>
                    <a:pt x="196" y="139"/>
                  </a:cubicBezTo>
                  <a:cubicBezTo>
                    <a:pt x="199" y="139"/>
                    <a:pt x="201" y="138"/>
                    <a:pt x="201" y="135"/>
                  </a:cubicBezTo>
                  <a:cubicBezTo>
                    <a:pt x="217" y="135"/>
                    <a:pt x="167" y="101"/>
                    <a:pt x="117" y="68"/>
                  </a:cubicBezTo>
                  <a:cubicBezTo>
                    <a:pt x="50" y="18"/>
                    <a:pt x="0"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3864;p60">
              <a:extLst>
                <a:ext uri="{FF2B5EF4-FFF2-40B4-BE49-F238E27FC236}">
                  <a16:creationId xmlns:a16="http://schemas.microsoft.com/office/drawing/2014/main" id="{40AF5E39-E31E-441D-99B3-1B7E95E2D3BD}"/>
                </a:ext>
              </a:extLst>
            </p:cNvPr>
            <p:cNvSpPr/>
            <p:nvPr/>
          </p:nvSpPr>
          <p:spPr>
            <a:xfrm>
              <a:off x="2929047" y="2604958"/>
              <a:ext cx="7019" cy="2083"/>
            </a:xfrm>
            <a:custGeom>
              <a:avLst/>
              <a:gdLst/>
              <a:ahLst/>
              <a:cxnLst/>
              <a:rect l="l" t="t" r="r" b="b"/>
              <a:pathLst>
                <a:path w="219" h="65" extrusionOk="0">
                  <a:moveTo>
                    <a:pt x="26" y="1"/>
                  </a:moveTo>
                  <a:cubicBezTo>
                    <a:pt x="20" y="1"/>
                    <a:pt x="18" y="3"/>
                    <a:pt x="18" y="8"/>
                  </a:cubicBezTo>
                  <a:cubicBezTo>
                    <a:pt x="1" y="8"/>
                    <a:pt x="51" y="24"/>
                    <a:pt x="101" y="41"/>
                  </a:cubicBezTo>
                  <a:cubicBezTo>
                    <a:pt x="148" y="53"/>
                    <a:pt x="179" y="65"/>
                    <a:pt x="199" y="65"/>
                  </a:cubicBezTo>
                  <a:cubicBezTo>
                    <a:pt x="207" y="65"/>
                    <a:pt x="213" y="63"/>
                    <a:pt x="218" y="58"/>
                  </a:cubicBezTo>
                  <a:cubicBezTo>
                    <a:pt x="218" y="58"/>
                    <a:pt x="168" y="41"/>
                    <a:pt x="118" y="24"/>
                  </a:cubicBezTo>
                  <a:cubicBezTo>
                    <a:pt x="71" y="13"/>
                    <a:pt x="40" y="1"/>
                    <a:pt x="2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3865;p60">
              <a:extLst>
                <a:ext uri="{FF2B5EF4-FFF2-40B4-BE49-F238E27FC236}">
                  <a16:creationId xmlns:a16="http://schemas.microsoft.com/office/drawing/2014/main" id="{9777E9CC-11C0-46BC-8FBA-6C0C4CF1A26F}"/>
                </a:ext>
              </a:extLst>
            </p:cNvPr>
            <p:cNvSpPr/>
            <p:nvPr/>
          </p:nvSpPr>
          <p:spPr>
            <a:xfrm>
              <a:off x="2928534" y="2598228"/>
              <a:ext cx="8045" cy="3782"/>
            </a:xfrm>
            <a:custGeom>
              <a:avLst/>
              <a:gdLst/>
              <a:ahLst/>
              <a:cxnLst/>
              <a:rect l="l" t="t" r="r" b="b"/>
              <a:pathLst>
                <a:path w="251" h="118" extrusionOk="0">
                  <a:moveTo>
                    <a:pt x="234" y="0"/>
                  </a:moveTo>
                  <a:lnTo>
                    <a:pt x="234" y="0"/>
                  </a:lnTo>
                  <a:cubicBezTo>
                    <a:pt x="201" y="17"/>
                    <a:pt x="151" y="17"/>
                    <a:pt x="117" y="51"/>
                  </a:cubicBezTo>
                  <a:cubicBezTo>
                    <a:pt x="50" y="84"/>
                    <a:pt x="0" y="117"/>
                    <a:pt x="0" y="117"/>
                  </a:cubicBezTo>
                  <a:cubicBezTo>
                    <a:pt x="50" y="117"/>
                    <a:pt x="100" y="101"/>
                    <a:pt x="134" y="84"/>
                  </a:cubicBezTo>
                  <a:cubicBezTo>
                    <a:pt x="201" y="51"/>
                    <a:pt x="251" y="17"/>
                    <a:pt x="2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3866;p60">
              <a:extLst>
                <a:ext uri="{FF2B5EF4-FFF2-40B4-BE49-F238E27FC236}">
                  <a16:creationId xmlns:a16="http://schemas.microsoft.com/office/drawing/2014/main" id="{E4BDFAFA-8ECB-4BC0-8A7A-54B36514E57E}"/>
                </a:ext>
              </a:extLst>
            </p:cNvPr>
            <p:cNvSpPr/>
            <p:nvPr/>
          </p:nvSpPr>
          <p:spPr>
            <a:xfrm>
              <a:off x="2926931" y="2592875"/>
              <a:ext cx="8589" cy="4840"/>
            </a:xfrm>
            <a:custGeom>
              <a:avLst/>
              <a:gdLst/>
              <a:ahLst/>
              <a:cxnLst/>
              <a:rect l="l" t="t" r="r" b="b"/>
              <a:pathLst>
                <a:path w="268" h="151" extrusionOk="0">
                  <a:moveTo>
                    <a:pt x="251" y="0"/>
                  </a:moveTo>
                  <a:cubicBezTo>
                    <a:pt x="167" y="50"/>
                    <a:pt x="84" y="101"/>
                    <a:pt x="0" y="151"/>
                  </a:cubicBezTo>
                  <a:cubicBezTo>
                    <a:pt x="50" y="151"/>
                    <a:pt x="100" y="134"/>
                    <a:pt x="150" y="101"/>
                  </a:cubicBezTo>
                  <a:cubicBezTo>
                    <a:pt x="217" y="67"/>
                    <a:pt x="267" y="17"/>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3867;p60">
              <a:extLst>
                <a:ext uri="{FF2B5EF4-FFF2-40B4-BE49-F238E27FC236}">
                  <a16:creationId xmlns:a16="http://schemas.microsoft.com/office/drawing/2014/main" id="{80116638-DE02-4C30-B401-64DC0F99B967}"/>
                </a:ext>
              </a:extLst>
            </p:cNvPr>
            <p:cNvSpPr/>
            <p:nvPr/>
          </p:nvSpPr>
          <p:spPr>
            <a:xfrm>
              <a:off x="2910329" y="2604638"/>
              <a:ext cx="15544" cy="6698"/>
            </a:xfrm>
            <a:custGeom>
              <a:avLst/>
              <a:gdLst/>
              <a:ahLst/>
              <a:cxnLst/>
              <a:rect l="l" t="t" r="r" b="b"/>
              <a:pathLst>
                <a:path w="485" h="209" extrusionOk="0">
                  <a:moveTo>
                    <a:pt x="248" y="27"/>
                  </a:moveTo>
                  <a:cubicBezTo>
                    <a:pt x="288" y="27"/>
                    <a:pt x="332" y="39"/>
                    <a:pt x="368" y="51"/>
                  </a:cubicBezTo>
                  <a:cubicBezTo>
                    <a:pt x="390" y="62"/>
                    <a:pt x="420" y="81"/>
                    <a:pt x="447" y="107"/>
                  </a:cubicBezTo>
                  <a:lnTo>
                    <a:pt x="447" y="107"/>
                  </a:lnTo>
                  <a:cubicBezTo>
                    <a:pt x="422" y="118"/>
                    <a:pt x="385" y="135"/>
                    <a:pt x="334" y="151"/>
                  </a:cubicBezTo>
                  <a:cubicBezTo>
                    <a:pt x="284" y="151"/>
                    <a:pt x="234" y="168"/>
                    <a:pt x="167" y="168"/>
                  </a:cubicBezTo>
                  <a:cubicBezTo>
                    <a:pt x="134" y="185"/>
                    <a:pt x="100" y="185"/>
                    <a:pt x="67" y="185"/>
                  </a:cubicBezTo>
                  <a:cubicBezTo>
                    <a:pt x="34" y="168"/>
                    <a:pt x="17" y="151"/>
                    <a:pt x="34" y="118"/>
                  </a:cubicBezTo>
                  <a:cubicBezTo>
                    <a:pt x="67" y="68"/>
                    <a:pt x="134" y="34"/>
                    <a:pt x="201" y="34"/>
                  </a:cubicBezTo>
                  <a:cubicBezTo>
                    <a:pt x="215" y="29"/>
                    <a:pt x="231" y="27"/>
                    <a:pt x="248" y="27"/>
                  </a:cubicBezTo>
                  <a:close/>
                  <a:moveTo>
                    <a:pt x="239" y="0"/>
                  </a:moveTo>
                  <a:cubicBezTo>
                    <a:pt x="153" y="0"/>
                    <a:pt x="66" y="41"/>
                    <a:pt x="0" y="118"/>
                  </a:cubicBezTo>
                  <a:cubicBezTo>
                    <a:pt x="0" y="135"/>
                    <a:pt x="0" y="168"/>
                    <a:pt x="17" y="185"/>
                  </a:cubicBezTo>
                  <a:cubicBezTo>
                    <a:pt x="34" y="201"/>
                    <a:pt x="50" y="201"/>
                    <a:pt x="67" y="201"/>
                  </a:cubicBezTo>
                  <a:cubicBezTo>
                    <a:pt x="78" y="207"/>
                    <a:pt x="89" y="209"/>
                    <a:pt x="100" y="209"/>
                  </a:cubicBezTo>
                  <a:cubicBezTo>
                    <a:pt x="123" y="209"/>
                    <a:pt x="145" y="201"/>
                    <a:pt x="167" y="201"/>
                  </a:cubicBezTo>
                  <a:cubicBezTo>
                    <a:pt x="234" y="201"/>
                    <a:pt x="284" y="185"/>
                    <a:pt x="351" y="168"/>
                  </a:cubicBezTo>
                  <a:cubicBezTo>
                    <a:pt x="389" y="156"/>
                    <a:pt x="426" y="134"/>
                    <a:pt x="457" y="116"/>
                  </a:cubicBezTo>
                  <a:lnTo>
                    <a:pt x="457" y="116"/>
                  </a:lnTo>
                  <a:cubicBezTo>
                    <a:pt x="467" y="127"/>
                    <a:pt x="476" y="139"/>
                    <a:pt x="485" y="151"/>
                  </a:cubicBezTo>
                  <a:cubicBezTo>
                    <a:pt x="485" y="151"/>
                    <a:pt x="485" y="137"/>
                    <a:pt x="471" y="108"/>
                  </a:cubicBezTo>
                  <a:lnTo>
                    <a:pt x="471" y="108"/>
                  </a:lnTo>
                  <a:cubicBezTo>
                    <a:pt x="476" y="106"/>
                    <a:pt x="480" y="103"/>
                    <a:pt x="485" y="101"/>
                  </a:cubicBezTo>
                  <a:cubicBezTo>
                    <a:pt x="485" y="98"/>
                    <a:pt x="483" y="97"/>
                    <a:pt x="480" y="97"/>
                  </a:cubicBezTo>
                  <a:cubicBezTo>
                    <a:pt x="476" y="97"/>
                    <a:pt x="472" y="98"/>
                    <a:pt x="466" y="100"/>
                  </a:cubicBezTo>
                  <a:lnTo>
                    <a:pt x="466" y="100"/>
                  </a:lnTo>
                  <a:cubicBezTo>
                    <a:pt x="433" y="83"/>
                    <a:pt x="400" y="51"/>
                    <a:pt x="368" y="34"/>
                  </a:cubicBezTo>
                  <a:cubicBezTo>
                    <a:pt x="328" y="11"/>
                    <a:pt x="283" y="0"/>
                    <a:pt x="2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3868;p60">
              <a:extLst>
                <a:ext uri="{FF2B5EF4-FFF2-40B4-BE49-F238E27FC236}">
                  <a16:creationId xmlns:a16="http://schemas.microsoft.com/office/drawing/2014/main" id="{C6D254E9-B8C1-4BB1-9425-082320B3B2DA}"/>
                </a:ext>
              </a:extLst>
            </p:cNvPr>
            <p:cNvSpPr/>
            <p:nvPr/>
          </p:nvSpPr>
          <p:spPr>
            <a:xfrm>
              <a:off x="2922092" y="2597170"/>
              <a:ext cx="5929" cy="11250"/>
            </a:xfrm>
            <a:custGeom>
              <a:avLst/>
              <a:gdLst/>
              <a:ahLst/>
              <a:cxnLst/>
              <a:rect l="l" t="t" r="r" b="b"/>
              <a:pathLst>
                <a:path w="185" h="351" extrusionOk="0">
                  <a:moveTo>
                    <a:pt x="101" y="0"/>
                  </a:moveTo>
                  <a:cubicBezTo>
                    <a:pt x="51" y="33"/>
                    <a:pt x="17" y="84"/>
                    <a:pt x="17" y="134"/>
                  </a:cubicBezTo>
                  <a:cubicBezTo>
                    <a:pt x="1" y="184"/>
                    <a:pt x="17" y="217"/>
                    <a:pt x="17" y="267"/>
                  </a:cubicBezTo>
                  <a:cubicBezTo>
                    <a:pt x="34" y="301"/>
                    <a:pt x="51" y="334"/>
                    <a:pt x="84" y="351"/>
                  </a:cubicBezTo>
                  <a:cubicBezTo>
                    <a:pt x="68" y="317"/>
                    <a:pt x="51" y="284"/>
                    <a:pt x="51" y="251"/>
                  </a:cubicBezTo>
                  <a:cubicBezTo>
                    <a:pt x="34" y="217"/>
                    <a:pt x="34" y="184"/>
                    <a:pt x="34" y="134"/>
                  </a:cubicBezTo>
                  <a:cubicBezTo>
                    <a:pt x="51" y="100"/>
                    <a:pt x="68" y="50"/>
                    <a:pt x="101" y="33"/>
                  </a:cubicBezTo>
                  <a:cubicBezTo>
                    <a:pt x="106" y="32"/>
                    <a:pt x="111" y="31"/>
                    <a:pt x="116" y="31"/>
                  </a:cubicBezTo>
                  <a:cubicBezTo>
                    <a:pt x="151" y="31"/>
                    <a:pt x="151" y="87"/>
                    <a:pt x="151" y="117"/>
                  </a:cubicBezTo>
                  <a:cubicBezTo>
                    <a:pt x="151" y="167"/>
                    <a:pt x="151" y="201"/>
                    <a:pt x="134" y="234"/>
                  </a:cubicBezTo>
                  <a:cubicBezTo>
                    <a:pt x="118" y="301"/>
                    <a:pt x="101" y="351"/>
                    <a:pt x="101" y="351"/>
                  </a:cubicBezTo>
                  <a:cubicBezTo>
                    <a:pt x="118" y="317"/>
                    <a:pt x="151" y="284"/>
                    <a:pt x="151" y="251"/>
                  </a:cubicBezTo>
                  <a:cubicBezTo>
                    <a:pt x="168" y="201"/>
                    <a:pt x="184" y="167"/>
                    <a:pt x="184" y="134"/>
                  </a:cubicBezTo>
                  <a:cubicBezTo>
                    <a:pt x="184" y="100"/>
                    <a:pt x="184" y="84"/>
                    <a:pt x="168" y="50"/>
                  </a:cubicBezTo>
                  <a:cubicBezTo>
                    <a:pt x="168" y="17"/>
                    <a:pt x="134"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3869;p60">
              <a:extLst>
                <a:ext uri="{FF2B5EF4-FFF2-40B4-BE49-F238E27FC236}">
                  <a16:creationId xmlns:a16="http://schemas.microsoft.com/office/drawing/2014/main" id="{7270498D-FBCA-478B-8D68-84CDC6841304}"/>
                </a:ext>
              </a:extLst>
            </p:cNvPr>
            <p:cNvSpPr/>
            <p:nvPr/>
          </p:nvSpPr>
          <p:spPr>
            <a:xfrm>
              <a:off x="2981545" y="2566626"/>
              <a:ext cx="18781" cy="32178"/>
            </a:xfrm>
            <a:custGeom>
              <a:avLst/>
              <a:gdLst/>
              <a:ahLst/>
              <a:cxnLst/>
              <a:rect l="l" t="t" r="r" b="b"/>
              <a:pathLst>
                <a:path w="586" h="1004" extrusionOk="0">
                  <a:moveTo>
                    <a:pt x="535" y="1"/>
                  </a:moveTo>
                  <a:cubicBezTo>
                    <a:pt x="502" y="17"/>
                    <a:pt x="451" y="34"/>
                    <a:pt x="418" y="67"/>
                  </a:cubicBezTo>
                  <a:cubicBezTo>
                    <a:pt x="151" y="218"/>
                    <a:pt x="0" y="519"/>
                    <a:pt x="34" y="836"/>
                  </a:cubicBezTo>
                  <a:cubicBezTo>
                    <a:pt x="50" y="869"/>
                    <a:pt x="67" y="920"/>
                    <a:pt x="67" y="970"/>
                  </a:cubicBezTo>
                  <a:cubicBezTo>
                    <a:pt x="84" y="986"/>
                    <a:pt x="84" y="1003"/>
                    <a:pt x="101" y="1003"/>
                  </a:cubicBezTo>
                  <a:cubicBezTo>
                    <a:pt x="101" y="1003"/>
                    <a:pt x="67" y="936"/>
                    <a:pt x="67" y="836"/>
                  </a:cubicBezTo>
                  <a:cubicBezTo>
                    <a:pt x="34" y="535"/>
                    <a:pt x="167" y="235"/>
                    <a:pt x="418" y="84"/>
                  </a:cubicBezTo>
                  <a:cubicBezTo>
                    <a:pt x="518" y="17"/>
                    <a:pt x="585" y="1"/>
                    <a:pt x="5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3870;p60">
              <a:extLst>
                <a:ext uri="{FF2B5EF4-FFF2-40B4-BE49-F238E27FC236}">
                  <a16:creationId xmlns:a16="http://schemas.microsoft.com/office/drawing/2014/main" id="{67FFFBAA-4C5E-4B07-9C94-F6131D864EBA}"/>
                </a:ext>
              </a:extLst>
            </p:cNvPr>
            <p:cNvSpPr/>
            <p:nvPr/>
          </p:nvSpPr>
          <p:spPr>
            <a:xfrm>
              <a:off x="2951001" y="2596625"/>
              <a:ext cx="21474" cy="10192"/>
            </a:xfrm>
            <a:custGeom>
              <a:avLst/>
              <a:gdLst/>
              <a:ahLst/>
              <a:cxnLst/>
              <a:rect l="l" t="t" r="r" b="b"/>
              <a:pathLst>
                <a:path w="670" h="318" extrusionOk="0">
                  <a:moveTo>
                    <a:pt x="669" y="0"/>
                  </a:moveTo>
                  <a:cubicBezTo>
                    <a:pt x="653" y="0"/>
                    <a:pt x="519" y="84"/>
                    <a:pt x="335" y="167"/>
                  </a:cubicBezTo>
                  <a:cubicBezTo>
                    <a:pt x="168" y="251"/>
                    <a:pt x="1" y="318"/>
                    <a:pt x="18" y="318"/>
                  </a:cubicBezTo>
                  <a:cubicBezTo>
                    <a:pt x="252" y="251"/>
                    <a:pt x="469" y="151"/>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3871;p60">
              <a:extLst>
                <a:ext uri="{FF2B5EF4-FFF2-40B4-BE49-F238E27FC236}">
                  <a16:creationId xmlns:a16="http://schemas.microsoft.com/office/drawing/2014/main" id="{94C99EB0-48F4-4666-BCDF-A5072EC7BAD3}"/>
                </a:ext>
              </a:extLst>
            </p:cNvPr>
            <p:cNvSpPr/>
            <p:nvPr/>
          </p:nvSpPr>
          <p:spPr>
            <a:xfrm>
              <a:off x="2985294" y="2590183"/>
              <a:ext cx="1635" cy="4872"/>
            </a:xfrm>
            <a:custGeom>
              <a:avLst/>
              <a:gdLst/>
              <a:ahLst/>
              <a:cxnLst/>
              <a:rect l="l" t="t" r="r" b="b"/>
              <a:pathLst>
                <a:path w="51" h="152" extrusionOk="0">
                  <a:moveTo>
                    <a:pt x="34" y="1"/>
                  </a:moveTo>
                  <a:cubicBezTo>
                    <a:pt x="34" y="1"/>
                    <a:pt x="0" y="34"/>
                    <a:pt x="17" y="68"/>
                  </a:cubicBezTo>
                  <a:cubicBezTo>
                    <a:pt x="17" y="118"/>
                    <a:pt x="34" y="151"/>
                    <a:pt x="34" y="151"/>
                  </a:cubicBezTo>
                  <a:cubicBezTo>
                    <a:pt x="50" y="151"/>
                    <a:pt x="34" y="118"/>
                    <a:pt x="34" y="68"/>
                  </a:cubicBezTo>
                  <a:cubicBezTo>
                    <a:pt x="34" y="34"/>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3872;p60">
              <a:extLst>
                <a:ext uri="{FF2B5EF4-FFF2-40B4-BE49-F238E27FC236}">
                  <a16:creationId xmlns:a16="http://schemas.microsoft.com/office/drawing/2014/main" id="{B81124BC-78D8-482A-88C6-92AC57DDCB36}"/>
                </a:ext>
              </a:extLst>
            </p:cNvPr>
            <p:cNvSpPr/>
            <p:nvPr/>
          </p:nvSpPr>
          <p:spPr>
            <a:xfrm>
              <a:off x="2986897" y="2580953"/>
              <a:ext cx="2179" cy="3910"/>
            </a:xfrm>
            <a:custGeom>
              <a:avLst/>
              <a:gdLst/>
              <a:ahLst/>
              <a:cxnLst/>
              <a:rect l="l" t="t" r="r" b="b"/>
              <a:pathLst>
                <a:path w="68" h="122" extrusionOk="0">
                  <a:moveTo>
                    <a:pt x="49" y="0"/>
                  </a:moveTo>
                  <a:cubicBezTo>
                    <a:pt x="44" y="0"/>
                    <a:pt x="31" y="28"/>
                    <a:pt x="17" y="55"/>
                  </a:cubicBezTo>
                  <a:cubicBezTo>
                    <a:pt x="0" y="88"/>
                    <a:pt x="0" y="122"/>
                    <a:pt x="0" y="122"/>
                  </a:cubicBezTo>
                  <a:cubicBezTo>
                    <a:pt x="17" y="122"/>
                    <a:pt x="34" y="105"/>
                    <a:pt x="51" y="72"/>
                  </a:cubicBezTo>
                  <a:cubicBezTo>
                    <a:pt x="51" y="38"/>
                    <a:pt x="67" y="5"/>
                    <a:pt x="51" y="5"/>
                  </a:cubicBezTo>
                  <a:cubicBezTo>
                    <a:pt x="51" y="2"/>
                    <a:pt x="50" y="0"/>
                    <a:pt x="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3873;p60">
              <a:extLst>
                <a:ext uri="{FF2B5EF4-FFF2-40B4-BE49-F238E27FC236}">
                  <a16:creationId xmlns:a16="http://schemas.microsoft.com/office/drawing/2014/main" id="{210844C3-1796-4A59-8E85-A757E657F3BA}"/>
                </a:ext>
              </a:extLst>
            </p:cNvPr>
            <p:cNvSpPr/>
            <p:nvPr/>
          </p:nvSpPr>
          <p:spPr>
            <a:xfrm>
              <a:off x="2991192" y="2574126"/>
              <a:ext cx="3782" cy="3397"/>
            </a:xfrm>
            <a:custGeom>
              <a:avLst/>
              <a:gdLst/>
              <a:ahLst/>
              <a:cxnLst/>
              <a:rect l="l" t="t" r="r" b="b"/>
              <a:pathLst>
                <a:path w="118" h="106" extrusionOk="0">
                  <a:moveTo>
                    <a:pt x="117" y="1"/>
                  </a:moveTo>
                  <a:cubicBezTo>
                    <a:pt x="100" y="1"/>
                    <a:pt x="67" y="1"/>
                    <a:pt x="34" y="34"/>
                  </a:cubicBezTo>
                  <a:cubicBezTo>
                    <a:pt x="0" y="67"/>
                    <a:pt x="0" y="101"/>
                    <a:pt x="0" y="101"/>
                  </a:cubicBezTo>
                  <a:cubicBezTo>
                    <a:pt x="3" y="104"/>
                    <a:pt x="6" y="105"/>
                    <a:pt x="9" y="105"/>
                  </a:cubicBezTo>
                  <a:cubicBezTo>
                    <a:pt x="23" y="105"/>
                    <a:pt x="37" y="78"/>
                    <a:pt x="50" y="51"/>
                  </a:cubicBezTo>
                  <a:cubicBezTo>
                    <a:pt x="84" y="34"/>
                    <a:pt x="117" y="17"/>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3874;p60">
              <a:extLst>
                <a:ext uri="{FF2B5EF4-FFF2-40B4-BE49-F238E27FC236}">
                  <a16:creationId xmlns:a16="http://schemas.microsoft.com/office/drawing/2014/main" id="{9E70B8DF-AFB9-4D91-82FF-06405FB909C9}"/>
                </a:ext>
              </a:extLst>
            </p:cNvPr>
            <p:cNvSpPr/>
            <p:nvPr/>
          </p:nvSpPr>
          <p:spPr>
            <a:xfrm>
              <a:off x="2997602" y="2570152"/>
              <a:ext cx="2179" cy="2083"/>
            </a:xfrm>
            <a:custGeom>
              <a:avLst/>
              <a:gdLst/>
              <a:ahLst/>
              <a:cxnLst/>
              <a:rect l="l" t="t" r="r" b="b"/>
              <a:pathLst>
                <a:path w="68" h="65" extrusionOk="0">
                  <a:moveTo>
                    <a:pt x="47" y="1"/>
                  </a:moveTo>
                  <a:cubicBezTo>
                    <a:pt x="41" y="1"/>
                    <a:pt x="29" y="12"/>
                    <a:pt x="17" y="24"/>
                  </a:cubicBezTo>
                  <a:cubicBezTo>
                    <a:pt x="1" y="41"/>
                    <a:pt x="1" y="58"/>
                    <a:pt x="1" y="58"/>
                  </a:cubicBezTo>
                  <a:cubicBezTo>
                    <a:pt x="1" y="63"/>
                    <a:pt x="2" y="65"/>
                    <a:pt x="4" y="65"/>
                  </a:cubicBezTo>
                  <a:cubicBezTo>
                    <a:pt x="10" y="65"/>
                    <a:pt x="22" y="53"/>
                    <a:pt x="34" y="41"/>
                  </a:cubicBezTo>
                  <a:cubicBezTo>
                    <a:pt x="51" y="24"/>
                    <a:pt x="67" y="8"/>
                    <a:pt x="51" y="8"/>
                  </a:cubicBezTo>
                  <a:cubicBezTo>
                    <a:pt x="51" y="3"/>
                    <a:pt x="49" y="1"/>
                    <a:pt x="4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3875;p60">
              <a:extLst>
                <a:ext uri="{FF2B5EF4-FFF2-40B4-BE49-F238E27FC236}">
                  <a16:creationId xmlns:a16="http://schemas.microsoft.com/office/drawing/2014/main" id="{A18583E9-5687-4F45-A950-50389A801E72}"/>
                </a:ext>
              </a:extLst>
            </p:cNvPr>
            <p:cNvSpPr/>
            <p:nvPr/>
          </p:nvSpPr>
          <p:spPr>
            <a:xfrm>
              <a:off x="2648449" y="1526476"/>
              <a:ext cx="352390" cy="780033"/>
            </a:xfrm>
            <a:custGeom>
              <a:avLst/>
              <a:gdLst/>
              <a:ahLst/>
              <a:cxnLst/>
              <a:rect l="l" t="t" r="r" b="b"/>
              <a:pathLst>
                <a:path w="10995" h="24338" extrusionOk="0">
                  <a:moveTo>
                    <a:pt x="5977" y="0"/>
                  </a:moveTo>
                  <a:cubicBezTo>
                    <a:pt x="5917" y="0"/>
                    <a:pt x="5858" y="2"/>
                    <a:pt x="5798" y="7"/>
                  </a:cubicBezTo>
                  <a:lnTo>
                    <a:pt x="3676" y="140"/>
                  </a:lnTo>
                  <a:cubicBezTo>
                    <a:pt x="3676" y="140"/>
                    <a:pt x="3624" y="129"/>
                    <a:pt x="3524" y="129"/>
                  </a:cubicBezTo>
                  <a:cubicBezTo>
                    <a:pt x="3179" y="129"/>
                    <a:pt x="2276" y="260"/>
                    <a:pt x="1070" y="1427"/>
                  </a:cubicBezTo>
                  <a:lnTo>
                    <a:pt x="1" y="2413"/>
                  </a:lnTo>
                  <a:lnTo>
                    <a:pt x="1354" y="4986"/>
                  </a:lnTo>
                  <a:lnTo>
                    <a:pt x="1421" y="6139"/>
                  </a:lnTo>
                  <a:lnTo>
                    <a:pt x="2390" y="9313"/>
                  </a:lnTo>
                  <a:lnTo>
                    <a:pt x="2123" y="10717"/>
                  </a:lnTo>
                  <a:cubicBezTo>
                    <a:pt x="2022" y="11786"/>
                    <a:pt x="585" y="24017"/>
                    <a:pt x="786" y="24201"/>
                  </a:cubicBezTo>
                  <a:cubicBezTo>
                    <a:pt x="800" y="24215"/>
                    <a:pt x="826" y="24222"/>
                    <a:pt x="864" y="24222"/>
                  </a:cubicBezTo>
                  <a:cubicBezTo>
                    <a:pt x="1288" y="24222"/>
                    <a:pt x="3120" y="23382"/>
                    <a:pt x="4146" y="23382"/>
                  </a:cubicBezTo>
                  <a:cubicBezTo>
                    <a:pt x="4380" y="23382"/>
                    <a:pt x="4572" y="23426"/>
                    <a:pt x="4696" y="23532"/>
                  </a:cubicBezTo>
                  <a:cubicBezTo>
                    <a:pt x="5255" y="24001"/>
                    <a:pt x="6260" y="24337"/>
                    <a:pt x="7072" y="24337"/>
                  </a:cubicBezTo>
                  <a:cubicBezTo>
                    <a:pt x="7303" y="24337"/>
                    <a:pt x="7518" y="24310"/>
                    <a:pt x="7703" y="24251"/>
                  </a:cubicBezTo>
                  <a:cubicBezTo>
                    <a:pt x="8320" y="24049"/>
                    <a:pt x="9173" y="23071"/>
                    <a:pt x="10085" y="23071"/>
                  </a:cubicBezTo>
                  <a:cubicBezTo>
                    <a:pt x="10384" y="23071"/>
                    <a:pt x="10689" y="23176"/>
                    <a:pt x="10995" y="23449"/>
                  </a:cubicBezTo>
                  <a:cubicBezTo>
                    <a:pt x="10995" y="23449"/>
                    <a:pt x="10594" y="12605"/>
                    <a:pt x="7987" y="8896"/>
                  </a:cubicBezTo>
                  <a:cubicBezTo>
                    <a:pt x="6935" y="7091"/>
                    <a:pt x="6667" y="7292"/>
                    <a:pt x="7018" y="6239"/>
                  </a:cubicBezTo>
                  <a:lnTo>
                    <a:pt x="8054" y="2814"/>
                  </a:lnTo>
                  <a:lnTo>
                    <a:pt x="7620" y="658"/>
                  </a:lnTo>
                  <a:cubicBezTo>
                    <a:pt x="7178" y="232"/>
                    <a:pt x="6584" y="0"/>
                    <a:pt x="597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3876;p60">
              <a:extLst>
                <a:ext uri="{FF2B5EF4-FFF2-40B4-BE49-F238E27FC236}">
                  <a16:creationId xmlns:a16="http://schemas.microsoft.com/office/drawing/2014/main" id="{E4A56D25-32AB-44E5-9F0A-44FB113B28CF}"/>
                </a:ext>
              </a:extLst>
            </p:cNvPr>
            <p:cNvSpPr/>
            <p:nvPr/>
          </p:nvSpPr>
          <p:spPr>
            <a:xfrm>
              <a:off x="2806968" y="1530963"/>
              <a:ext cx="130700" cy="147302"/>
            </a:xfrm>
            <a:custGeom>
              <a:avLst/>
              <a:gdLst/>
              <a:ahLst/>
              <a:cxnLst/>
              <a:rect l="l" t="t" r="r" b="b"/>
              <a:pathLst>
                <a:path w="4078" h="4596" extrusionOk="0">
                  <a:moveTo>
                    <a:pt x="1855" y="0"/>
                  </a:moveTo>
                  <a:lnTo>
                    <a:pt x="0" y="3409"/>
                  </a:lnTo>
                  <a:lnTo>
                    <a:pt x="2523" y="4595"/>
                  </a:lnTo>
                  <a:cubicBezTo>
                    <a:pt x="2523" y="4595"/>
                    <a:pt x="3593" y="2974"/>
                    <a:pt x="3760" y="2189"/>
                  </a:cubicBezTo>
                  <a:cubicBezTo>
                    <a:pt x="4077" y="602"/>
                    <a:pt x="1855" y="0"/>
                    <a:pt x="18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3877;p60">
              <a:extLst>
                <a:ext uri="{FF2B5EF4-FFF2-40B4-BE49-F238E27FC236}">
                  <a16:creationId xmlns:a16="http://schemas.microsoft.com/office/drawing/2014/main" id="{C3D67B94-0534-48C5-A81B-37147AFE123D}"/>
                </a:ext>
              </a:extLst>
            </p:cNvPr>
            <p:cNvSpPr/>
            <p:nvPr/>
          </p:nvSpPr>
          <p:spPr>
            <a:xfrm>
              <a:off x="2703607" y="1827970"/>
              <a:ext cx="119450" cy="199095"/>
            </a:xfrm>
            <a:custGeom>
              <a:avLst/>
              <a:gdLst/>
              <a:ahLst/>
              <a:cxnLst/>
              <a:rect l="l" t="t" r="r" b="b"/>
              <a:pathLst>
                <a:path w="3727" h="6212" extrusionOk="0">
                  <a:moveTo>
                    <a:pt x="579" y="535"/>
                  </a:moveTo>
                  <a:lnTo>
                    <a:pt x="569" y="541"/>
                  </a:lnTo>
                  <a:cubicBezTo>
                    <a:pt x="569" y="542"/>
                    <a:pt x="569" y="543"/>
                    <a:pt x="569" y="544"/>
                  </a:cubicBezTo>
                  <a:lnTo>
                    <a:pt x="569" y="544"/>
                  </a:lnTo>
                  <a:cubicBezTo>
                    <a:pt x="572" y="541"/>
                    <a:pt x="576" y="538"/>
                    <a:pt x="579" y="535"/>
                  </a:cubicBezTo>
                  <a:close/>
                  <a:moveTo>
                    <a:pt x="569" y="544"/>
                  </a:moveTo>
                  <a:lnTo>
                    <a:pt x="569" y="544"/>
                  </a:lnTo>
                  <a:cubicBezTo>
                    <a:pt x="563" y="549"/>
                    <a:pt x="557" y="553"/>
                    <a:pt x="552" y="558"/>
                  </a:cubicBezTo>
                  <a:cubicBezTo>
                    <a:pt x="552" y="558"/>
                    <a:pt x="567" y="558"/>
                    <a:pt x="569" y="544"/>
                  </a:cubicBezTo>
                  <a:close/>
                  <a:moveTo>
                    <a:pt x="1" y="4969"/>
                  </a:moveTo>
                  <a:cubicBezTo>
                    <a:pt x="1" y="4977"/>
                    <a:pt x="4" y="4981"/>
                    <a:pt x="8" y="4983"/>
                  </a:cubicBezTo>
                  <a:lnTo>
                    <a:pt x="8" y="4983"/>
                  </a:lnTo>
                  <a:cubicBezTo>
                    <a:pt x="3" y="4978"/>
                    <a:pt x="1" y="4974"/>
                    <a:pt x="1" y="4969"/>
                  </a:cubicBezTo>
                  <a:close/>
                  <a:moveTo>
                    <a:pt x="1976" y="0"/>
                  </a:moveTo>
                  <a:cubicBezTo>
                    <a:pt x="1600" y="0"/>
                    <a:pt x="1241" y="101"/>
                    <a:pt x="920" y="291"/>
                  </a:cubicBezTo>
                  <a:cubicBezTo>
                    <a:pt x="796" y="368"/>
                    <a:pt x="687" y="445"/>
                    <a:pt x="579" y="535"/>
                  </a:cubicBezTo>
                  <a:lnTo>
                    <a:pt x="579" y="535"/>
                  </a:lnTo>
                  <a:lnTo>
                    <a:pt x="652" y="491"/>
                  </a:lnTo>
                  <a:cubicBezTo>
                    <a:pt x="736" y="441"/>
                    <a:pt x="836" y="374"/>
                    <a:pt x="936" y="324"/>
                  </a:cubicBezTo>
                  <a:cubicBezTo>
                    <a:pt x="1277" y="138"/>
                    <a:pt x="1662" y="38"/>
                    <a:pt x="2049" y="38"/>
                  </a:cubicBezTo>
                  <a:cubicBezTo>
                    <a:pt x="2079" y="38"/>
                    <a:pt x="2109" y="39"/>
                    <a:pt x="2139" y="40"/>
                  </a:cubicBezTo>
                  <a:cubicBezTo>
                    <a:pt x="2423" y="57"/>
                    <a:pt x="2691" y="140"/>
                    <a:pt x="2941" y="291"/>
                  </a:cubicBezTo>
                  <a:cubicBezTo>
                    <a:pt x="3225" y="458"/>
                    <a:pt x="3443" y="725"/>
                    <a:pt x="3560" y="1026"/>
                  </a:cubicBezTo>
                  <a:cubicBezTo>
                    <a:pt x="3626" y="1193"/>
                    <a:pt x="3660" y="1360"/>
                    <a:pt x="3643" y="1527"/>
                  </a:cubicBezTo>
                  <a:cubicBezTo>
                    <a:pt x="3626" y="1711"/>
                    <a:pt x="3576" y="1895"/>
                    <a:pt x="3493" y="2062"/>
                  </a:cubicBezTo>
                  <a:cubicBezTo>
                    <a:pt x="3309" y="2379"/>
                    <a:pt x="3025" y="2680"/>
                    <a:pt x="2841" y="3031"/>
                  </a:cubicBezTo>
                  <a:cubicBezTo>
                    <a:pt x="2741" y="3215"/>
                    <a:pt x="2674" y="3415"/>
                    <a:pt x="2657" y="3616"/>
                  </a:cubicBezTo>
                  <a:cubicBezTo>
                    <a:pt x="2641" y="3816"/>
                    <a:pt x="2641" y="4000"/>
                    <a:pt x="2657" y="4200"/>
                  </a:cubicBezTo>
                  <a:cubicBezTo>
                    <a:pt x="2707" y="4568"/>
                    <a:pt x="2707" y="4919"/>
                    <a:pt x="2657" y="5286"/>
                  </a:cubicBezTo>
                  <a:cubicBezTo>
                    <a:pt x="2624" y="5454"/>
                    <a:pt x="2557" y="5604"/>
                    <a:pt x="2473" y="5754"/>
                  </a:cubicBezTo>
                  <a:cubicBezTo>
                    <a:pt x="2390" y="5888"/>
                    <a:pt x="2290" y="6005"/>
                    <a:pt x="2139" y="6072"/>
                  </a:cubicBezTo>
                  <a:cubicBezTo>
                    <a:pt x="2042" y="6127"/>
                    <a:pt x="1923" y="6160"/>
                    <a:pt x="1799" y="6160"/>
                  </a:cubicBezTo>
                  <a:cubicBezTo>
                    <a:pt x="1773" y="6160"/>
                    <a:pt x="1747" y="6158"/>
                    <a:pt x="1722" y="6155"/>
                  </a:cubicBezTo>
                  <a:cubicBezTo>
                    <a:pt x="1588" y="6122"/>
                    <a:pt x="1471" y="6088"/>
                    <a:pt x="1354" y="6005"/>
                  </a:cubicBezTo>
                  <a:cubicBezTo>
                    <a:pt x="1153" y="5871"/>
                    <a:pt x="970" y="5721"/>
                    <a:pt x="803" y="5554"/>
                  </a:cubicBezTo>
                  <a:cubicBezTo>
                    <a:pt x="669" y="5437"/>
                    <a:pt x="535" y="5320"/>
                    <a:pt x="402" y="5203"/>
                  </a:cubicBezTo>
                  <a:cubicBezTo>
                    <a:pt x="301" y="5136"/>
                    <a:pt x="201" y="5069"/>
                    <a:pt x="101" y="5019"/>
                  </a:cubicBezTo>
                  <a:cubicBezTo>
                    <a:pt x="84" y="5002"/>
                    <a:pt x="51" y="5002"/>
                    <a:pt x="17" y="4986"/>
                  </a:cubicBezTo>
                  <a:cubicBezTo>
                    <a:pt x="17" y="4986"/>
                    <a:pt x="13" y="4986"/>
                    <a:pt x="8" y="4983"/>
                  </a:cubicBezTo>
                  <a:lnTo>
                    <a:pt x="8" y="4983"/>
                  </a:lnTo>
                  <a:cubicBezTo>
                    <a:pt x="22" y="4996"/>
                    <a:pt x="53" y="5012"/>
                    <a:pt x="101" y="5036"/>
                  </a:cubicBezTo>
                  <a:cubicBezTo>
                    <a:pt x="201" y="5086"/>
                    <a:pt x="285" y="5153"/>
                    <a:pt x="385" y="5220"/>
                  </a:cubicBezTo>
                  <a:cubicBezTo>
                    <a:pt x="519" y="5337"/>
                    <a:pt x="652" y="5454"/>
                    <a:pt x="786" y="5587"/>
                  </a:cubicBezTo>
                  <a:cubicBezTo>
                    <a:pt x="936" y="5754"/>
                    <a:pt x="1120" y="5921"/>
                    <a:pt x="1321" y="6055"/>
                  </a:cubicBezTo>
                  <a:cubicBezTo>
                    <a:pt x="1438" y="6122"/>
                    <a:pt x="1571" y="6172"/>
                    <a:pt x="1722" y="6205"/>
                  </a:cubicBezTo>
                  <a:cubicBezTo>
                    <a:pt x="1755" y="6209"/>
                    <a:pt x="1790" y="6211"/>
                    <a:pt x="1825" y="6211"/>
                  </a:cubicBezTo>
                  <a:cubicBezTo>
                    <a:pt x="1945" y="6211"/>
                    <a:pt x="2069" y="6187"/>
                    <a:pt x="2173" y="6122"/>
                  </a:cubicBezTo>
                  <a:cubicBezTo>
                    <a:pt x="2323" y="6038"/>
                    <a:pt x="2440" y="5921"/>
                    <a:pt x="2524" y="5788"/>
                  </a:cubicBezTo>
                  <a:cubicBezTo>
                    <a:pt x="2624" y="5637"/>
                    <a:pt x="2674" y="5470"/>
                    <a:pt x="2724" y="5303"/>
                  </a:cubicBezTo>
                  <a:cubicBezTo>
                    <a:pt x="2774" y="4936"/>
                    <a:pt x="2774" y="4568"/>
                    <a:pt x="2724" y="4200"/>
                  </a:cubicBezTo>
                  <a:cubicBezTo>
                    <a:pt x="2657" y="3816"/>
                    <a:pt x="2724" y="3415"/>
                    <a:pt x="2891" y="3064"/>
                  </a:cubicBezTo>
                  <a:cubicBezTo>
                    <a:pt x="3092" y="2713"/>
                    <a:pt x="3359" y="2429"/>
                    <a:pt x="3543" y="2078"/>
                  </a:cubicBezTo>
                  <a:cubicBezTo>
                    <a:pt x="3643" y="1911"/>
                    <a:pt x="3693" y="1728"/>
                    <a:pt x="3710" y="1544"/>
                  </a:cubicBezTo>
                  <a:cubicBezTo>
                    <a:pt x="3727" y="1360"/>
                    <a:pt x="3693" y="1176"/>
                    <a:pt x="3626" y="1009"/>
                  </a:cubicBezTo>
                  <a:cubicBezTo>
                    <a:pt x="3493" y="692"/>
                    <a:pt x="3259" y="424"/>
                    <a:pt x="2975" y="241"/>
                  </a:cubicBezTo>
                  <a:cubicBezTo>
                    <a:pt x="2724" y="90"/>
                    <a:pt x="2423" y="7"/>
                    <a:pt x="2139" y="7"/>
                  </a:cubicBezTo>
                  <a:cubicBezTo>
                    <a:pt x="2085" y="2"/>
                    <a:pt x="2030" y="0"/>
                    <a:pt x="19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3878;p60">
              <a:extLst>
                <a:ext uri="{FF2B5EF4-FFF2-40B4-BE49-F238E27FC236}">
                  <a16:creationId xmlns:a16="http://schemas.microsoft.com/office/drawing/2014/main" id="{9406485B-8362-4809-9BD1-08A92DD73443}"/>
                </a:ext>
              </a:extLst>
            </p:cNvPr>
            <p:cNvSpPr/>
            <p:nvPr/>
          </p:nvSpPr>
          <p:spPr>
            <a:xfrm>
              <a:off x="2827833" y="1916524"/>
              <a:ext cx="160154" cy="261368"/>
            </a:xfrm>
            <a:custGeom>
              <a:avLst/>
              <a:gdLst/>
              <a:ahLst/>
              <a:cxnLst/>
              <a:rect l="l" t="t" r="r" b="b"/>
              <a:pathLst>
                <a:path w="4997" h="8155" extrusionOk="0">
                  <a:moveTo>
                    <a:pt x="3526" y="1"/>
                  </a:moveTo>
                  <a:cubicBezTo>
                    <a:pt x="3393" y="17"/>
                    <a:pt x="3259" y="51"/>
                    <a:pt x="3142" y="84"/>
                  </a:cubicBezTo>
                  <a:cubicBezTo>
                    <a:pt x="2942" y="151"/>
                    <a:pt x="2741" y="251"/>
                    <a:pt x="2574" y="368"/>
                  </a:cubicBezTo>
                  <a:cubicBezTo>
                    <a:pt x="2056" y="752"/>
                    <a:pt x="1755" y="1337"/>
                    <a:pt x="1772" y="1972"/>
                  </a:cubicBezTo>
                  <a:cubicBezTo>
                    <a:pt x="1772" y="2356"/>
                    <a:pt x="1755" y="2741"/>
                    <a:pt x="1705" y="3125"/>
                  </a:cubicBezTo>
                  <a:cubicBezTo>
                    <a:pt x="1655" y="3325"/>
                    <a:pt x="1572" y="3526"/>
                    <a:pt x="1455" y="3676"/>
                  </a:cubicBezTo>
                  <a:cubicBezTo>
                    <a:pt x="1304" y="3843"/>
                    <a:pt x="1154" y="3994"/>
                    <a:pt x="970" y="4128"/>
                  </a:cubicBezTo>
                  <a:cubicBezTo>
                    <a:pt x="803" y="4261"/>
                    <a:pt x="619" y="4412"/>
                    <a:pt x="469" y="4579"/>
                  </a:cubicBezTo>
                  <a:cubicBezTo>
                    <a:pt x="302" y="4762"/>
                    <a:pt x="201" y="4963"/>
                    <a:pt x="135" y="5197"/>
                  </a:cubicBezTo>
                  <a:cubicBezTo>
                    <a:pt x="1" y="5648"/>
                    <a:pt x="51" y="6133"/>
                    <a:pt x="235" y="6567"/>
                  </a:cubicBezTo>
                  <a:cubicBezTo>
                    <a:pt x="419" y="6968"/>
                    <a:pt x="703" y="7302"/>
                    <a:pt x="1070" y="7536"/>
                  </a:cubicBezTo>
                  <a:cubicBezTo>
                    <a:pt x="1404" y="7753"/>
                    <a:pt x="1755" y="7920"/>
                    <a:pt x="2140" y="8021"/>
                  </a:cubicBezTo>
                  <a:cubicBezTo>
                    <a:pt x="2474" y="8104"/>
                    <a:pt x="2808" y="8138"/>
                    <a:pt x="3142" y="8154"/>
                  </a:cubicBezTo>
                  <a:cubicBezTo>
                    <a:pt x="3627" y="8154"/>
                    <a:pt x="4128" y="8121"/>
                    <a:pt x="4613" y="8054"/>
                  </a:cubicBezTo>
                  <a:cubicBezTo>
                    <a:pt x="4780" y="8037"/>
                    <a:pt x="4913" y="8004"/>
                    <a:pt x="4997" y="7987"/>
                  </a:cubicBezTo>
                  <a:lnTo>
                    <a:pt x="4997" y="7987"/>
                  </a:lnTo>
                  <a:lnTo>
                    <a:pt x="4596" y="8021"/>
                  </a:lnTo>
                  <a:cubicBezTo>
                    <a:pt x="4194" y="8076"/>
                    <a:pt x="3793" y="8108"/>
                    <a:pt x="3392" y="8108"/>
                  </a:cubicBezTo>
                  <a:cubicBezTo>
                    <a:pt x="3308" y="8108"/>
                    <a:pt x="3225" y="8107"/>
                    <a:pt x="3142" y="8104"/>
                  </a:cubicBezTo>
                  <a:cubicBezTo>
                    <a:pt x="2808" y="8087"/>
                    <a:pt x="2474" y="8037"/>
                    <a:pt x="2156" y="7954"/>
                  </a:cubicBezTo>
                  <a:cubicBezTo>
                    <a:pt x="1772" y="7870"/>
                    <a:pt x="1421" y="7703"/>
                    <a:pt x="1104" y="7486"/>
                  </a:cubicBezTo>
                  <a:cubicBezTo>
                    <a:pt x="753" y="7252"/>
                    <a:pt x="469" y="6918"/>
                    <a:pt x="302" y="6534"/>
                  </a:cubicBezTo>
                  <a:cubicBezTo>
                    <a:pt x="118" y="6116"/>
                    <a:pt x="85" y="5665"/>
                    <a:pt x="185" y="5214"/>
                  </a:cubicBezTo>
                  <a:cubicBezTo>
                    <a:pt x="252" y="4996"/>
                    <a:pt x="369" y="4796"/>
                    <a:pt x="519" y="4629"/>
                  </a:cubicBezTo>
                  <a:cubicBezTo>
                    <a:pt x="669" y="4462"/>
                    <a:pt x="836" y="4311"/>
                    <a:pt x="1020" y="4178"/>
                  </a:cubicBezTo>
                  <a:cubicBezTo>
                    <a:pt x="1204" y="4044"/>
                    <a:pt x="1354" y="3894"/>
                    <a:pt x="1505" y="3727"/>
                  </a:cubicBezTo>
                  <a:cubicBezTo>
                    <a:pt x="1638" y="3543"/>
                    <a:pt x="1722" y="3359"/>
                    <a:pt x="1772" y="3142"/>
                  </a:cubicBezTo>
                  <a:cubicBezTo>
                    <a:pt x="1822" y="2757"/>
                    <a:pt x="1839" y="2373"/>
                    <a:pt x="1822" y="1972"/>
                  </a:cubicBezTo>
                  <a:cubicBezTo>
                    <a:pt x="1805" y="1354"/>
                    <a:pt x="2106" y="769"/>
                    <a:pt x="2608" y="402"/>
                  </a:cubicBezTo>
                  <a:cubicBezTo>
                    <a:pt x="2758" y="285"/>
                    <a:pt x="2958" y="184"/>
                    <a:pt x="3142" y="117"/>
                  </a:cubicBezTo>
                  <a:cubicBezTo>
                    <a:pt x="3326" y="51"/>
                    <a:pt x="3493" y="17"/>
                    <a:pt x="36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3879;p60">
              <a:extLst>
                <a:ext uri="{FF2B5EF4-FFF2-40B4-BE49-F238E27FC236}">
                  <a16:creationId xmlns:a16="http://schemas.microsoft.com/office/drawing/2014/main" id="{BFE3AAB9-18F5-42DD-A0CF-DD56E02D4BEA}"/>
                </a:ext>
              </a:extLst>
            </p:cNvPr>
            <p:cNvSpPr/>
            <p:nvPr/>
          </p:nvSpPr>
          <p:spPr>
            <a:xfrm>
              <a:off x="2680595" y="2183533"/>
              <a:ext cx="118906" cy="93426"/>
            </a:xfrm>
            <a:custGeom>
              <a:avLst/>
              <a:gdLst/>
              <a:ahLst/>
              <a:cxnLst/>
              <a:rect l="l" t="t" r="r" b="b"/>
              <a:pathLst>
                <a:path w="3710" h="2915" extrusionOk="0">
                  <a:moveTo>
                    <a:pt x="962" y="0"/>
                  </a:moveTo>
                  <a:cubicBezTo>
                    <a:pt x="869" y="0"/>
                    <a:pt x="776" y="8"/>
                    <a:pt x="685" y="24"/>
                  </a:cubicBezTo>
                  <a:cubicBezTo>
                    <a:pt x="485" y="74"/>
                    <a:pt x="301" y="157"/>
                    <a:pt x="150" y="274"/>
                  </a:cubicBezTo>
                  <a:cubicBezTo>
                    <a:pt x="117" y="308"/>
                    <a:pt x="67" y="358"/>
                    <a:pt x="34" y="391"/>
                  </a:cubicBezTo>
                  <a:cubicBezTo>
                    <a:pt x="17" y="425"/>
                    <a:pt x="0" y="441"/>
                    <a:pt x="0" y="441"/>
                  </a:cubicBezTo>
                  <a:cubicBezTo>
                    <a:pt x="17" y="441"/>
                    <a:pt x="67" y="391"/>
                    <a:pt x="167" y="308"/>
                  </a:cubicBezTo>
                  <a:cubicBezTo>
                    <a:pt x="318" y="191"/>
                    <a:pt x="501" y="107"/>
                    <a:pt x="702" y="74"/>
                  </a:cubicBezTo>
                  <a:cubicBezTo>
                    <a:pt x="783" y="64"/>
                    <a:pt x="867" y="58"/>
                    <a:pt x="952" y="58"/>
                  </a:cubicBezTo>
                  <a:cubicBezTo>
                    <a:pt x="1148" y="58"/>
                    <a:pt x="1351" y="88"/>
                    <a:pt x="1537" y="157"/>
                  </a:cubicBezTo>
                  <a:cubicBezTo>
                    <a:pt x="1871" y="274"/>
                    <a:pt x="2172" y="458"/>
                    <a:pt x="2423" y="709"/>
                  </a:cubicBezTo>
                  <a:cubicBezTo>
                    <a:pt x="2673" y="943"/>
                    <a:pt x="2891" y="1227"/>
                    <a:pt x="3074" y="1528"/>
                  </a:cubicBezTo>
                  <a:cubicBezTo>
                    <a:pt x="3242" y="1795"/>
                    <a:pt x="3392" y="2062"/>
                    <a:pt x="3509" y="2279"/>
                  </a:cubicBezTo>
                  <a:cubicBezTo>
                    <a:pt x="3559" y="2363"/>
                    <a:pt x="3609" y="2463"/>
                    <a:pt x="3643" y="2563"/>
                  </a:cubicBezTo>
                  <a:cubicBezTo>
                    <a:pt x="3676" y="2664"/>
                    <a:pt x="3693" y="2747"/>
                    <a:pt x="3643" y="2797"/>
                  </a:cubicBezTo>
                  <a:cubicBezTo>
                    <a:pt x="3609" y="2831"/>
                    <a:pt x="3576" y="2864"/>
                    <a:pt x="3526" y="2881"/>
                  </a:cubicBezTo>
                  <a:cubicBezTo>
                    <a:pt x="3492" y="2898"/>
                    <a:pt x="3475" y="2914"/>
                    <a:pt x="3475" y="2914"/>
                  </a:cubicBezTo>
                  <a:cubicBezTo>
                    <a:pt x="3492" y="2914"/>
                    <a:pt x="3509" y="2898"/>
                    <a:pt x="3526" y="2898"/>
                  </a:cubicBezTo>
                  <a:cubicBezTo>
                    <a:pt x="3576" y="2881"/>
                    <a:pt x="3626" y="2848"/>
                    <a:pt x="3676" y="2814"/>
                  </a:cubicBezTo>
                  <a:cubicBezTo>
                    <a:pt x="3693" y="2781"/>
                    <a:pt x="3709" y="2731"/>
                    <a:pt x="3709" y="2697"/>
                  </a:cubicBezTo>
                  <a:cubicBezTo>
                    <a:pt x="3709" y="2647"/>
                    <a:pt x="3693" y="2597"/>
                    <a:pt x="3693" y="2563"/>
                  </a:cubicBezTo>
                  <a:cubicBezTo>
                    <a:pt x="3643" y="2446"/>
                    <a:pt x="3609" y="2346"/>
                    <a:pt x="3542" y="2246"/>
                  </a:cubicBezTo>
                  <a:cubicBezTo>
                    <a:pt x="3425" y="2029"/>
                    <a:pt x="3292" y="1778"/>
                    <a:pt x="3125" y="1494"/>
                  </a:cubicBezTo>
                  <a:cubicBezTo>
                    <a:pt x="2941" y="1193"/>
                    <a:pt x="2724" y="909"/>
                    <a:pt x="2456" y="659"/>
                  </a:cubicBezTo>
                  <a:cubicBezTo>
                    <a:pt x="2206" y="408"/>
                    <a:pt x="1888" y="208"/>
                    <a:pt x="1554" y="91"/>
                  </a:cubicBezTo>
                  <a:cubicBezTo>
                    <a:pt x="1361" y="34"/>
                    <a:pt x="1160" y="0"/>
                    <a:pt x="96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3880;p60">
              <a:extLst>
                <a:ext uri="{FF2B5EF4-FFF2-40B4-BE49-F238E27FC236}">
                  <a16:creationId xmlns:a16="http://schemas.microsoft.com/office/drawing/2014/main" id="{D08F2CB6-0538-414A-A2F8-1C57FFF31359}"/>
                </a:ext>
              </a:extLst>
            </p:cNvPr>
            <p:cNvSpPr/>
            <p:nvPr/>
          </p:nvSpPr>
          <p:spPr>
            <a:xfrm>
              <a:off x="2843922" y="1741948"/>
              <a:ext cx="40191" cy="46825"/>
            </a:xfrm>
            <a:custGeom>
              <a:avLst/>
              <a:gdLst/>
              <a:ahLst/>
              <a:cxnLst/>
              <a:rect l="l" t="t" r="r" b="b"/>
              <a:pathLst>
                <a:path w="1254" h="1461" extrusionOk="0">
                  <a:moveTo>
                    <a:pt x="100" y="1"/>
                  </a:moveTo>
                  <a:cubicBezTo>
                    <a:pt x="67" y="101"/>
                    <a:pt x="34" y="218"/>
                    <a:pt x="34" y="335"/>
                  </a:cubicBezTo>
                  <a:cubicBezTo>
                    <a:pt x="0" y="619"/>
                    <a:pt x="67" y="903"/>
                    <a:pt x="217" y="1137"/>
                  </a:cubicBezTo>
                  <a:cubicBezTo>
                    <a:pt x="318" y="1254"/>
                    <a:pt x="435" y="1354"/>
                    <a:pt x="585" y="1421"/>
                  </a:cubicBezTo>
                  <a:cubicBezTo>
                    <a:pt x="671" y="1445"/>
                    <a:pt x="765" y="1461"/>
                    <a:pt x="856" y="1461"/>
                  </a:cubicBezTo>
                  <a:cubicBezTo>
                    <a:pt x="889" y="1461"/>
                    <a:pt x="921" y="1459"/>
                    <a:pt x="953" y="1454"/>
                  </a:cubicBezTo>
                  <a:cubicBezTo>
                    <a:pt x="1036" y="1437"/>
                    <a:pt x="1120" y="1404"/>
                    <a:pt x="1187" y="1337"/>
                  </a:cubicBezTo>
                  <a:cubicBezTo>
                    <a:pt x="1237" y="1304"/>
                    <a:pt x="1253" y="1287"/>
                    <a:pt x="1253" y="1270"/>
                  </a:cubicBezTo>
                  <a:lnTo>
                    <a:pt x="1253" y="1270"/>
                  </a:lnTo>
                  <a:cubicBezTo>
                    <a:pt x="1153" y="1337"/>
                    <a:pt x="1053" y="1371"/>
                    <a:pt x="953" y="1404"/>
                  </a:cubicBezTo>
                  <a:cubicBezTo>
                    <a:pt x="923" y="1408"/>
                    <a:pt x="894" y="1410"/>
                    <a:pt x="865" y="1410"/>
                  </a:cubicBezTo>
                  <a:cubicBezTo>
                    <a:pt x="777" y="1410"/>
                    <a:pt x="689" y="1392"/>
                    <a:pt x="602" y="1354"/>
                  </a:cubicBezTo>
                  <a:cubicBezTo>
                    <a:pt x="468" y="1304"/>
                    <a:pt x="351" y="1204"/>
                    <a:pt x="284" y="1087"/>
                  </a:cubicBezTo>
                  <a:cubicBezTo>
                    <a:pt x="134" y="869"/>
                    <a:pt x="67" y="602"/>
                    <a:pt x="84" y="335"/>
                  </a:cubicBezTo>
                  <a:cubicBezTo>
                    <a:pt x="84" y="134"/>
                    <a:pt x="117" y="1"/>
                    <a:pt x="10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3881;p60">
              <a:extLst>
                <a:ext uri="{FF2B5EF4-FFF2-40B4-BE49-F238E27FC236}">
                  <a16:creationId xmlns:a16="http://schemas.microsoft.com/office/drawing/2014/main" id="{DCBB8AB4-9F52-4560-9BA9-7E1BFEB4AACF}"/>
                </a:ext>
              </a:extLst>
            </p:cNvPr>
            <p:cNvSpPr/>
            <p:nvPr/>
          </p:nvSpPr>
          <p:spPr>
            <a:xfrm>
              <a:off x="2855171" y="1544648"/>
              <a:ext cx="36954" cy="118072"/>
            </a:xfrm>
            <a:custGeom>
              <a:avLst/>
              <a:gdLst/>
              <a:ahLst/>
              <a:cxnLst/>
              <a:rect l="l" t="t" r="r" b="b"/>
              <a:pathLst>
                <a:path w="1153" h="3684" extrusionOk="0">
                  <a:moveTo>
                    <a:pt x="1003" y="0"/>
                  </a:moveTo>
                  <a:cubicBezTo>
                    <a:pt x="986" y="0"/>
                    <a:pt x="969" y="2"/>
                    <a:pt x="952" y="8"/>
                  </a:cubicBezTo>
                  <a:cubicBezTo>
                    <a:pt x="769" y="8"/>
                    <a:pt x="585" y="108"/>
                    <a:pt x="468" y="242"/>
                  </a:cubicBezTo>
                  <a:cubicBezTo>
                    <a:pt x="384" y="342"/>
                    <a:pt x="334" y="476"/>
                    <a:pt x="318" y="609"/>
                  </a:cubicBezTo>
                  <a:cubicBezTo>
                    <a:pt x="301" y="760"/>
                    <a:pt x="334" y="910"/>
                    <a:pt x="418" y="1044"/>
                  </a:cubicBezTo>
                  <a:cubicBezTo>
                    <a:pt x="501" y="1161"/>
                    <a:pt x="568" y="1311"/>
                    <a:pt x="602" y="1461"/>
                  </a:cubicBezTo>
                  <a:cubicBezTo>
                    <a:pt x="618" y="1528"/>
                    <a:pt x="602" y="1612"/>
                    <a:pt x="568" y="1679"/>
                  </a:cubicBezTo>
                  <a:cubicBezTo>
                    <a:pt x="518" y="1762"/>
                    <a:pt x="485" y="1829"/>
                    <a:pt x="418" y="1879"/>
                  </a:cubicBezTo>
                  <a:cubicBezTo>
                    <a:pt x="301" y="2013"/>
                    <a:pt x="184" y="2146"/>
                    <a:pt x="100" y="2297"/>
                  </a:cubicBezTo>
                  <a:cubicBezTo>
                    <a:pt x="34" y="2447"/>
                    <a:pt x="0" y="2614"/>
                    <a:pt x="0" y="2765"/>
                  </a:cubicBezTo>
                  <a:cubicBezTo>
                    <a:pt x="17" y="2915"/>
                    <a:pt x="50" y="3065"/>
                    <a:pt x="117" y="3199"/>
                  </a:cubicBezTo>
                  <a:cubicBezTo>
                    <a:pt x="184" y="3316"/>
                    <a:pt x="267" y="3400"/>
                    <a:pt x="384" y="3483"/>
                  </a:cubicBezTo>
                  <a:cubicBezTo>
                    <a:pt x="518" y="3600"/>
                    <a:pt x="702" y="3667"/>
                    <a:pt x="886" y="3684"/>
                  </a:cubicBezTo>
                  <a:cubicBezTo>
                    <a:pt x="936" y="3684"/>
                    <a:pt x="986" y="3684"/>
                    <a:pt x="1036" y="3667"/>
                  </a:cubicBezTo>
                  <a:lnTo>
                    <a:pt x="1086" y="3667"/>
                  </a:lnTo>
                  <a:cubicBezTo>
                    <a:pt x="1086" y="3659"/>
                    <a:pt x="1069" y="3659"/>
                    <a:pt x="1036" y="3659"/>
                  </a:cubicBezTo>
                  <a:cubicBezTo>
                    <a:pt x="1003" y="3659"/>
                    <a:pt x="952" y="3659"/>
                    <a:pt x="886" y="3650"/>
                  </a:cubicBezTo>
                  <a:cubicBezTo>
                    <a:pt x="719" y="3634"/>
                    <a:pt x="551" y="3550"/>
                    <a:pt x="401" y="3450"/>
                  </a:cubicBezTo>
                  <a:cubicBezTo>
                    <a:pt x="201" y="3283"/>
                    <a:pt x="67" y="3032"/>
                    <a:pt x="67" y="2765"/>
                  </a:cubicBezTo>
                  <a:cubicBezTo>
                    <a:pt x="67" y="2614"/>
                    <a:pt x="100" y="2464"/>
                    <a:pt x="167" y="2330"/>
                  </a:cubicBezTo>
                  <a:cubicBezTo>
                    <a:pt x="251" y="2180"/>
                    <a:pt x="351" y="2046"/>
                    <a:pt x="468" y="1929"/>
                  </a:cubicBezTo>
                  <a:cubicBezTo>
                    <a:pt x="535" y="1862"/>
                    <a:pt x="585" y="1796"/>
                    <a:pt x="618" y="1712"/>
                  </a:cubicBezTo>
                  <a:cubicBezTo>
                    <a:pt x="668" y="1629"/>
                    <a:pt x="685" y="1545"/>
                    <a:pt x="668" y="1445"/>
                  </a:cubicBezTo>
                  <a:cubicBezTo>
                    <a:pt x="618" y="1294"/>
                    <a:pt x="551" y="1144"/>
                    <a:pt x="468" y="1010"/>
                  </a:cubicBezTo>
                  <a:cubicBezTo>
                    <a:pt x="334" y="776"/>
                    <a:pt x="351" y="492"/>
                    <a:pt x="501" y="275"/>
                  </a:cubicBezTo>
                  <a:cubicBezTo>
                    <a:pt x="618" y="141"/>
                    <a:pt x="785" y="41"/>
                    <a:pt x="952" y="24"/>
                  </a:cubicBezTo>
                  <a:lnTo>
                    <a:pt x="1153" y="24"/>
                  </a:lnTo>
                  <a:cubicBezTo>
                    <a:pt x="1136" y="24"/>
                    <a:pt x="1120" y="8"/>
                    <a:pt x="1103" y="8"/>
                  </a:cubicBezTo>
                  <a:cubicBezTo>
                    <a:pt x="1069" y="8"/>
                    <a:pt x="1036" y="0"/>
                    <a:pt x="100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3882;p60">
              <a:extLst>
                <a:ext uri="{FF2B5EF4-FFF2-40B4-BE49-F238E27FC236}">
                  <a16:creationId xmlns:a16="http://schemas.microsoft.com/office/drawing/2014/main" id="{7DB9D141-84A8-4F58-9164-7F273555F4D3}"/>
                </a:ext>
              </a:extLst>
            </p:cNvPr>
            <p:cNvSpPr/>
            <p:nvPr/>
          </p:nvSpPr>
          <p:spPr>
            <a:xfrm>
              <a:off x="2681108" y="1575929"/>
              <a:ext cx="50927" cy="127495"/>
            </a:xfrm>
            <a:custGeom>
              <a:avLst/>
              <a:gdLst/>
              <a:ahLst/>
              <a:cxnLst/>
              <a:rect l="l" t="t" r="r" b="b"/>
              <a:pathLst>
                <a:path w="1589" h="3978" extrusionOk="0">
                  <a:moveTo>
                    <a:pt x="51" y="1"/>
                  </a:moveTo>
                  <a:cubicBezTo>
                    <a:pt x="34" y="18"/>
                    <a:pt x="18" y="18"/>
                    <a:pt x="1" y="18"/>
                  </a:cubicBezTo>
                  <a:cubicBezTo>
                    <a:pt x="68" y="18"/>
                    <a:pt x="134" y="18"/>
                    <a:pt x="201" y="34"/>
                  </a:cubicBezTo>
                  <a:cubicBezTo>
                    <a:pt x="402" y="68"/>
                    <a:pt x="569" y="151"/>
                    <a:pt x="686" y="302"/>
                  </a:cubicBezTo>
                  <a:cubicBezTo>
                    <a:pt x="769" y="419"/>
                    <a:pt x="820" y="536"/>
                    <a:pt x="836" y="669"/>
                  </a:cubicBezTo>
                  <a:cubicBezTo>
                    <a:pt x="836" y="820"/>
                    <a:pt x="836" y="970"/>
                    <a:pt x="803" y="1120"/>
                  </a:cubicBezTo>
                  <a:cubicBezTo>
                    <a:pt x="769" y="1271"/>
                    <a:pt x="736" y="1438"/>
                    <a:pt x="719" y="1622"/>
                  </a:cubicBezTo>
                  <a:cubicBezTo>
                    <a:pt x="686" y="1805"/>
                    <a:pt x="719" y="2006"/>
                    <a:pt x="803" y="2173"/>
                  </a:cubicBezTo>
                  <a:cubicBezTo>
                    <a:pt x="903" y="2323"/>
                    <a:pt x="1037" y="2457"/>
                    <a:pt x="1187" y="2574"/>
                  </a:cubicBezTo>
                  <a:cubicBezTo>
                    <a:pt x="1321" y="2674"/>
                    <a:pt x="1404" y="2825"/>
                    <a:pt x="1438" y="2975"/>
                  </a:cubicBezTo>
                  <a:cubicBezTo>
                    <a:pt x="1521" y="3259"/>
                    <a:pt x="1438" y="3543"/>
                    <a:pt x="1237" y="3744"/>
                  </a:cubicBezTo>
                  <a:cubicBezTo>
                    <a:pt x="1087" y="3877"/>
                    <a:pt x="903" y="3944"/>
                    <a:pt x="719" y="3961"/>
                  </a:cubicBezTo>
                  <a:cubicBezTo>
                    <a:pt x="636" y="3961"/>
                    <a:pt x="569" y="3961"/>
                    <a:pt x="502" y="3944"/>
                  </a:cubicBezTo>
                  <a:lnTo>
                    <a:pt x="502" y="3944"/>
                  </a:lnTo>
                  <a:cubicBezTo>
                    <a:pt x="519" y="3961"/>
                    <a:pt x="535" y="3961"/>
                    <a:pt x="552" y="3961"/>
                  </a:cubicBezTo>
                  <a:cubicBezTo>
                    <a:pt x="602" y="3978"/>
                    <a:pt x="669" y="3978"/>
                    <a:pt x="719" y="3978"/>
                  </a:cubicBezTo>
                  <a:cubicBezTo>
                    <a:pt x="920" y="3978"/>
                    <a:pt x="1104" y="3911"/>
                    <a:pt x="1254" y="3777"/>
                  </a:cubicBezTo>
                  <a:cubicBezTo>
                    <a:pt x="1488" y="3577"/>
                    <a:pt x="1588" y="3259"/>
                    <a:pt x="1505" y="2958"/>
                  </a:cubicBezTo>
                  <a:cubicBezTo>
                    <a:pt x="1471" y="2791"/>
                    <a:pt x="1371" y="2641"/>
                    <a:pt x="1237" y="2524"/>
                  </a:cubicBezTo>
                  <a:cubicBezTo>
                    <a:pt x="1087" y="2407"/>
                    <a:pt x="970" y="2290"/>
                    <a:pt x="853" y="2140"/>
                  </a:cubicBezTo>
                  <a:cubicBezTo>
                    <a:pt x="786" y="1972"/>
                    <a:pt x="753" y="1805"/>
                    <a:pt x="786" y="1622"/>
                  </a:cubicBezTo>
                  <a:cubicBezTo>
                    <a:pt x="803" y="1455"/>
                    <a:pt x="836" y="1287"/>
                    <a:pt x="870" y="1120"/>
                  </a:cubicBezTo>
                  <a:cubicBezTo>
                    <a:pt x="903" y="970"/>
                    <a:pt x="903" y="820"/>
                    <a:pt x="886" y="653"/>
                  </a:cubicBezTo>
                  <a:cubicBezTo>
                    <a:pt x="870" y="519"/>
                    <a:pt x="820" y="385"/>
                    <a:pt x="719" y="285"/>
                  </a:cubicBezTo>
                  <a:cubicBezTo>
                    <a:pt x="602" y="118"/>
                    <a:pt x="419" y="18"/>
                    <a:pt x="21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3883;p60">
              <a:extLst>
                <a:ext uri="{FF2B5EF4-FFF2-40B4-BE49-F238E27FC236}">
                  <a16:creationId xmlns:a16="http://schemas.microsoft.com/office/drawing/2014/main" id="{81F214A7-8680-4762-937E-2F52999018EF}"/>
                </a:ext>
              </a:extLst>
            </p:cNvPr>
            <p:cNvSpPr/>
            <p:nvPr/>
          </p:nvSpPr>
          <p:spPr>
            <a:xfrm>
              <a:off x="2659154" y="1319401"/>
              <a:ext cx="237266" cy="196114"/>
            </a:xfrm>
            <a:custGeom>
              <a:avLst/>
              <a:gdLst/>
              <a:ahLst/>
              <a:cxnLst/>
              <a:rect l="l" t="t" r="r" b="b"/>
              <a:pathLst>
                <a:path w="7403" h="6119" extrusionOk="0">
                  <a:moveTo>
                    <a:pt x="4751" y="1"/>
                  </a:moveTo>
                  <a:cubicBezTo>
                    <a:pt x="4645" y="1"/>
                    <a:pt x="4537" y="12"/>
                    <a:pt x="4429" y="35"/>
                  </a:cubicBezTo>
                  <a:lnTo>
                    <a:pt x="2006" y="453"/>
                  </a:lnTo>
                  <a:cubicBezTo>
                    <a:pt x="1722" y="586"/>
                    <a:pt x="1354" y="1104"/>
                    <a:pt x="1237" y="1388"/>
                  </a:cubicBezTo>
                  <a:cubicBezTo>
                    <a:pt x="1170" y="1606"/>
                    <a:pt x="1070" y="2057"/>
                    <a:pt x="970" y="2257"/>
                  </a:cubicBezTo>
                  <a:cubicBezTo>
                    <a:pt x="853" y="2491"/>
                    <a:pt x="619" y="2658"/>
                    <a:pt x="452" y="2859"/>
                  </a:cubicBezTo>
                  <a:cubicBezTo>
                    <a:pt x="1" y="3443"/>
                    <a:pt x="218" y="4312"/>
                    <a:pt x="886" y="4613"/>
                  </a:cubicBezTo>
                  <a:cubicBezTo>
                    <a:pt x="652" y="4964"/>
                    <a:pt x="686" y="5448"/>
                    <a:pt x="1003" y="5766"/>
                  </a:cubicBezTo>
                  <a:cubicBezTo>
                    <a:pt x="1233" y="5996"/>
                    <a:pt x="1551" y="6119"/>
                    <a:pt x="1875" y="6119"/>
                  </a:cubicBezTo>
                  <a:cubicBezTo>
                    <a:pt x="1975" y="6119"/>
                    <a:pt x="2075" y="6107"/>
                    <a:pt x="2173" y="6083"/>
                  </a:cubicBezTo>
                  <a:cubicBezTo>
                    <a:pt x="2591" y="5983"/>
                    <a:pt x="2958" y="5766"/>
                    <a:pt x="3259" y="5465"/>
                  </a:cubicBezTo>
                  <a:cubicBezTo>
                    <a:pt x="3459" y="5281"/>
                    <a:pt x="3660" y="5064"/>
                    <a:pt x="3927" y="5031"/>
                  </a:cubicBezTo>
                  <a:cubicBezTo>
                    <a:pt x="4004" y="5019"/>
                    <a:pt x="4104" y="5007"/>
                    <a:pt x="4201" y="5007"/>
                  </a:cubicBezTo>
                  <a:cubicBezTo>
                    <a:pt x="4380" y="5007"/>
                    <a:pt x="4551" y="5047"/>
                    <a:pt x="4562" y="5198"/>
                  </a:cubicBezTo>
                  <a:cubicBezTo>
                    <a:pt x="4618" y="5767"/>
                    <a:pt x="5100" y="6013"/>
                    <a:pt x="5635" y="6013"/>
                  </a:cubicBezTo>
                  <a:cubicBezTo>
                    <a:pt x="5744" y="6013"/>
                    <a:pt x="5855" y="6003"/>
                    <a:pt x="5966" y="5983"/>
                  </a:cubicBezTo>
                  <a:cubicBezTo>
                    <a:pt x="6450" y="5900"/>
                    <a:pt x="7319" y="5749"/>
                    <a:pt x="6968" y="4496"/>
                  </a:cubicBezTo>
                  <a:cubicBezTo>
                    <a:pt x="6918" y="4245"/>
                    <a:pt x="6952" y="3995"/>
                    <a:pt x="7052" y="3761"/>
                  </a:cubicBezTo>
                  <a:cubicBezTo>
                    <a:pt x="7102" y="3611"/>
                    <a:pt x="7219" y="3477"/>
                    <a:pt x="7286" y="3310"/>
                  </a:cubicBezTo>
                  <a:cubicBezTo>
                    <a:pt x="7403" y="2992"/>
                    <a:pt x="7269" y="2625"/>
                    <a:pt x="6968" y="2458"/>
                  </a:cubicBezTo>
                  <a:cubicBezTo>
                    <a:pt x="6801" y="2391"/>
                    <a:pt x="6634" y="2324"/>
                    <a:pt x="6484" y="2224"/>
                  </a:cubicBezTo>
                  <a:cubicBezTo>
                    <a:pt x="6317" y="2040"/>
                    <a:pt x="6350" y="1739"/>
                    <a:pt x="6333" y="1489"/>
                  </a:cubicBezTo>
                  <a:cubicBezTo>
                    <a:pt x="6274" y="647"/>
                    <a:pt x="5562" y="1"/>
                    <a:pt x="4751"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3884;p60">
              <a:extLst>
                <a:ext uri="{FF2B5EF4-FFF2-40B4-BE49-F238E27FC236}">
                  <a16:creationId xmlns:a16="http://schemas.microsoft.com/office/drawing/2014/main" id="{3E6EA262-E234-4F73-9C6B-B5A717C8A1B3}"/>
                </a:ext>
              </a:extLst>
            </p:cNvPr>
            <p:cNvSpPr/>
            <p:nvPr/>
          </p:nvSpPr>
          <p:spPr>
            <a:xfrm>
              <a:off x="2714312" y="1338534"/>
              <a:ext cx="124290" cy="201018"/>
            </a:xfrm>
            <a:custGeom>
              <a:avLst/>
              <a:gdLst/>
              <a:ahLst/>
              <a:cxnLst/>
              <a:rect l="l" t="t" r="r" b="b"/>
              <a:pathLst>
                <a:path w="3878" h="6272" extrusionOk="0">
                  <a:moveTo>
                    <a:pt x="1714" y="1"/>
                  </a:moveTo>
                  <a:cubicBezTo>
                    <a:pt x="1123" y="1"/>
                    <a:pt x="532" y="147"/>
                    <a:pt x="1" y="440"/>
                  </a:cubicBezTo>
                  <a:cubicBezTo>
                    <a:pt x="1" y="440"/>
                    <a:pt x="51" y="2780"/>
                    <a:pt x="151" y="3799"/>
                  </a:cubicBezTo>
                  <a:cubicBezTo>
                    <a:pt x="251" y="4818"/>
                    <a:pt x="1287" y="4885"/>
                    <a:pt x="1287" y="4885"/>
                  </a:cubicBezTo>
                  <a:cubicBezTo>
                    <a:pt x="1287" y="4885"/>
                    <a:pt x="1371" y="5988"/>
                    <a:pt x="1421" y="6272"/>
                  </a:cubicBezTo>
                  <a:lnTo>
                    <a:pt x="3877" y="6238"/>
                  </a:lnTo>
                  <a:lnTo>
                    <a:pt x="3760" y="641"/>
                  </a:lnTo>
                  <a:lnTo>
                    <a:pt x="3593" y="541"/>
                  </a:lnTo>
                  <a:cubicBezTo>
                    <a:pt x="3022" y="181"/>
                    <a:pt x="2368" y="1"/>
                    <a:pt x="1714"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3885;p60">
              <a:extLst>
                <a:ext uri="{FF2B5EF4-FFF2-40B4-BE49-F238E27FC236}">
                  <a16:creationId xmlns:a16="http://schemas.microsoft.com/office/drawing/2014/main" id="{B047B154-AE68-473F-BEA1-D053DC669320}"/>
                </a:ext>
              </a:extLst>
            </p:cNvPr>
            <p:cNvSpPr/>
            <p:nvPr/>
          </p:nvSpPr>
          <p:spPr>
            <a:xfrm>
              <a:off x="2741105" y="1399750"/>
              <a:ext cx="11794" cy="40415"/>
            </a:xfrm>
            <a:custGeom>
              <a:avLst/>
              <a:gdLst/>
              <a:ahLst/>
              <a:cxnLst/>
              <a:rect l="l" t="t" r="r" b="b"/>
              <a:pathLst>
                <a:path w="368" h="1261" extrusionOk="0">
                  <a:moveTo>
                    <a:pt x="334" y="1"/>
                  </a:moveTo>
                  <a:lnTo>
                    <a:pt x="334" y="1"/>
                  </a:lnTo>
                  <a:cubicBezTo>
                    <a:pt x="234" y="251"/>
                    <a:pt x="151" y="502"/>
                    <a:pt x="100" y="753"/>
                  </a:cubicBezTo>
                  <a:cubicBezTo>
                    <a:pt x="67" y="853"/>
                    <a:pt x="34" y="953"/>
                    <a:pt x="17" y="1053"/>
                  </a:cubicBezTo>
                  <a:cubicBezTo>
                    <a:pt x="0" y="1104"/>
                    <a:pt x="0" y="1154"/>
                    <a:pt x="17" y="1204"/>
                  </a:cubicBezTo>
                  <a:cubicBezTo>
                    <a:pt x="17" y="1237"/>
                    <a:pt x="50" y="1254"/>
                    <a:pt x="84" y="1254"/>
                  </a:cubicBezTo>
                  <a:lnTo>
                    <a:pt x="134" y="1254"/>
                  </a:lnTo>
                  <a:cubicBezTo>
                    <a:pt x="158" y="1259"/>
                    <a:pt x="183" y="1261"/>
                    <a:pt x="207" y="1261"/>
                  </a:cubicBezTo>
                  <a:cubicBezTo>
                    <a:pt x="265" y="1261"/>
                    <a:pt x="321" y="1249"/>
                    <a:pt x="368" y="1237"/>
                  </a:cubicBezTo>
                  <a:cubicBezTo>
                    <a:pt x="301" y="1204"/>
                    <a:pt x="217" y="1204"/>
                    <a:pt x="134" y="1204"/>
                  </a:cubicBezTo>
                  <a:cubicBezTo>
                    <a:pt x="100" y="1204"/>
                    <a:pt x="67" y="1204"/>
                    <a:pt x="67" y="1170"/>
                  </a:cubicBezTo>
                  <a:cubicBezTo>
                    <a:pt x="67" y="1137"/>
                    <a:pt x="67" y="1104"/>
                    <a:pt x="84" y="1070"/>
                  </a:cubicBezTo>
                  <a:lnTo>
                    <a:pt x="167" y="769"/>
                  </a:lnTo>
                  <a:cubicBezTo>
                    <a:pt x="251" y="519"/>
                    <a:pt x="301" y="268"/>
                    <a:pt x="3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3886;p60">
              <a:extLst>
                <a:ext uri="{FF2B5EF4-FFF2-40B4-BE49-F238E27FC236}">
                  <a16:creationId xmlns:a16="http://schemas.microsoft.com/office/drawing/2014/main" id="{ACCF36DE-436F-4125-888B-5819B675F2A2}"/>
                </a:ext>
              </a:extLst>
            </p:cNvPr>
            <p:cNvSpPr/>
            <p:nvPr/>
          </p:nvSpPr>
          <p:spPr>
            <a:xfrm>
              <a:off x="2755560" y="1478465"/>
              <a:ext cx="41248" cy="24678"/>
            </a:xfrm>
            <a:custGeom>
              <a:avLst/>
              <a:gdLst/>
              <a:ahLst/>
              <a:cxnLst/>
              <a:rect l="l" t="t" r="r" b="b"/>
              <a:pathLst>
                <a:path w="1287" h="770" extrusionOk="0">
                  <a:moveTo>
                    <a:pt x="1287" y="1"/>
                  </a:moveTo>
                  <a:cubicBezTo>
                    <a:pt x="919" y="285"/>
                    <a:pt x="468" y="469"/>
                    <a:pt x="0" y="502"/>
                  </a:cubicBezTo>
                  <a:lnTo>
                    <a:pt x="17" y="770"/>
                  </a:lnTo>
                  <a:cubicBezTo>
                    <a:pt x="1053" y="753"/>
                    <a:pt x="1287" y="1"/>
                    <a:pt x="1287"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3887;p60">
              <a:extLst>
                <a:ext uri="{FF2B5EF4-FFF2-40B4-BE49-F238E27FC236}">
                  <a16:creationId xmlns:a16="http://schemas.microsoft.com/office/drawing/2014/main" id="{FDCCD7B5-A82B-4B2C-9524-A5CF418BCBEC}"/>
                </a:ext>
              </a:extLst>
            </p:cNvPr>
            <p:cNvSpPr/>
            <p:nvPr/>
          </p:nvSpPr>
          <p:spPr>
            <a:xfrm>
              <a:off x="2769470" y="1401352"/>
              <a:ext cx="8077" cy="8077"/>
            </a:xfrm>
            <a:custGeom>
              <a:avLst/>
              <a:gdLst/>
              <a:ahLst/>
              <a:cxnLst/>
              <a:rect l="l" t="t" r="r" b="b"/>
              <a:pathLst>
                <a:path w="252" h="252" extrusionOk="0">
                  <a:moveTo>
                    <a:pt x="118" y="1"/>
                  </a:moveTo>
                  <a:cubicBezTo>
                    <a:pt x="51" y="1"/>
                    <a:pt x="1" y="51"/>
                    <a:pt x="1" y="135"/>
                  </a:cubicBezTo>
                  <a:cubicBezTo>
                    <a:pt x="1" y="201"/>
                    <a:pt x="51" y="252"/>
                    <a:pt x="134" y="252"/>
                  </a:cubicBezTo>
                  <a:cubicBezTo>
                    <a:pt x="201" y="252"/>
                    <a:pt x="251" y="185"/>
                    <a:pt x="251" y="118"/>
                  </a:cubicBezTo>
                  <a:cubicBezTo>
                    <a:pt x="251" y="51"/>
                    <a:pt x="185" y="1"/>
                    <a:pt x="1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3888;p60">
              <a:extLst>
                <a:ext uri="{FF2B5EF4-FFF2-40B4-BE49-F238E27FC236}">
                  <a16:creationId xmlns:a16="http://schemas.microsoft.com/office/drawing/2014/main" id="{3C43633B-D98A-4404-9AB6-C5E1D3D630BF}"/>
                </a:ext>
              </a:extLst>
            </p:cNvPr>
            <p:cNvSpPr/>
            <p:nvPr/>
          </p:nvSpPr>
          <p:spPr>
            <a:xfrm>
              <a:off x="2767867" y="1396000"/>
              <a:ext cx="16634" cy="4936"/>
            </a:xfrm>
            <a:custGeom>
              <a:avLst/>
              <a:gdLst/>
              <a:ahLst/>
              <a:cxnLst/>
              <a:rect l="l" t="t" r="r" b="b"/>
              <a:pathLst>
                <a:path w="519" h="154" extrusionOk="0">
                  <a:moveTo>
                    <a:pt x="268" y="1"/>
                  </a:moveTo>
                  <a:cubicBezTo>
                    <a:pt x="201" y="1"/>
                    <a:pt x="118" y="18"/>
                    <a:pt x="67" y="68"/>
                  </a:cubicBezTo>
                  <a:cubicBezTo>
                    <a:pt x="17" y="101"/>
                    <a:pt x="1" y="118"/>
                    <a:pt x="1" y="134"/>
                  </a:cubicBezTo>
                  <a:cubicBezTo>
                    <a:pt x="2" y="136"/>
                    <a:pt x="6" y="137"/>
                    <a:pt x="10" y="137"/>
                  </a:cubicBezTo>
                  <a:cubicBezTo>
                    <a:pt x="44" y="137"/>
                    <a:pt x="149" y="84"/>
                    <a:pt x="268" y="84"/>
                  </a:cubicBezTo>
                  <a:cubicBezTo>
                    <a:pt x="389" y="84"/>
                    <a:pt x="483" y="153"/>
                    <a:pt x="512" y="153"/>
                  </a:cubicBezTo>
                  <a:cubicBezTo>
                    <a:pt x="515" y="153"/>
                    <a:pt x="517" y="153"/>
                    <a:pt x="519" y="151"/>
                  </a:cubicBezTo>
                  <a:cubicBezTo>
                    <a:pt x="519" y="134"/>
                    <a:pt x="502" y="101"/>
                    <a:pt x="468" y="68"/>
                  </a:cubicBezTo>
                  <a:cubicBezTo>
                    <a:pt x="402" y="34"/>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3889;p60">
              <a:extLst>
                <a:ext uri="{FF2B5EF4-FFF2-40B4-BE49-F238E27FC236}">
                  <a16:creationId xmlns:a16="http://schemas.microsoft.com/office/drawing/2014/main" id="{77970942-628B-47CD-B8DE-97AF9787D1FD}"/>
                </a:ext>
              </a:extLst>
            </p:cNvPr>
            <p:cNvSpPr/>
            <p:nvPr/>
          </p:nvSpPr>
          <p:spPr>
            <a:xfrm>
              <a:off x="2723959" y="1401288"/>
              <a:ext cx="8077" cy="7692"/>
            </a:xfrm>
            <a:custGeom>
              <a:avLst/>
              <a:gdLst/>
              <a:ahLst/>
              <a:cxnLst/>
              <a:rect l="l" t="t" r="r" b="b"/>
              <a:pathLst>
                <a:path w="252" h="240" extrusionOk="0">
                  <a:moveTo>
                    <a:pt x="139" y="0"/>
                  </a:moveTo>
                  <a:cubicBezTo>
                    <a:pt x="132" y="0"/>
                    <a:pt x="125" y="1"/>
                    <a:pt x="117" y="3"/>
                  </a:cubicBezTo>
                  <a:cubicBezTo>
                    <a:pt x="51" y="3"/>
                    <a:pt x="1" y="53"/>
                    <a:pt x="1" y="120"/>
                  </a:cubicBezTo>
                  <a:cubicBezTo>
                    <a:pt x="1" y="180"/>
                    <a:pt x="41" y="239"/>
                    <a:pt x="109" y="239"/>
                  </a:cubicBezTo>
                  <a:cubicBezTo>
                    <a:pt x="117" y="239"/>
                    <a:pt x="125" y="239"/>
                    <a:pt x="134" y="237"/>
                  </a:cubicBezTo>
                  <a:cubicBezTo>
                    <a:pt x="201" y="237"/>
                    <a:pt x="251" y="187"/>
                    <a:pt x="251" y="120"/>
                  </a:cubicBezTo>
                  <a:cubicBezTo>
                    <a:pt x="251" y="60"/>
                    <a:pt x="198" y="0"/>
                    <a:pt x="1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3890;p60">
              <a:extLst>
                <a:ext uri="{FF2B5EF4-FFF2-40B4-BE49-F238E27FC236}">
                  <a16:creationId xmlns:a16="http://schemas.microsoft.com/office/drawing/2014/main" id="{00124983-C192-46E9-AB58-6BB4A9014F0E}"/>
                </a:ext>
              </a:extLst>
            </p:cNvPr>
            <p:cNvSpPr/>
            <p:nvPr/>
          </p:nvSpPr>
          <p:spPr>
            <a:xfrm>
              <a:off x="2721266" y="1396545"/>
              <a:ext cx="17179" cy="4936"/>
            </a:xfrm>
            <a:custGeom>
              <a:avLst/>
              <a:gdLst/>
              <a:ahLst/>
              <a:cxnLst/>
              <a:rect l="l" t="t" r="r" b="b"/>
              <a:pathLst>
                <a:path w="536" h="154" extrusionOk="0">
                  <a:moveTo>
                    <a:pt x="268" y="1"/>
                  </a:moveTo>
                  <a:cubicBezTo>
                    <a:pt x="201" y="1"/>
                    <a:pt x="135" y="34"/>
                    <a:pt x="68" y="67"/>
                  </a:cubicBezTo>
                  <a:cubicBezTo>
                    <a:pt x="18" y="101"/>
                    <a:pt x="1" y="134"/>
                    <a:pt x="18" y="134"/>
                  </a:cubicBezTo>
                  <a:cubicBezTo>
                    <a:pt x="20" y="136"/>
                    <a:pt x="22" y="137"/>
                    <a:pt x="26" y="137"/>
                  </a:cubicBezTo>
                  <a:cubicBezTo>
                    <a:pt x="57" y="137"/>
                    <a:pt x="149" y="84"/>
                    <a:pt x="268" y="84"/>
                  </a:cubicBezTo>
                  <a:cubicBezTo>
                    <a:pt x="390" y="84"/>
                    <a:pt x="484" y="153"/>
                    <a:pt x="512" y="153"/>
                  </a:cubicBezTo>
                  <a:cubicBezTo>
                    <a:pt x="515" y="153"/>
                    <a:pt x="517" y="152"/>
                    <a:pt x="519" y="151"/>
                  </a:cubicBezTo>
                  <a:cubicBezTo>
                    <a:pt x="536" y="134"/>
                    <a:pt x="519" y="117"/>
                    <a:pt x="469" y="84"/>
                  </a:cubicBezTo>
                  <a:cubicBezTo>
                    <a:pt x="419" y="34"/>
                    <a:pt x="352" y="17"/>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3891;p60">
              <a:extLst>
                <a:ext uri="{FF2B5EF4-FFF2-40B4-BE49-F238E27FC236}">
                  <a16:creationId xmlns:a16="http://schemas.microsoft.com/office/drawing/2014/main" id="{2B58BCE0-E94E-4122-AE49-FECA9FBCF7B1}"/>
                </a:ext>
              </a:extLst>
            </p:cNvPr>
            <p:cNvSpPr/>
            <p:nvPr/>
          </p:nvSpPr>
          <p:spPr>
            <a:xfrm>
              <a:off x="2759823" y="1439396"/>
              <a:ext cx="15576" cy="13397"/>
            </a:xfrm>
            <a:custGeom>
              <a:avLst/>
              <a:gdLst/>
              <a:ahLst/>
              <a:cxnLst/>
              <a:rect l="l" t="t" r="r" b="b"/>
              <a:pathLst>
                <a:path w="486" h="418" extrusionOk="0">
                  <a:moveTo>
                    <a:pt x="302" y="0"/>
                  </a:moveTo>
                  <a:cubicBezTo>
                    <a:pt x="252" y="0"/>
                    <a:pt x="201" y="17"/>
                    <a:pt x="168" y="50"/>
                  </a:cubicBezTo>
                  <a:cubicBezTo>
                    <a:pt x="151" y="84"/>
                    <a:pt x="151" y="134"/>
                    <a:pt x="135" y="151"/>
                  </a:cubicBezTo>
                  <a:cubicBezTo>
                    <a:pt x="118" y="159"/>
                    <a:pt x="105" y="159"/>
                    <a:pt x="93" y="159"/>
                  </a:cubicBezTo>
                  <a:cubicBezTo>
                    <a:pt x="80" y="159"/>
                    <a:pt x="68" y="159"/>
                    <a:pt x="51" y="167"/>
                  </a:cubicBezTo>
                  <a:cubicBezTo>
                    <a:pt x="18" y="184"/>
                    <a:pt x="1" y="217"/>
                    <a:pt x="1" y="251"/>
                  </a:cubicBezTo>
                  <a:cubicBezTo>
                    <a:pt x="1" y="284"/>
                    <a:pt x="1" y="318"/>
                    <a:pt x="18" y="351"/>
                  </a:cubicBezTo>
                  <a:lnTo>
                    <a:pt x="18" y="368"/>
                  </a:lnTo>
                  <a:cubicBezTo>
                    <a:pt x="18" y="385"/>
                    <a:pt x="18" y="401"/>
                    <a:pt x="34" y="401"/>
                  </a:cubicBezTo>
                  <a:cubicBezTo>
                    <a:pt x="51" y="401"/>
                    <a:pt x="68" y="418"/>
                    <a:pt x="85" y="418"/>
                  </a:cubicBezTo>
                  <a:cubicBezTo>
                    <a:pt x="151" y="418"/>
                    <a:pt x="201" y="418"/>
                    <a:pt x="268" y="401"/>
                  </a:cubicBezTo>
                  <a:cubicBezTo>
                    <a:pt x="318" y="401"/>
                    <a:pt x="369" y="385"/>
                    <a:pt x="419" y="351"/>
                  </a:cubicBezTo>
                  <a:cubicBezTo>
                    <a:pt x="452" y="318"/>
                    <a:pt x="486" y="268"/>
                    <a:pt x="486" y="217"/>
                  </a:cubicBezTo>
                  <a:cubicBezTo>
                    <a:pt x="486" y="167"/>
                    <a:pt x="452" y="117"/>
                    <a:pt x="419" y="84"/>
                  </a:cubicBezTo>
                  <a:cubicBezTo>
                    <a:pt x="385" y="50"/>
                    <a:pt x="335" y="17"/>
                    <a:pt x="30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3892;p60">
              <a:extLst>
                <a:ext uri="{FF2B5EF4-FFF2-40B4-BE49-F238E27FC236}">
                  <a16:creationId xmlns:a16="http://schemas.microsoft.com/office/drawing/2014/main" id="{A7B7FF0F-53D0-4F46-9F1D-E12EB14341CA}"/>
                </a:ext>
              </a:extLst>
            </p:cNvPr>
            <p:cNvSpPr/>
            <p:nvPr/>
          </p:nvSpPr>
          <p:spPr>
            <a:xfrm>
              <a:off x="2757162" y="1438851"/>
              <a:ext cx="17179" cy="12339"/>
            </a:xfrm>
            <a:custGeom>
              <a:avLst/>
              <a:gdLst/>
              <a:ahLst/>
              <a:cxnLst/>
              <a:rect l="l" t="t" r="r" b="b"/>
              <a:pathLst>
                <a:path w="536" h="385" extrusionOk="0">
                  <a:moveTo>
                    <a:pt x="535" y="1"/>
                  </a:moveTo>
                  <a:lnTo>
                    <a:pt x="0" y="385"/>
                  </a:lnTo>
                  <a:cubicBezTo>
                    <a:pt x="234" y="368"/>
                    <a:pt x="435" y="218"/>
                    <a:pt x="535"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3893;p60">
              <a:extLst>
                <a:ext uri="{FF2B5EF4-FFF2-40B4-BE49-F238E27FC236}">
                  <a16:creationId xmlns:a16="http://schemas.microsoft.com/office/drawing/2014/main" id="{37851439-D4C5-427B-828A-80F9B305F9AA}"/>
                </a:ext>
              </a:extLst>
            </p:cNvPr>
            <p:cNvSpPr/>
            <p:nvPr/>
          </p:nvSpPr>
          <p:spPr>
            <a:xfrm>
              <a:off x="2757162" y="1438819"/>
              <a:ext cx="17179" cy="12403"/>
            </a:xfrm>
            <a:custGeom>
              <a:avLst/>
              <a:gdLst/>
              <a:ahLst/>
              <a:cxnLst/>
              <a:rect l="l" t="t" r="r" b="b"/>
              <a:pathLst>
                <a:path w="536" h="387" extrusionOk="0">
                  <a:moveTo>
                    <a:pt x="532" y="0"/>
                  </a:moveTo>
                  <a:cubicBezTo>
                    <a:pt x="511" y="0"/>
                    <a:pt x="444" y="140"/>
                    <a:pt x="301" y="235"/>
                  </a:cubicBezTo>
                  <a:cubicBezTo>
                    <a:pt x="201" y="286"/>
                    <a:pt x="101" y="352"/>
                    <a:pt x="0" y="386"/>
                  </a:cubicBezTo>
                  <a:cubicBezTo>
                    <a:pt x="12" y="387"/>
                    <a:pt x="24" y="387"/>
                    <a:pt x="35" y="387"/>
                  </a:cubicBezTo>
                  <a:cubicBezTo>
                    <a:pt x="272" y="387"/>
                    <a:pt x="487" y="225"/>
                    <a:pt x="535" y="2"/>
                  </a:cubicBezTo>
                  <a:cubicBezTo>
                    <a:pt x="534" y="1"/>
                    <a:pt x="533" y="0"/>
                    <a:pt x="5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3894;p60">
              <a:extLst>
                <a:ext uri="{FF2B5EF4-FFF2-40B4-BE49-F238E27FC236}">
                  <a16:creationId xmlns:a16="http://schemas.microsoft.com/office/drawing/2014/main" id="{64A05E6F-0E3A-4371-8C04-4600D0F2846B}"/>
                </a:ext>
              </a:extLst>
            </p:cNvPr>
            <p:cNvSpPr/>
            <p:nvPr/>
          </p:nvSpPr>
          <p:spPr>
            <a:xfrm>
              <a:off x="2721811" y="1387411"/>
              <a:ext cx="12339" cy="1667"/>
            </a:xfrm>
            <a:custGeom>
              <a:avLst/>
              <a:gdLst/>
              <a:ahLst/>
              <a:cxnLst/>
              <a:rect l="l" t="t" r="r" b="b"/>
              <a:pathLst>
                <a:path w="385" h="52" extrusionOk="0">
                  <a:moveTo>
                    <a:pt x="244" y="1"/>
                  </a:moveTo>
                  <a:cubicBezTo>
                    <a:pt x="159" y="1"/>
                    <a:pt x="76" y="19"/>
                    <a:pt x="1" y="52"/>
                  </a:cubicBezTo>
                  <a:lnTo>
                    <a:pt x="385" y="18"/>
                  </a:lnTo>
                  <a:cubicBezTo>
                    <a:pt x="338" y="6"/>
                    <a:pt x="290" y="1"/>
                    <a:pt x="244" y="1"/>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3895;p60">
              <a:extLst>
                <a:ext uri="{FF2B5EF4-FFF2-40B4-BE49-F238E27FC236}">
                  <a16:creationId xmlns:a16="http://schemas.microsoft.com/office/drawing/2014/main" id="{BBCB5AFA-BE2E-444E-B6ED-6568860634F3}"/>
                </a:ext>
              </a:extLst>
            </p:cNvPr>
            <p:cNvSpPr/>
            <p:nvPr/>
          </p:nvSpPr>
          <p:spPr>
            <a:xfrm>
              <a:off x="2721266" y="1385231"/>
              <a:ext cx="12884" cy="4743"/>
            </a:xfrm>
            <a:custGeom>
              <a:avLst/>
              <a:gdLst/>
              <a:ahLst/>
              <a:cxnLst/>
              <a:rect l="l" t="t" r="r" b="b"/>
              <a:pathLst>
                <a:path w="402" h="148" extrusionOk="0">
                  <a:moveTo>
                    <a:pt x="238" y="0"/>
                  </a:moveTo>
                  <a:cubicBezTo>
                    <a:pt x="226" y="0"/>
                    <a:pt x="214" y="1"/>
                    <a:pt x="201" y="3"/>
                  </a:cubicBezTo>
                  <a:cubicBezTo>
                    <a:pt x="68" y="19"/>
                    <a:pt x="1" y="86"/>
                    <a:pt x="18" y="120"/>
                  </a:cubicBezTo>
                  <a:cubicBezTo>
                    <a:pt x="27" y="139"/>
                    <a:pt x="60" y="147"/>
                    <a:pt x="106" y="147"/>
                  </a:cubicBezTo>
                  <a:cubicBezTo>
                    <a:pt x="138" y="147"/>
                    <a:pt x="177" y="143"/>
                    <a:pt x="218" y="136"/>
                  </a:cubicBezTo>
                  <a:cubicBezTo>
                    <a:pt x="302" y="136"/>
                    <a:pt x="385" y="120"/>
                    <a:pt x="402" y="86"/>
                  </a:cubicBezTo>
                  <a:cubicBezTo>
                    <a:pt x="402" y="56"/>
                    <a:pt x="336" y="0"/>
                    <a:pt x="2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3896;p60">
              <a:extLst>
                <a:ext uri="{FF2B5EF4-FFF2-40B4-BE49-F238E27FC236}">
                  <a16:creationId xmlns:a16="http://schemas.microsoft.com/office/drawing/2014/main" id="{DC6968BE-9A9D-4D46-896C-EA1A1895F691}"/>
                </a:ext>
              </a:extLst>
            </p:cNvPr>
            <p:cNvSpPr/>
            <p:nvPr/>
          </p:nvSpPr>
          <p:spPr>
            <a:xfrm>
              <a:off x="2767867" y="1388276"/>
              <a:ext cx="17179" cy="2404"/>
            </a:xfrm>
            <a:custGeom>
              <a:avLst/>
              <a:gdLst/>
              <a:ahLst/>
              <a:cxnLst/>
              <a:rect l="l" t="t" r="r" b="b"/>
              <a:pathLst>
                <a:path w="536" h="75" extrusionOk="0">
                  <a:moveTo>
                    <a:pt x="222" y="0"/>
                  </a:moveTo>
                  <a:cubicBezTo>
                    <a:pt x="146" y="0"/>
                    <a:pt x="70" y="13"/>
                    <a:pt x="1" y="41"/>
                  </a:cubicBezTo>
                  <a:lnTo>
                    <a:pt x="535" y="75"/>
                  </a:lnTo>
                  <a:cubicBezTo>
                    <a:pt x="438" y="26"/>
                    <a:pt x="329" y="0"/>
                    <a:pt x="222" y="0"/>
                  </a:cubicBezTo>
                  <a:close/>
                </a:path>
              </a:pathLst>
            </a:custGeom>
            <a:solidFill>
              <a:srgbClr val="BF7A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3897;p60">
              <a:extLst>
                <a:ext uri="{FF2B5EF4-FFF2-40B4-BE49-F238E27FC236}">
                  <a16:creationId xmlns:a16="http://schemas.microsoft.com/office/drawing/2014/main" id="{F655DF45-5BBA-4438-81EC-EA2F2255FB08}"/>
                </a:ext>
              </a:extLst>
            </p:cNvPr>
            <p:cNvSpPr/>
            <p:nvPr/>
          </p:nvSpPr>
          <p:spPr>
            <a:xfrm>
              <a:off x="2767386" y="1386289"/>
              <a:ext cx="18172" cy="4872"/>
            </a:xfrm>
            <a:custGeom>
              <a:avLst/>
              <a:gdLst/>
              <a:ahLst/>
              <a:cxnLst/>
              <a:rect l="l" t="t" r="r" b="b"/>
              <a:pathLst>
                <a:path w="567" h="152" extrusionOk="0">
                  <a:moveTo>
                    <a:pt x="239" y="1"/>
                  </a:moveTo>
                  <a:cubicBezTo>
                    <a:pt x="96" y="1"/>
                    <a:pt x="0" y="73"/>
                    <a:pt x="16" y="103"/>
                  </a:cubicBezTo>
                  <a:cubicBezTo>
                    <a:pt x="16" y="137"/>
                    <a:pt x="133" y="137"/>
                    <a:pt x="283" y="137"/>
                  </a:cubicBezTo>
                  <a:cubicBezTo>
                    <a:pt x="372" y="137"/>
                    <a:pt x="454" y="152"/>
                    <a:pt x="503" y="152"/>
                  </a:cubicBezTo>
                  <a:cubicBezTo>
                    <a:pt x="528" y="152"/>
                    <a:pt x="545" y="148"/>
                    <a:pt x="550" y="137"/>
                  </a:cubicBezTo>
                  <a:cubicBezTo>
                    <a:pt x="567" y="103"/>
                    <a:pt x="450" y="3"/>
                    <a:pt x="283" y="3"/>
                  </a:cubicBezTo>
                  <a:cubicBezTo>
                    <a:pt x="268" y="2"/>
                    <a:pt x="254" y="1"/>
                    <a:pt x="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3898;p60">
              <a:extLst>
                <a:ext uri="{FF2B5EF4-FFF2-40B4-BE49-F238E27FC236}">
                  <a16:creationId xmlns:a16="http://schemas.microsoft.com/office/drawing/2014/main" id="{445C852C-6DC5-4365-845A-F87D9DA8BCB6}"/>
                </a:ext>
              </a:extLst>
            </p:cNvPr>
            <p:cNvSpPr/>
            <p:nvPr/>
          </p:nvSpPr>
          <p:spPr>
            <a:xfrm>
              <a:off x="2700402" y="1310555"/>
              <a:ext cx="134963" cy="74580"/>
            </a:xfrm>
            <a:custGeom>
              <a:avLst/>
              <a:gdLst/>
              <a:ahLst/>
              <a:cxnLst/>
              <a:rect l="l" t="t" r="r" b="b"/>
              <a:pathLst>
                <a:path w="4211" h="2327" extrusionOk="0">
                  <a:moveTo>
                    <a:pt x="1887" y="1"/>
                  </a:moveTo>
                  <a:cubicBezTo>
                    <a:pt x="1283" y="1"/>
                    <a:pt x="699" y="295"/>
                    <a:pt x="335" y="795"/>
                  </a:cubicBezTo>
                  <a:cubicBezTo>
                    <a:pt x="117" y="1113"/>
                    <a:pt x="0" y="1564"/>
                    <a:pt x="201" y="1898"/>
                  </a:cubicBezTo>
                  <a:cubicBezTo>
                    <a:pt x="340" y="2118"/>
                    <a:pt x="565" y="2222"/>
                    <a:pt x="789" y="2222"/>
                  </a:cubicBezTo>
                  <a:cubicBezTo>
                    <a:pt x="1076" y="2222"/>
                    <a:pt x="1360" y="2050"/>
                    <a:pt x="1454" y="1731"/>
                  </a:cubicBezTo>
                  <a:cubicBezTo>
                    <a:pt x="1454" y="2111"/>
                    <a:pt x="1736" y="2296"/>
                    <a:pt x="2019" y="2296"/>
                  </a:cubicBezTo>
                  <a:cubicBezTo>
                    <a:pt x="2321" y="2296"/>
                    <a:pt x="2625" y="2086"/>
                    <a:pt x="2590" y="1681"/>
                  </a:cubicBezTo>
                  <a:lnTo>
                    <a:pt x="2590" y="1681"/>
                  </a:lnTo>
                  <a:cubicBezTo>
                    <a:pt x="2657" y="1882"/>
                    <a:pt x="2791" y="2065"/>
                    <a:pt x="2958" y="2199"/>
                  </a:cubicBezTo>
                  <a:cubicBezTo>
                    <a:pt x="3028" y="2250"/>
                    <a:pt x="3109" y="2275"/>
                    <a:pt x="3188" y="2275"/>
                  </a:cubicBezTo>
                  <a:cubicBezTo>
                    <a:pt x="3317" y="2275"/>
                    <a:pt x="3443" y="2212"/>
                    <a:pt x="3526" y="2099"/>
                  </a:cubicBezTo>
                  <a:cubicBezTo>
                    <a:pt x="3626" y="2213"/>
                    <a:pt x="3750" y="2327"/>
                    <a:pt x="3898" y="2327"/>
                  </a:cubicBezTo>
                  <a:cubicBezTo>
                    <a:pt x="3924" y="2327"/>
                    <a:pt x="3950" y="2323"/>
                    <a:pt x="3977" y="2316"/>
                  </a:cubicBezTo>
                  <a:cubicBezTo>
                    <a:pt x="4127" y="2266"/>
                    <a:pt x="4211" y="2132"/>
                    <a:pt x="4211" y="1965"/>
                  </a:cubicBezTo>
                  <a:cubicBezTo>
                    <a:pt x="4194" y="1815"/>
                    <a:pt x="4144" y="1681"/>
                    <a:pt x="4061" y="1547"/>
                  </a:cubicBezTo>
                  <a:cubicBezTo>
                    <a:pt x="3739" y="985"/>
                    <a:pt x="3263" y="468"/>
                    <a:pt x="2647" y="266"/>
                  </a:cubicBezTo>
                  <a:lnTo>
                    <a:pt x="2647" y="266"/>
                  </a:lnTo>
                  <a:cubicBezTo>
                    <a:pt x="2498" y="106"/>
                    <a:pt x="2301" y="10"/>
                    <a:pt x="2072" y="10"/>
                  </a:cubicBezTo>
                  <a:cubicBezTo>
                    <a:pt x="2011" y="4"/>
                    <a:pt x="1949" y="1"/>
                    <a:pt x="1887"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3899;p60">
              <a:extLst>
                <a:ext uri="{FF2B5EF4-FFF2-40B4-BE49-F238E27FC236}">
                  <a16:creationId xmlns:a16="http://schemas.microsoft.com/office/drawing/2014/main" id="{805A21BF-4A05-4A26-B509-351B6370C5B7}"/>
                </a:ext>
              </a:extLst>
            </p:cNvPr>
            <p:cNvSpPr/>
            <p:nvPr/>
          </p:nvSpPr>
          <p:spPr>
            <a:xfrm>
              <a:off x="2800013" y="1345137"/>
              <a:ext cx="71792" cy="167942"/>
            </a:xfrm>
            <a:custGeom>
              <a:avLst/>
              <a:gdLst/>
              <a:ahLst/>
              <a:cxnLst/>
              <a:rect l="l" t="t" r="r" b="b"/>
              <a:pathLst>
                <a:path w="2240" h="5240" extrusionOk="0">
                  <a:moveTo>
                    <a:pt x="1103" y="1"/>
                  </a:moveTo>
                  <a:lnTo>
                    <a:pt x="334" y="585"/>
                  </a:lnTo>
                  <a:cubicBezTo>
                    <a:pt x="652" y="1137"/>
                    <a:pt x="652" y="1805"/>
                    <a:pt x="351" y="2373"/>
                  </a:cubicBezTo>
                  <a:cubicBezTo>
                    <a:pt x="234" y="2523"/>
                    <a:pt x="151" y="2707"/>
                    <a:pt x="67" y="2874"/>
                  </a:cubicBezTo>
                  <a:cubicBezTo>
                    <a:pt x="0" y="3058"/>
                    <a:pt x="50" y="3275"/>
                    <a:pt x="184" y="3409"/>
                  </a:cubicBezTo>
                  <a:cubicBezTo>
                    <a:pt x="284" y="3493"/>
                    <a:pt x="435" y="3526"/>
                    <a:pt x="451" y="3643"/>
                  </a:cubicBezTo>
                  <a:cubicBezTo>
                    <a:pt x="451" y="3693"/>
                    <a:pt x="451" y="3760"/>
                    <a:pt x="418" y="3810"/>
                  </a:cubicBezTo>
                  <a:cubicBezTo>
                    <a:pt x="334" y="4044"/>
                    <a:pt x="318" y="4311"/>
                    <a:pt x="384" y="4545"/>
                  </a:cubicBezTo>
                  <a:cubicBezTo>
                    <a:pt x="418" y="4796"/>
                    <a:pt x="585" y="4996"/>
                    <a:pt x="819" y="5080"/>
                  </a:cubicBezTo>
                  <a:cubicBezTo>
                    <a:pt x="967" y="5142"/>
                    <a:pt x="1060" y="5240"/>
                    <a:pt x="1261" y="5240"/>
                  </a:cubicBezTo>
                  <a:cubicBezTo>
                    <a:pt x="1331" y="5240"/>
                    <a:pt x="1416" y="5227"/>
                    <a:pt x="1521" y="5197"/>
                  </a:cubicBezTo>
                  <a:cubicBezTo>
                    <a:pt x="2239" y="5013"/>
                    <a:pt x="1988" y="3409"/>
                    <a:pt x="1922" y="2674"/>
                  </a:cubicBezTo>
                  <a:cubicBezTo>
                    <a:pt x="1855" y="1939"/>
                    <a:pt x="1504" y="619"/>
                    <a:pt x="11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3900;p60">
              <a:extLst>
                <a:ext uri="{FF2B5EF4-FFF2-40B4-BE49-F238E27FC236}">
                  <a16:creationId xmlns:a16="http://schemas.microsoft.com/office/drawing/2014/main" id="{0F8EA8F0-1473-4D12-AA7C-93D20604DF29}"/>
                </a:ext>
              </a:extLst>
            </p:cNvPr>
            <p:cNvSpPr/>
            <p:nvPr/>
          </p:nvSpPr>
          <p:spPr>
            <a:xfrm>
              <a:off x="2736298" y="1510066"/>
              <a:ext cx="102304" cy="96470"/>
            </a:xfrm>
            <a:custGeom>
              <a:avLst/>
              <a:gdLst/>
              <a:ahLst/>
              <a:cxnLst/>
              <a:rect l="l" t="t" r="r" b="b"/>
              <a:pathLst>
                <a:path w="3192" h="3010" extrusionOk="0">
                  <a:moveTo>
                    <a:pt x="2022" y="1"/>
                  </a:moveTo>
                  <a:lnTo>
                    <a:pt x="685" y="485"/>
                  </a:lnTo>
                  <a:cubicBezTo>
                    <a:pt x="685" y="485"/>
                    <a:pt x="1" y="3010"/>
                    <a:pt x="358" y="3010"/>
                  </a:cubicBezTo>
                  <a:cubicBezTo>
                    <a:pt x="376" y="3010"/>
                    <a:pt x="395" y="3004"/>
                    <a:pt x="418" y="2992"/>
                  </a:cubicBezTo>
                  <a:cubicBezTo>
                    <a:pt x="885" y="2708"/>
                    <a:pt x="3191" y="886"/>
                    <a:pt x="3191" y="886"/>
                  </a:cubicBezTo>
                  <a:lnTo>
                    <a:pt x="2022" y="1"/>
                  </a:ln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3901;p60">
              <a:extLst>
                <a:ext uri="{FF2B5EF4-FFF2-40B4-BE49-F238E27FC236}">
                  <a16:creationId xmlns:a16="http://schemas.microsoft.com/office/drawing/2014/main" id="{02BB067F-9F20-402B-AF59-EE48DA483E5C}"/>
                </a:ext>
              </a:extLst>
            </p:cNvPr>
            <p:cNvSpPr/>
            <p:nvPr/>
          </p:nvSpPr>
          <p:spPr>
            <a:xfrm>
              <a:off x="2497974" y="1619741"/>
              <a:ext cx="390946" cy="174576"/>
            </a:xfrm>
            <a:custGeom>
              <a:avLst/>
              <a:gdLst/>
              <a:ahLst/>
              <a:cxnLst/>
              <a:rect l="l" t="t" r="r" b="b"/>
              <a:pathLst>
                <a:path w="12198" h="5447" extrusionOk="0">
                  <a:moveTo>
                    <a:pt x="2740" y="1"/>
                  </a:moveTo>
                  <a:cubicBezTo>
                    <a:pt x="2706" y="1"/>
                    <a:pt x="2671" y="12"/>
                    <a:pt x="2640" y="37"/>
                  </a:cubicBezTo>
                  <a:cubicBezTo>
                    <a:pt x="2540" y="121"/>
                    <a:pt x="2457" y="472"/>
                    <a:pt x="2540" y="906"/>
                  </a:cubicBezTo>
                  <a:cubicBezTo>
                    <a:pt x="2540" y="923"/>
                    <a:pt x="2540" y="923"/>
                    <a:pt x="2540" y="923"/>
                  </a:cubicBezTo>
                  <a:cubicBezTo>
                    <a:pt x="2560" y="1059"/>
                    <a:pt x="2529" y="1110"/>
                    <a:pt x="2469" y="1110"/>
                  </a:cubicBezTo>
                  <a:cubicBezTo>
                    <a:pt x="2332" y="1110"/>
                    <a:pt x="2045" y="839"/>
                    <a:pt x="1905" y="722"/>
                  </a:cubicBezTo>
                  <a:cubicBezTo>
                    <a:pt x="1724" y="558"/>
                    <a:pt x="1140" y="70"/>
                    <a:pt x="1025" y="70"/>
                  </a:cubicBezTo>
                  <a:cubicBezTo>
                    <a:pt x="1023" y="70"/>
                    <a:pt x="1021" y="71"/>
                    <a:pt x="1020" y="71"/>
                  </a:cubicBezTo>
                  <a:cubicBezTo>
                    <a:pt x="886" y="104"/>
                    <a:pt x="886" y="255"/>
                    <a:pt x="1070" y="422"/>
                  </a:cubicBezTo>
                  <a:cubicBezTo>
                    <a:pt x="1270" y="589"/>
                    <a:pt x="1805" y="1123"/>
                    <a:pt x="1705" y="1224"/>
                  </a:cubicBezTo>
                  <a:cubicBezTo>
                    <a:pt x="1700" y="1229"/>
                    <a:pt x="1693" y="1232"/>
                    <a:pt x="1684" y="1232"/>
                  </a:cubicBezTo>
                  <a:cubicBezTo>
                    <a:pt x="1524" y="1232"/>
                    <a:pt x="686" y="438"/>
                    <a:pt x="686" y="438"/>
                  </a:cubicBezTo>
                  <a:cubicBezTo>
                    <a:pt x="686" y="438"/>
                    <a:pt x="571" y="304"/>
                    <a:pt x="474" y="304"/>
                  </a:cubicBezTo>
                  <a:cubicBezTo>
                    <a:pt x="448" y="304"/>
                    <a:pt x="423" y="313"/>
                    <a:pt x="401" y="338"/>
                  </a:cubicBezTo>
                  <a:cubicBezTo>
                    <a:pt x="201" y="522"/>
                    <a:pt x="1270" y="1391"/>
                    <a:pt x="1371" y="1458"/>
                  </a:cubicBezTo>
                  <a:cubicBezTo>
                    <a:pt x="1422" y="1509"/>
                    <a:pt x="1385" y="1580"/>
                    <a:pt x="1327" y="1580"/>
                  </a:cubicBezTo>
                  <a:cubicBezTo>
                    <a:pt x="1309" y="1580"/>
                    <a:pt x="1290" y="1573"/>
                    <a:pt x="1270" y="1558"/>
                  </a:cubicBezTo>
                  <a:cubicBezTo>
                    <a:pt x="1211" y="1513"/>
                    <a:pt x="524" y="842"/>
                    <a:pt x="236" y="842"/>
                  </a:cubicBezTo>
                  <a:cubicBezTo>
                    <a:pt x="201" y="842"/>
                    <a:pt x="172" y="851"/>
                    <a:pt x="151" y="873"/>
                  </a:cubicBezTo>
                  <a:cubicBezTo>
                    <a:pt x="0" y="1023"/>
                    <a:pt x="1020" y="1575"/>
                    <a:pt x="1103" y="1859"/>
                  </a:cubicBezTo>
                  <a:cubicBezTo>
                    <a:pt x="1116" y="1898"/>
                    <a:pt x="1108" y="1915"/>
                    <a:pt x="1086" y="1915"/>
                  </a:cubicBezTo>
                  <a:cubicBezTo>
                    <a:pt x="973" y="1915"/>
                    <a:pt x="468" y="1472"/>
                    <a:pt x="272" y="1472"/>
                  </a:cubicBezTo>
                  <a:cubicBezTo>
                    <a:pt x="250" y="1472"/>
                    <a:pt x="231" y="1478"/>
                    <a:pt x="218" y="1491"/>
                  </a:cubicBezTo>
                  <a:cubicBezTo>
                    <a:pt x="168" y="1558"/>
                    <a:pt x="134" y="1608"/>
                    <a:pt x="669" y="1976"/>
                  </a:cubicBezTo>
                  <a:cubicBezTo>
                    <a:pt x="1120" y="2260"/>
                    <a:pt x="1571" y="2527"/>
                    <a:pt x="2039" y="2761"/>
                  </a:cubicBezTo>
                  <a:lnTo>
                    <a:pt x="2106" y="2778"/>
                  </a:lnTo>
                  <a:cubicBezTo>
                    <a:pt x="2106" y="2778"/>
                    <a:pt x="5784" y="5447"/>
                    <a:pt x="8386" y="5447"/>
                  </a:cubicBezTo>
                  <a:cubicBezTo>
                    <a:pt x="9167" y="5447"/>
                    <a:pt x="9851" y="5207"/>
                    <a:pt x="10310" y="4582"/>
                  </a:cubicBezTo>
                  <a:cubicBezTo>
                    <a:pt x="11011" y="3646"/>
                    <a:pt x="11646" y="2661"/>
                    <a:pt x="12198" y="1625"/>
                  </a:cubicBezTo>
                  <a:lnTo>
                    <a:pt x="9842" y="505"/>
                  </a:lnTo>
                  <a:cubicBezTo>
                    <a:pt x="9842" y="505"/>
                    <a:pt x="8275" y="2978"/>
                    <a:pt x="7894" y="2978"/>
                  </a:cubicBezTo>
                  <a:cubicBezTo>
                    <a:pt x="7892" y="2978"/>
                    <a:pt x="7889" y="2978"/>
                    <a:pt x="7887" y="2978"/>
                  </a:cubicBezTo>
                  <a:cubicBezTo>
                    <a:pt x="5899" y="2828"/>
                    <a:pt x="3927" y="1809"/>
                    <a:pt x="3225" y="1424"/>
                  </a:cubicBezTo>
                  <a:cubicBezTo>
                    <a:pt x="3175" y="1341"/>
                    <a:pt x="3108" y="1224"/>
                    <a:pt x="3025" y="1073"/>
                  </a:cubicBezTo>
                  <a:cubicBezTo>
                    <a:pt x="2975" y="956"/>
                    <a:pt x="2924" y="823"/>
                    <a:pt x="2908" y="689"/>
                  </a:cubicBezTo>
                  <a:cubicBezTo>
                    <a:pt x="2874" y="555"/>
                    <a:pt x="2874" y="405"/>
                    <a:pt x="2874" y="255"/>
                  </a:cubicBezTo>
                  <a:cubicBezTo>
                    <a:pt x="2874" y="238"/>
                    <a:pt x="2874" y="221"/>
                    <a:pt x="2891" y="221"/>
                  </a:cubicBezTo>
                  <a:cubicBezTo>
                    <a:pt x="2891" y="188"/>
                    <a:pt x="2891" y="171"/>
                    <a:pt x="2891" y="154"/>
                  </a:cubicBezTo>
                  <a:cubicBezTo>
                    <a:pt x="2891" y="61"/>
                    <a:pt x="2818" y="1"/>
                    <a:pt x="2740" y="1"/>
                  </a:cubicBezTo>
                  <a:close/>
                </a:path>
              </a:pathLst>
            </a:custGeom>
            <a:solidFill>
              <a:srgbClr val="D8937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3902;p60">
              <a:extLst>
                <a:ext uri="{FF2B5EF4-FFF2-40B4-BE49-F238E27FC236}">
                  <a16:creationId xmlns:a16="http://schemas.microsoft.com/office/drawing/2014/main" id="{624CEE26-6718-467C-8997-51FC315065BD}"/>
                </a:ext>
              </a:extLst>
            </p:cNvPr>
            <p:cNvSpPr/>
            <p:nvPr/>
          </p:nvSpPr>
          <p:spPr>
            <a:xfrm>
              <a:off x="1321451" y="2568229"/>
              <a:ext cx="119995" cy="52883"/>
            </a:xfrm>
            <a:custGeom>
              <a:avLst/>
              <a:gdLst/>
              <a:ahLst/>
              <a:cxnLst/>
              <a:rect l="l" t="t" r="r" b="b"/>
              <a:pathLst>
                <a:path w="3744" h="1650" extrusionOk="0">
                  <a:moveTo>
                    <a:pt x="2006" y="1"/>
                  </a:moveTo>
                  <a:lnTo>
                    <a:pt x="1" y="17"/>
                  </a:lnTo>
                  <a:lnTo>
                    <a:pt x="1" y="1588"/>
                  </a:lnTo>
                  <a:lnTo>
                    <a:pt x="118" y="1605"/>
                  </a:lnTo>
                  <a:cubicBezTo>
                    <a:pt x="451" y="1615"/>
                    <a:pt x="1416" y="1649"/>
                    <a:pt x="2211" y="1649"/>
                  </a:cubicBezTo>
                  <a:cubicBezTo>
                    <a:pt x="2732" y="1649"/>
                    <a:pt x="3180" y="1634"/>
                    <a:pt x="3326" y="1588"/>
                  </a:cubicBezTo>
                  <a:cubicBezTo>
                    <a:pt x="3743" y="1454"/>
                    <a:pt x="2022" y="1087"/>
                    <a:pt x="2022" y="1087"/>
                  </a:cubicBezTo>
                  <a:lnTo>
                    <a:pt x="2006"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3903;p60">
              <a:extLst>
                <a:ext uri="{FF2B5EF4-FFF2-40B4-BE49-F238E27FC236}">
                  <a16:creationId xmlns:a16="http://schemas.microsoft.com/office/drawing/2014/main" id="{019FD38C-152A-44A0-8B4E-0BACF5CDBFE8}"/>
                </a:ext>
              </a:extLst>
            </p:cNvPr>
            <p:cNvSpPr/>
            <p:nvPr/>
          </p:nvSpPr>
          <p:spPr>
            <a:xfrm>
              <a:off x="1320393" y="2616977"/>
              <a:ext cx="109803" cy="2179"/>
            </a:xfrm>
            <a:custGeom>
              <a:avLst/>
              <a:gdLst/>
              <a:ahLst/>
              <a:cxnLst/>
              <a:rect l="l" t="t" r="r" b="b"/>
              <a:pathLst>
                <a:path w="3426" h="68" extrusionOk="0">
                  <a:moveTo>
                    <a:pt x="3392" y="0"/>
                  </a:moveTo>
                  <a:lnTo>
                    <a:pt x="3292" y="17"/>
                  </a:lnTo>
                  <a:lnTo>
                    <a:pt x="3392" y="17"/>
                  </a:lnTo>
                  <a:cubicBezTo>
                    <a:pt x="3392" y="17"/>
                    <a:pt x="3409" y="17"/>
                    <a:pt x="3426" y="0"/>
                  </a:cubicBezTo>
                  <a:close/>
                  <a:moveTo>
                    <a:pt x="0" y="17"/>
                  </a:moveTo>
                  <a:cubicBezTo>
                    <a:pt x="17" y="17"/>
                    <a:pt x="17" y="17"/>
                    <a:pt x="34" y="34"/>
                  </a:cubicBezTo>
                  <a:lnTo>
                    <a:pt x="134" y="34"/>
                  </a:lnTo>
                  <a:lnTo>
                    <a:pt x="502" y="50"/>
                  </a:lnTo>
                  <a:cubicBezTo>
                    <a:pt x="802" y="50"/>
                    <a:pt x="1237" y="67"/>
                    <a:pt x="1705" y="67"/>
                  </a:cubicBezTo>
                  <a:cubicBezTo>
                    <a:pt x="2189" y="67"/>
                    <a:pt x="2607" y="50"/>
                    <a:pt x="2924" y="34"/>
                  </a:cubicBezTo>
                  <a:lnTo>
                    <a:pt x="3292" y="17"/>
                  </a:lnTo>
                  <a:lnTo>
                    <a:pt x="2924" y="17"/>
                  </a:lnTo>
                  <a:cubicBezTo>
                    <a:pt x="2607" y="34"/>
                    <a:pt x="2189" y="34"/>
                    <a:pt x="1705" y="34"/>
                  </a:cubicBezTo>
                  <a:lnTo>
                    <a:pt x="502" y="34"/>
                  </a:lnTo>
                  <a:lnTo>
                    <a:pt x="134" y="17"/>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3904;p60">
              <a:extLst>
                <a:ext uri="{FF2B5EF4-FFF2-40B4-BE49-F238E27FC236}">
                  <a16:creationId xmlns:a16="http://schemas.microsoft.com/office/drawing/2014/main" id="{02F545FF-2AA0-4602-AA4E-EE52DC44AB1E}"/>
                </a:ext>
              </a:extLst>
            </p:cNvPr>
            <p:cNvSpPr/>
            <p:nvPr/>
          </p:nvSpPr>
          <p:spPr>
            <a:xfrm>
              <a:off x="1407152" y="2608932"/>
              <a:ext cx="6442" cy="10224"/>
            </a:xfrm>
            <a:custGeom>
              <a:avLst/>
              <a:gdLst/>
              <a:ahLst/>
              <a:cxnLst/>
              <a:rect l="l" t="t" r="r" b="b"/>
              <a:pathLst>
                <a:path w="201" h="319" extrusionOk="0">
                  <a:moveTo>
                    <a:pt x="201" y="1"/>
                  </a:moveTo>
                  <a:cubicBezTo>
                    <a:pt x="84" y="51"/>
                    <a:pt x="0" y="184"/>
                    <a:pt x="0" y="318"/>
                  </a:cubicBezTo>
                  <a:cubicBezTo>
                    <a:pt x="17" y="251"/>
                    <a:pt x="50" y="201"/>
                    <a:pt x="67" y="134"/>
                  </a:cubicBezTo>
                  <a:cubicBezTo>
                    <a:pt x="117" y="84"/>
                    <a:pt x="151" y="34"/>
                    <a:pt x="2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3905;p60">
              <a:extLst>
                <a:ext uri="{FF2B5EF4-FFF2-40B4-BE49-F238E27FC236}">
                  <a16:creationId xmlns:a16="http://schemas.microsoft.com/office/drawing/2014/main" id="{BA8CA046-E624-47BC-84E3-2B676CB4066F}"/>
                </a:ext>
              </a:extLst>
            </p:cNvPr>
            <p:cNvSpPr/>
            <p:nvPr/>
          </p:nvSpPr>
          <p:spPr>
            <a:xfrm>
              <a:off x="1387858" y="2604125"/>
              <a:ext cx="3782" cy="5384"/>
            </a:xfrm>
            <a:custGeom>
              <a:avLst/>
              <a:gdLst/>
              <a:ahLst/>
              <a:cxnLst/>
              <a:rect l="l" t="t" r="r" b="b"/>
              <a:pathLst>
                <a:path w="118" h="168" extrusionOk="0">
                  <a:moveTo>
                    <a:pt x="118" y="0"/>
                  </a:moveTo>
                  <a:cubicBezTo>
                    <a:pt x="118" y="0"/>
                    <a:pt x="84" y="34"/>
                    <a:pt x="51" y="84"/>
                  </a:cubicBezTo>
                  <a:cubicBezTo>
                    <a:pt x="34" y="117"/>
                    <a:pt x="1" y="167"/>
                    <a:pt x="17" y="167"/>
                  </a:cubicBezTo>
                  <a:cubicBezTo>
                    <a:pt x="17" y="167"/>
                    <a:pt x="51" y="134"/>
                    <a:pt x="84" y="84"/>
                  </a:cubicBezTo>
                  <a:cubicBezTo>
                    <a:pt x="101" y="50"/>
                    <a:pt x="118"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3906;p60">
              <a:extLst>
                <a:ext uri="{FF2B5EF4-FFF2-40B4-BE49-F238E27FC236}">
                  <a16:creationId xmlns:a16="http://schemas.microsoft.com/office/drawing/2014/main" id="{DCAC81B0-5FFF-4F64-8371-532E5EAB009A}"/>
                </a:ext>
              </a:extLst>
            </p:cNvPr>
            <p:cNvSpPr/>
            <p:nvPr/>
          </p:nvSpPr>
          <p:spPr>
            <a:xfrm>
              <a:off x="1383051" y="2603035"/>
              <a:ext cx="4295" cy="3782"/>
            </a:xfrm>
            <a:custGeom>
              <a:avLst/>
              <a:gdLst/>
              <a:ahLst/>
              <a:cxnLst/>
              <a:rect l="l" t="t" r="r" b="b"/>
              <a:pathLst>
                <a:path w="134" h="118" extrusionOk="0">
                  <a:moveTo>
                    <a:pt x="117" y="1"/>
                  </a:moveTo>
                  <a:cubicBezTo>
                    <a:pt x="117" y="1"/>
                    <a:pt x="84" y="18"/>
                    <a:pt x="50" y="51"/>
                  </a:cubicBezTo>
                  <a:cubicBezTo>
                    <a:pt x="17" y="84"/>
                    <a:pt x="0" y="118"/>
                    <a:pt x="0" y="118"/>
                  </a:cubicBezTo>
                  <a:cubicBezTo>
                    <a:pt x="0" y="118"/>
                    <a:pt x="34" y="101"/>
                    <a:pt x="67" y="68"/>
                  </a:cubicBezTo>
                  <a:cubicBezTo>
                    <a:pt x="100" y="34"/>
                    <a:pt x="134"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3907;p60">
              <a:extLst>
                <a:ext uri="{FF2B5EF4-FFF2-40B4-BE49-F238E27FC236}">
                  <a16:creationId xmlns:a16="http://schemas.microsoft.com/office/drawing/2014/main" id="{3E1D7DD9-24A2-41C2-A40E-31753189D408}"/>
                </a:ext>
              </a:extLst>
            </p:cNvPr>
            <p:cNvSpPr/>
            <p:nvPr/>
          </p:nvSpPr>
          <p:spPr>
            <a:xfrm>
              <a:off x="1378756" y="2596080"/>
              <a:ext cx="7532" cy="1314"/>
            </a:xfrm>
            <a:custGeom>
              <a:avLst/>
              <a:gdLst/>
              <a:ahLst/>
              <a:cxnLst/>
              <a:rect l="l" t="t" r="r" b="b"/>
              <a:pathLst>
                <a:path w="235" h="41" extrusionOk="0">
                  <a:moveTo>
                    <a:pt x="1" y="1"/>
                  </a:moveTo>
                  <a:cubicBezTo>
                    <a:pt x="37" y="28"/>
                    <a:pt x="79" y="41"/>
                    <a:pt x="123" y="41"/>
                  </a:cubicBezTo>
                  <a:cubicBezTo>
                    <a:pt x="159" y="41"/>
                    <a:pt x="197" y="32"/>
                    <a:pt x="234" y="17"/>
                  </a:cubicBezTo>
                  <a:cubicBezTo>
                    <a:pt x="151" y="17"/>
                    <a:pt x="67" y="17"/>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3908;p60">
              <a:extLst>
                <a:ext uri="{FF2B5EF4-FFF2-40B4-BE49-F238E27FC236}">
                  <a16:creationId xmlns:a16="http://schemas.microsoft.com/office/drawing/2014/main" id="{4C4A3260-D154-49C7-B0AD-EE4C1DE702AA}"/>
                </a:ext>
              </a:extLst>
            </p:cNvPr>
            <p:cNvSpPr/>
            <p:nvPr/>
          </p:nvSpPr>
          <p:spPr>
            <a:xfrm>
              <a:off x="1390550" y="2598003"/>
              <a:ext cx="12339" cy="7211"/>
            </a:xfrm>
            <a:custGeom>
              <a:avLst/>
              <a:gdLst/>
              <a:ahLst/>
              <a:cxnLst/>
              <a:rect l="l" t="t" r="r" b="b"/>
              <a:pathLst>
                <a:path w="385" h="225" extrusionOk="0">
                  <a:moveTo>
                    <a:pt x="259" y="28"/>
                  </a:moveTo>
                  <a:cubicBezTo>
                    <a:pt x="284" y="28"/>
                    <a:pt x="309" y="33"/>
                    <a:pt x="334" y="41"/>
                  </a:cubicBezTo>
                  <a:cubicBezTo>
                    <a:pt x="368" y="58"/>
                    <a:pt x="351" y="74"/>
                    <a:pt x="334" y="91"/>
                  </a:cubicBezTo>
                  <a:cubicBezTo>
                    <a:pt x="301" y="108"/>
                    <a:pt x="284" y="124"/>
                    <a:pt x="251" y="124"/>
                  </a:cubicBezTo>
                  <a:cubicBezTo>
                    <a:pt x="217" y="141"/>
                    <a:pt x="167" y="158"/>
                    <a:pt x="117" y="158"/>
                  </a:cubicBezTo>
                  <a:cubicBezTo>
                    <a:pt x="85" y="166"/>
                    <a:pt x="57" y="170"/>
                    <a:pt x="37" y="172"/>
                  </a:cubicBezTo>
                  <a:lnTo>
                    <a:pt x="37" y="172"/>
                  </a:lnTo>
                  <a:cubicBezTo>
                    <a:pt x="47" y="148"/>
                    <a:pt x="57" y="128"/>
                    <a:pt x="67" y="108"/>
                  </a:cubicBezTo>
                  <a:cubicBezTo>
                    <a:pt x="100" y="74"/>
                    <a:pt x="151" y="41"/>
                    <a:pt x="184" y="41"/>
                  </a:cubicBezTo>
                  <a:cubicBezTo>
                    <a:pt x="209" y="33"/>
                    <a:pt x="234" y="28"/>
                    <a:pt x="259" y="28"/>
                  </a:cubicBezTo>
                  <a:close/>
                  <a:moveTo>
                    <a:pt x="252" y="1"/>
                  </a:moveTo>
                  <a:cubicBezTo>
                    <a:pt x="181" y="1"/>
                    <a:pt x="112" y="34"/>
                    <a:pt x="67" y="91"/>
                  </a:cubicBezTo>
                  <a:cubicBezTo>
                    <a:pt x="34" y="124"/>
                    <a:pt x="34" y="157"/>
                    <a:pt x="18" y="174"/>
                  </a:cubicBezTo>
                  <a:lnTo>
                    <a:pt x="18" y="174"/>
                  </a:lnTo>
                  <a:cubicBezTo>
                    <a:pt x="6" y="175"/>
                    <a:pt x="0" y="175"/>
                    <a:pt x="0" y="175"/>
                  </a:cubicBezTo>
                  <a:cubicBezTo>
                    <a:pt x="5" y="177"/>
                    <a:pt x="11" y="179"/>
                    <a:pt x="17" y="181"/>
                  </a:cubicBezTo>
                  <a:lnTo>
                    <a:pt x="17" y="181"/>
                  </a:lnTo>
                  <a:cubicBezTo>
                    <a:pt x="17" y="196"/>
                    <a:pt x="17" y="210"/>
                    <a:pt x="17" y="225"/>
                  </a:cubicBezTo>
                  <a:cubicBezTo>
                    <a:pt x="22" y="210"/>
                    <a:pt x="27" y="197"/>
                    <a:pt x="32" y="185"/>
                  </a:cubicBezTo>
                  <a:lnTo>
                    <a:pt x="32" y="185"/>
                  </a:lnTo>
                  <a:cubicBezTo>
                    <a:pt x="41" y="186"/>
                    <a:pt x="51" y="187"/>
                    <a:pt x="61" y="187"/>
                  </a:cubicBezTo>
                  <a:cubicBezTo>
                    <a:pt x="84" y="187"/>
                    <a:pt x="109" y="183"/>
                    <a:pt x="134" y="175"/>
                  </a:cubicBezTo>
                  <a:cubicBezTo>
                    <a:pt x="167" y="175"/>
                    <a:pt x="217" y="158"/>
                    <a:pt x="268" y="141"/>
                  </a:cubicBezTo>
                  <a:cubicBezTo>
                    <a:pt x="284" y="141"/>
                    <a:pt x="318" y="124"/>
                    <a:pt x="351" y="124"/>
                  </a:cubicBezTo>
                  <a:cubicBezTo>
                    <a:pt x="351" y="108"/>
                    <a:pt x="368" y="91"/>
                    <a:pt x="368" y="74"/>
                  </a:cubicBezTo>
                  <a:cubicBezTo>
                    <a:pt x="384" y="58"/>
                    <a:pt x="368" y="41"/>
                    <a:pt x="351" y="24"/>
                  </a:cubicBezTo>
                  <a:cubicBezTo>
                    <a:pt x="319" y="8"/>
                    <a:pt x="285" y="1"/>
                    <a:pt x="2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3909;p60">
              <a:extLst>
                <a:ext uri="{FF2B5EF4-FFF2-40B4-BE49-F238E27FC236}">
                  <a16:creationId xmlns:a16="http://schemas.microsoft.com/office/drawing/2014/main" id="{B21D3FE1-6DF0-410C-B480-A79A965A8FBF}"/>
                </a:ext>
              </a:extLst>
            </p:cNvPr>
            <p:cNvSpPr/>
            <p:nvPr/>
          </p:nvSpPr>
          <p:spPr>
            <a:xfrm>
              <a:off x="1385711" y="2596080"/>
              <a:ext cx="6474" cy="8077"/>
            </a:xfrm>
            <a:custGeom>
              <a:avLst/>
              <a:gdLst/>
              <a:ahLst/>
              <a:cxnLst/>
              <a:rect l="l" t="t" r="r" b="b"/>
              <a:pathLst>
                <a:path w="202" h="252" extrusionOk="0">
                  <a:moveTo>
                    <a:pt x="51" y="1"/>
                  </a:moveTo>
                  <a:cubicBezTo>
                    <a:pt x="17" y="1"/>
                    <a:pt x="1" y="34"/>
                    <a:pt x="17" y="51"/>
                  </a:cubicBezTo>
                  <a:cubicBezTo>
                    <a:pt x="17" y="84"/>
                    <a:pt x="17" y="101"/>
                    <a:pt x="34" y="118"/>
                  </a:cubicBezTo>
                  <a:cubicBezTo>
                    <a:pt x="51" y="151"/>
                    <a:pt x="68" y="168"/>
                    <a:pt x="101" y="201"/>
                  </a:cubicBezTo>
                  <a:cubicBezTo>
                    <a:pt x="118" y="218"/>
                    <a:pt x="134" y="235"/>
                    <a:pt x="168" y="251"/>
                  </a:cubicBezTo>
                  <a:cubicBezTo>
                    <a:pt x="168" y="235"/>
                    <a:pt x="151" y="218"/>
                    <a:pt x="101" y="184"/>
                  </a:cubicBezTo>
                  <a:cubicBezTo>
                    <a:pt x="84" y="151"/>
                    <a:pt x="68" y="134"/>
                    <a:pt x="51" y="101"/>
                  </a:cubicBezTo>
                  <a:cubicBezTo>
                    <a:pt x="34" y="84"/>
                    <a:pt x="17" y="34"/>
                    <a:pt x="51" y="17"/>
                  </a:cubicBezTo>
                  <a:cubicBezTo>
                    <a:pt x="84" y="17"/>
                    <a:pt x="118" y="51"/>
                    <a:pt x="134" y="84"/>
                  </a:cubicBezTo>
                  <a:cubicBezTo>
                    <a:pt x="151" y="101"/>
                    <a:pt x="168" y="134"/>
                    <a:pt x="185" y="168"/>
                  </a:cubicBezTo>
                  <a:cubicBezTo>
                    <a:pt x="185" y="184"/>
                    <a:pt x="185" y="218"/>
                    <a:pt x="185" y="251"/>
                  </a:cubicBezTo>
                  <a:cubicBezTo>
                    <a:pt x="201" y="218"/>
                    <a:pt x="201" y="184"/>
                    <a:pt x="201" y="151"/>
                  </a:cubicBezTo>
                  <a:cubicBezTo>
                    <a:pt x="185" y="118"/>
                    <a:pt x="185" y="84"/>
                    <a:pt x="151" y="67"/>
                  </a:cubicBezTo>
                  <a:cubicBezTo>
                    <a:pt x="134" y="17"/>
                    <a:pt x="101" y="1"/>
                    <a:pt x="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3910;p60">
              <a:extLst>
                <a:ext uri="{FF2B5EF4-FFF2-40B4-BE49-F238E27FC236}">
                  <a16:creationId xmlns:a16="http://schemas.microsoft.com/office/drawing/2014/main" id="{194B7C07-4785-4CBE-9AA8-649DF51DDE49}"/>
                </a:ext>
              </a:extLst>
            </p:cNvPr>
            <p:cNvSpPr/>
            <p:nvPr/>
          </p:nvSpPr>
          <p:spPr>
            <a:xfrm>
              <a:off x="1321451" y="2599285"/>
              <a:ext cx="23076" cy="18781"/>
            </a:xfrm>
            <a:custGeom>
              <a:avLst/>
              <a:gdLst/>
              <a:ahLst/>
              <a:cxnLst/>
              <a:rect l="l" t="t" r="r" b="b"/>
              <a:pathLst>
                <a:path w="720" h="586" extrusionOk="0">
                  <a:moveTo>
                    <a:pt x="151" y="1"/>
                  </a:moveTo>
                  <a:cubicBezTo>
                    <a:pt x="118" y="1"/>
                    <a:pt x="84" y="1"/>
                    <a:pt x="51" y="18"/>
                  </a:cubicBezTo>
                  <a:lnTo>
                    <a:pt x="1" y="18"/>
                  </a:lnTo>
                  <a:cubicBezTo>
                    <a:pt x="1" y="26"/>
                    <a:pt x="17" y="26"/>
                    <a:pt x="45" y="26"/>
                  </a:cubicBezTo>
                  <a:cubicBezTo>
                    <a:pt x="72" y="26"/>
                    <a:pt x="109" y="26"/>
                    <a:pt x="151" y="34"/>
                  </a:cubicBezTo>
                  <a:cubicBezTo>
                    <a:pt x="402" y="51"/>
                    <a:pt x="602" y="218"/>
                    <a:pt x="686" y="452"/>
                  </a:cubicBezTo>
                  <a:cubicBezTo>
                    <a:pt x="719" y="536"/>
                    <a:pt x="719" y="586"/>
                    <a:pt x="719" y="586"/>
                  </a:cubicBezTo>
                  <a:cubicBezTo>
                    <a:pt x="719" y="569"/>
                    <a:pt x="719" y="552"/>
                    <a:pt x="719" y="552"/>
                  </a:cubicBezTo>
                  <a:cubicBezTo>
                    <a:pt x="719" y="502"/>
                    <a:pt x="703" y="469"/>
                    <a:pt x="703" y="435"/>
                  </a:cubicBezTo>
                  <a:cubicBezTo>
                    <a:pt x="619" y="201"/>
                    <a:pt x="402" y="18"/>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3911;p60">
              <a:extLst>
                <a:ext uri="{FF2B5EF4-FFF2-40B4-BE49-F238E27FC236}">
                  <a16:creationId xmlns:a16="http://schemas.microsoft.com/office/drawing/2014/main" id="{270F00C9-EA5F-4F80-BAE3-3A07818E1123}"/>
                </a:ext>
              </a:extLst>
            </p:cNvPr>
            <p:cNvSpPr/>
            <p:nvPr/>
          </p:nvSpPr>
          <p:spPr>
            <a:xfrm>
              <a:off x="1327348" y="2573068"/>
              <a:ext cx="1090" cy="26794"/>
            </a:xfrm>
            <a:custGeom>
              <a:avLst/>
              <a:gdLst/>
              <a:ahLst/>
              <a:cxnLst/>
              <a:rect l="l" t="t" r="r" b="b"/>
              <a:pathLst>
                <a:path w="34" h="836" extrusionOk="0">
                  <a:moveTo>
                    <a:pt x="17" y="0"/>
                  </a:moveTo>
                  <a:cubicBezTo>
                    <a:pt x="17" y="134"/>
                    <a:pt x="1" y="284"/>
                    <a:pt x="17" y="418"/>
                  </a:cubicBezTo>
                  <a:cubicBezTo>
                    <a:pt x="1" y="552"/>
                    <a:pt x="1" y="685"/>
                    <a:pt x="17" y="836"/>
                  </a:cubicBezTo>
                  <a:cubicBezTo>
                    <a:pt x="34" y="552"/>
                    <a:pt x="34" y="28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3912;p60">
              <a:extLst>
                <a:ext uri="{FF2B5EF4-FFF2-40B4-BE49-F238E27FC236}">
                  <a16:creationId xmlns:a16="http://schemas.microsoft.com/office/drawing/2014/main" id="{C2E1E6C8-59FE-4403-9470-45D279962E11}"/>
                </a:ext>
              </a:extLst>
            </p:cNvPr>
            <p:cNvSpPr/>
            <p:nvPr/>
          </p:nvSpPr>
          <p:spPr>
            <a:xfrm>
              <a:off x="1352507" y="2612137"/>
              <a:ext cx="19326" cy="833"/>
            </a:xfrm>
            <a:custGeom>
              <a:avLst/>
              <a:gdLst/>
              <a:ahLst/>
              <a:cxnLst/>
              <a:rect l="l" t="t" r="r" b="b"/>
              <a:pathLst>
                <a:path w="603" h="26" extrusionOk="0">
                  <a:moveTo>
                    <a:pt x="1" y="1"/>
                  </a:moveTo>
                  <a:cubicBezTo>
                    <a:pt x="101" y="18"/>
                    <a:pt x="201" y="26"/>
                    <a:pt x="302" y="26"/>
                  </a:cubicBezTo>
                  <a:cubicBezTo>
                    <a:pt x="402" y="26"/>
                    <a:pt x="502" y="18"/>
                    <a:pt x="6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3913;p60">
              <a:extLst>
                <a:ext uri="{FF2B5EF4-FFF2-40B4-BE49-F238E27FC236}">
                  <a16:creationId xmlns:a16="http://schemas.microsoft.com/office/drawing/2014/main" id="{7B0884E4-B576-4240-B8C1-8D9D443A4D3E}"/>
                </a:ext>
              </a:extLst>
            </p:cNvPr>
            <p:cNvSpPr/>
            <p:nvPr/>
          </p:nvSpPr>
          <p:spPr>
            <a:xfrm>
              <a:off x="1340200" y="2612137"/>
              <a:ext cx="2179" cy="3782"/>
            </a:xfrm>
            <a:custGeom>
              <a:avLst/>
              <a:gdLst/>
              <a:ahLst/>
              <a:cxnLst/>
              <a:rect l="l" t="t" r="r" b="b"/>
              <a:pathLst>
                <a:path w="68" h="118" extrusionOk="0">
                  <a:moveTo>
                    <a:pt x="1" y="1"/>
                  </a:moveTo>
                  <a:cubicBezTo>
                    <a:pt x="1" y="1"/>
                    <a:pt x="1" y="34"/>
                    <a:pt x="17" y="68"/>
                  </a:cubicBezTo>
                  <a:cubicBezTo>
                    <a:pt x="34" y="84"/>
                    <a:pt x="51" y="118"/>
                    <a:pt x="51" y="118"/>
                  </a:cubicBezTo>
                  <a:cubicBezTo>
                    <a:pt x="51" y="118"/>
                    <a:pt x="67" y="84"/>
                    <a:pt x="51" y="51"/>
                  </a:cubicBezTo>
                  <a:cubicBezTo>
                    <a:pt x="34" y="18"/>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3914;p60">
              <a:extLst>
                <a:ext uri="{FF2B5EF4-FFF2-40B4-BE49-F238E27FC236}">
                  <a16:creationId xmlns:a16="http://schemas.microsoft.com/office/drawing/2014/main" id="{737BEEDC-CDFA-409E-B3C1-E19A7C9C6BFD}"/>
                </a:ext>
              </a:extLst>
            </p:cNvPr>
            <p:cNvSpPr/>
            <p:nvPr/>
          </p:nvSpPr>
          <p:spPr>
            <a:xfrm>
              <a:off x="1335392" y="2606272"/>
              <a:ext cx="2692" cy="2692"/>
            </a:xfrm>
            <a:custGeom>
              <a:avLst/>
              <a:gdLst/>
              <a:ahLst/>
              <a:cxnLst/>
              <a:rect l="l" t="t" r="r" b="b"/>
              <a:pathLst>
                <a:path w="84" h="84" extrusionOk="0">
                  <a:moveTo>
                    <a:pt x="0" y="0"/>
                  </a:moveTo>
                  <a:cubicBezTo>
                    <a:pt x="0" y="0"/>
                    <a:pt x="0" y="33"/>
                    <a:pt x="34" y="50"/>
                  </a:cubicBezTo>
                  <a:cubicBezTo>
                    <a:pt x="50" y="67"/>
                    <a:pt x="67" y="84"/>
                    <a:pt x="67" y="84"/>
                  </a:cubicBezTo>
                  <a:cubicBezTo>
                    <a:pt x="84" y="67"/>
                    <a:pt x="67" y="50"/>
                    <a:pt x="50" y="33"/>
                  </a:cubicBezTo>
                  <a:cubicBezTo>
                    <a:pt x="17" y="17"/>
                    <a:pt x="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3915;p60">
              <a:extLst>
                <a:ext uri="{FF2B5EF4-FFF2-40B4-BE49-F238E27FC236}">
                  <a16:creationId xmlns:a16="http://schemas.microsoft.com/office/drawing/2014/main" id="{C44A429E-1EFA-4CA5-959D-A4EAC21ED96D}"/>
                </a:ext>
              </a:extLst>
            </p:cNvPr>
            <p:cNvSpPr/>
            <p:nvPr/>
          </p:nvSpPr>
          <p:spPr>
            <a:xfrm>
              <a:off x="1328406" y="2603356"/>
              <a:ext cx="3782" cy="1538"/>
            </a:xfrm>
            <a:custGeom>
              <a:avLst/>
              <a:gdLst/>
              <a:ahLst/>
              <a:cxnLst/>
              <a:rect l="l" t="t" r="r" b="b"/>
              <a:pathLst>
                <a:path w="118" h="48" extrusionOk="0">
                  <a:moveTo>
                    <a:pt x="36" y="0"/>
                  </a:moveTo>
                  <a:cubicBezTo>
                    <a:pt x="16" y="0"/>
                    <a:pt x="1" y="8"/>
                    <a:pt x="1" y="8"/>
                  </a:cubicBezTo>
                  <a:cubicBezTo>
                    <a:pt x="1" y="8"/>
                    <a:pt x="34" y="8"/>
                    <a:pt x="68" y="24"/>
                  </a:cubicBezTo>
                  <a:cubicBezTo>
                    <a:pt x="80" y="36"/>
                    <a:pt x="100" y="48"/>
                    <a:pt x="111" y="48"/>
                  </a:cubicBezTo>
                  <a:cubicBezTo>
                    <a:pt x="115" y="48"/>
                    <a:pt x="118" y="46"/>
                    <a:pt x="118" y="41"/>
                  </a:cubicBezTo>
                  <a:cubicBezTo>
                    <a:pt x="118" y="41"/>
                    <a:pt x="101" y="8"/>
                    <a:pt x="68" y="8"/>
                  </a:cubicBezTo>
                  <a:cubicBezTo>
                    <a:pt x="57" y="2"/>
                    <a:pt x="46" y="0"/>
                    <a:pt x="3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3916;p60">
              <a:extLst>
                <a:ext uri="{FF2B5EF4-FFF2-40B4-BE49-F238E27FC236}">
                  <a16:creationId xmlns:a16="http://schemas.microsoft.com/office/drawing/2014/main" id="{76C5D251-3E1F-47C0-B115-96515612E915}"/>
                </a:ext>
              </a:extLst>
            </p:cNvPr>
            <p:cNvSpPr/>
            <p:nvPr/>
          </p:nvSpPr>
          <p:spPr>
            <a:xfrm>
              <a:off x="1323598" y="2602106"/>
              <a:ext cx="2179" cy="962"/>
            </a:xfrm>
            <a:custGeom>
              <a:avLst/>
              <a:gdLst/>
              <a:ahLst/>
              <a:cxnLst/>
              <a:rect l="l" t="t" r="r" b="b"/>
              <a:pathLst>
                <a:path w="68" h="30" extrusionOk="0">
                  <a:moveTo>
                    <a:pt x="11" y="1"/>
                  </a:moveTo>
                  <a:cubicBezTo>
                    <a:pt x="5" y="1"/>
                    <a:pt x="1" y="5"/>
                    <a:pt x="1" y="13"/>
                  </a:cubicBezTo>
                  <a:cubicBezTo>
                    <a:pt x="1" y="13"/>
                    <a:pt x="17" y="30"/>
                    <a:pt x="34" y="30"/>
                  </a:cubicBezTo>
                  <a:lnTo>
                    <a:pt x="67" y="30"/>
                  </a:lnTo>
                  <a:cubicBezTo>
                    <a:pt x="67" y="30"/>
                    <a:pt x="51" y="13"/>
                    <a:pt x="34" y="13"/>
                  </a:cubicBezTo>
                  <a:cubicBezTo>
                    <a:pt x="26" y="5"/>
                    <a:pt x="17" y="1"/>
                    <a:pt x="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3917;p60">
              <a:extLst>
                <a:ext uri="{FF2B5EF4-FFF2-40B4-BE49-F238E27FC236}">
                  <a16:creationId xmlns:a16="http://schemas.microsoft.com/office/drawing/2014/main" id="{0750407D-525F-446F-9FF7-24C78005E1FF}"/>
                </a:ext>
              </a:extLst>
            </p:cNvPr>
            <p:cNvSpPr/>
            <p:nvPr/>
          </p:nvSpPr>
          <p:spPr>
            <a:xfrm>
              <a:off x="946594" y="2489514"/>
              <a:ext cx="99900" cy="99900"/>
            </a:xfrm>
            <a:custGeom>
              <a:avLst/>
              <a:gdLst/>
              <a:ahLst/>
              <a:cxnLst/>
              <a:rect l="l" t="t" r="r" b="b"/>
              <a:pathLst>
                <a:path w="3117" h="3117" extrusionOk="0">
                  <a:moveTo>
                    <a:pt x="853" y="1"/>
                  </a:moveTo>
                  <a:lnTo>
                    <a:pt x="1" y="1321"/>
                  </a:lnTo>
                  <a:lnTo>
                    <a:pt x="101" y="1387"/>
                  </a:lnTo>
                  <a:cubicBezTo>
                    <a:pt x="552" y="1722"/>
                    <a:pt x="2424" y="3008"/>
                    <a:pt x="2808" y="3108"/>
                  </a:cubicBezTo>
                  <a:cubicBezTo>
                    <a:pt x="2827" y="3114"/>
                    <a:pt x="2842" y="3116"/>
                    <a:pt x="2855" y="3116"/>
                  </a:cubicBezTo>
                  <a:cubicBezTo>
                    <a:pt x="3116" y="3116"/>
                    <a:pt x="1989" y="1989"/>
                    <a:pt x="1989" y="1989"/>
                  </a:cubicBezTo>
                  <a:lnTo>
                    <a:pt x="2557" y="1070"/>
                  </a:lnTo>
                  <a:lnTo>
                    <a:pt x="853"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3918;p60">
              <a:extLst>
                <a:ext uri="{FF2B5EF4-FFF2-40B4-BE49-F238E27FC236}">
                  <a16:creationId xmlns:a16="http://schemas.microsoft.com/office/drawing/2014/main" id="{693AB8E3-5880-4AE7-9BC6-6595FF53E6FE}"/>
                </a:ext>
              </a:extLst>
            </p:cNvPr>
            <p:cNvSpPr/>
            <p:nvPr/>
          </p:nvSpPr>
          <p:spPr>
            <a:xfrm>
              <a:off x="946594" y="2530218"/>
              <a:ext cx="92689" cy="58395"/>
            </a:xfrm>
            <a:custGeom>
              <a:avLst/>
              <a:gdLst/>
              <a:ahLst/>
              <a:cxnLst/>
              <a:rect l="l" t="t" r="r" b="b"/>
              <a:pathLst>
                <a:path w="2892" h="1822" extrusionOk="0">
                  <a:moveTo>
                    <a:pt x="1" y="0"/>
                  </a:moveTo>
                  <a:cubicBezTo>
                    <a:pt x="17" y="0"/>
                    <a:pt x="17" y="17"/>
                    <a:pt x="34" y="17"/>
                  </a:cubicBezTo>
                  <a:cubicBezTo>
                    <a:pt x="17" y="0"/>
                    <a:pt x="17" y="0"/>
                    <a:pt x="1" y="0"/>
                  </a:cubicBezTo>
                  <a:close/>
                  <a:moveTo>
                    <a:pt x="34" y="17"/>
                  </a:moveTo>
                  <a:lnTo>
                    <a:pt x="101" y="67"/>
                  </a:lnTo>
                  <a:lnTo>
                    <a:pt x="418" y="285"/>
                  </a:lnTo>
                  <a:cubicBezTo>
                    <a:pt x="669" y="452"/>
                    <a:pt x="1020" y="702"/>
                    <a:pt x="1421" y="953"/>
                  </a:cubicBezTo>
                  <a:cubicBezTo>
                    <a:pt x="1822" y="1203"/>
                    <a:pt x="2190" y="1421"/>
                    <a:pt x="2457" y="1588"/>
                  </a:cubicBezTo>
                  <a:lnTo>
                    <a:pt x="2774" y="1772"/>
                  </a:lnTo>
                  <a:lnTo>
                    <a:pt x="2858" y="1805"/>
                  </a:lnTo>
                  <a:lnTo>
                    <a:pt x="2774" y="1755"/>
                  </a:lnTo>
                  <a:lnTo>
                    <a:pt x="2457" y="1571"/>
                  </a:lnTo>
                  <a:cubicBezTo>
                    <a:pt x="2190" y="1404"/>
                    <a:pt x="1839" y="1187"/>
                    <a:pt x="1438" y="936"/>
                  </a:cubicBezTo>
                  <a:cubicBezTo>
                    <a:pt x="1037" y="669"/>
                    <a:pt x="686" y="435"/>
                    <a:pt x="418" y="268"/>
                  </a:cubicBezTo>
                  <a:lnTo>
                    <a:pt x="118" y="67"/>
                  </a:lnTo>
                  <a:lnTo>
                    <a:pt x="34" y="17"/>
                  </a:lnTo>
                  <a:close/>
                  <a:moveTo>
                    <a:pt x="2858" y="1805"/>
                  </a:moveTo>
                  <a:cubicBezTo>
                    <a:pt x="2875" y="1822"/>
                    <a:pt x="2875" y="1822"/>
                    <a:pt x="2891" y="1822"/>
                  </a:cubicBezTo>
                  <a:cubicBezTo>
                    <a:pt x="2875" y="1822"/>
                    <a:pt x="2875" y="1805"/>
                    <a:pt x="2858" y="1805"/>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3919;p60">
              <a:extLst>
                <a:ext uri="{FF2B5EF4-FFF2-40B4-BE49-F238E27FC236}">
                  <a16:creationId xmlns:a16="http://schemas.microsoft.com/office/drawing/2014/main" id="{047E7447-19F5-4689-8ADD-1376B31B6ACC}"/>
                </a:ext>
              </a:extLst>
            </p:cNvPr>
            <p:cNvSpPr/>
            <p:nvPr/>
          </p:nvSpPr>
          <p:spPr>
            <a:xfrm>
              <a:off x="1019444" y="2572972"/>
              <a:ext cx="10192" cy="5481"/>
            </a:xfrm>
            <a:custGeom>
              <a:avLst/>
              <a:gdLst/>
              <a:ahLst/>
              <a:cxnLst/>
              <a:rect l="l" t="t" r="r" b="b"/>
              <a:pathLst>
                <a:path w="318" h="171" extrusionOk="0">
                  <a:moveTo>
                    <a:pt x="268" y="0"/>
                  </a:moveTo>
                  <a:cubicBezTo>
                    <a:pt x="152" y="0"/>
                    <a:pt x="44" y="53"/>
                    <a:pt x="0" y="170"/>
                  </a:cubicBezTo>
                  <a:cubicBezTo>
                    <a:pt x="84" y="70"/>
                    <a:pt x="201" y="20"/>
                    <a:pt x="318" y="3"/>
                  </a:cubicBezTo>
                  <a:cubicBezTo>
                    <a:pt x="301" y="1"/>
                    <a:pt x="285" y="0"/>
                    <a:pt x="2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3920;p60">
              <a:extLst>
                <a:ext uri="{FF2B5EF4-FFF2-40B4-BE49-F238E27FC236}">
                  <a16:creationId xmlns:a16="http://schemas.microsoft.com/office/drawing/2014/main" id="{C7536441-C34C-48D1-AAFF-0194488D76B1}"/>
                </a:ext>
              </a:extLst>
            </p:cNvPr>
            <p:cNvSpPr/>
            <p:nvPr/>
          </p:nvSpPr>
          <p:spPr>
            <a:xfrm>
              <a:off x="1008194" y="2556979"/>
              <a:ext cx="5929" cy="2724"/>
            </a:xfrm>
            <a:custGeom>
              <a:avLst/>
              <a:gdLst/>
              <a:ahLst/>
              <a:cxnLst/>
              <a:rect l="l" t="t" r="r" b="b"/>
              <a:pathLst>
                <a:path w="185" h="85" extrusionOk="0">
                  <a:moveTo>
                    <a:pt x="184" y="1"/>
                  </a:moveTo>
                  <a:cubicBezTo>
                    <a:pt x="184" y="1"/>
                    <a:pt x="134" y="18"/>
                    <a:pt x="84" y="34"/>
                  </a:cubicBezTo>
                  <a:cubicBezTo>
                    <a:pt x="34" y="51"/>
                    <a:pt x="0" y="84"/>
                    <a:pt x="0" y="84"/>
                  </a:cubicBezTo>
                  <a:cubicBezTo>
                    <a:pt x="34" y="84"/>
                    <a:pt x="67" y="68"/>
                    <a:pt x="100" y="51"/>
                  </a:cubicBezTo>
                  <a:cubicBezTo>
                    <a:pt x="151" y="34"/>
                    <a:pt x="184" y="18"/>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3921;p60">
              <a:extLst>
                <a:ext uri="{FF2B5EF4-FFF2-40B4-BE49-F238E27FC236}">
                  <a16:creationId xmlns:a16="http://schemas.microsoft.com/office/drawing/2014/main" id="{E0E21523-A19D-4813-BFAD-02E757FE1B28}"/>
                </a:ext>
              </a:extLst>
            </p:cNvPr>
            <p:cNvSpPr/>
            <p:nvPr/>
          </p:nvSpPr>
          <p:spPr>
            <a:xfrm>
              <a:off x="1005502" y="2553774"/>
              <a:ext cx="5384" cy="1122"/>
            </a:xfrm>
            <a:custGeom>
              <a:avLst/>
              <a:gdLst/>
              <a:ahLst/>
              <a:cxnLst/>
              <a:rect l="l" t="t" r="r" b="b"/>
              <a:pathLst>
                <a:path w="168" h="35" extrusionOk="0">
                  <a:moveTo>
                    <a:pt x="68" y="1"/>
                  </a:moveTo>
                  <a:cubicBezTo>
                    <a:pt x="34" y="17"/>
                    <a:pt x="1" y="17"/>
                    <a:pt x="1" y="34"/>
                  </a:cubicBezTo>
                  <a:cubicBezTo>
                    <a:pt x="1" y="34"/>
                    <a:pt x="34" y="34"/>
                    <a:pt x="84" y="17"/>
                  </a:cubicBezTo>
                  <a:cubicBezTo>
                    <a:pt x="134" y="17"/>
                    <a:pt x="168" y="1"/>
                    <a:pt x="1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3922;p60">
              <a:extLst>
                <a:ext uri="{FF2B5EF4-FFF2-40B4-BE49-F238E27FC236}">
                  <a16:creationId xmlns:a16="http://schemas.microsoft.com/office/drawing/2014/main" id="{775DC77D-8242-4E69-A388-634FF46635AF}"/>
                </a:ext>
              </a:extLst>
            </p:cNvPr>
            <p:cNvSpPr/>
            <p:nvPr/>
          </p:nvSpPr>
          <p:spPr>
            <a:xfrm>
              <a:off x="1005502" y="2547749"/>
              <a:ext cx="5929" cy="3910"/>
            </a:xfrm>
            <a:custGeom>
              <a:avLst/>
              <a:gdLst/>
              <a:ahLst/>
              <a:cxnLst/>
              <a:rect l="l" t="t" r="r" b="b"/>
              <a:pathLst>
                <a:path w="185" h="122" extrusionOk="0">
                  <a:moveTo>
                    <a:pt x="21" y="0"/>
                  </a:moveTo>
                  <a:cubicBezTo>
                    <a:pt x="19" y="0"/>
                    <a:pt x="17" y="2"/>
                    <a:pt x="17" y="5"/>
                  </a:cubicBezTo>
                  <a:cubicBezTo>
                    <a:pt x="1" y="5"/>
                    <a:pt x="34" y="38"/>
                    <a:pt x="84" y="72"/>
                  </a:cubicBezTo>
                  <a:cubicBezTo>
                    <a:pt x="134" y="105"/>
                    <a:pt x="184" y="122"/>
                    <a:pt x="184" y="122"/>
                  </a:cubicBezTo>
                  <a:cubicBezTo>
                    <a:pt x="184" y="105"/>
                    <a:pt x="151" y="72"/>
                    <a:pt x="101" y="55"/>
                  </a:cubicBezTo>
                  <a:cubicBezTo>
                    <a:pt x="60" y="28"/>
                    <a:pt x="30" y="0"/>
                    <a:pt x="2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3923;p60">
              <a:extLst>
                <a:ext uri="{FF2B5EF4-FFF2-40B4-BE49-F238E27FC236}">
                  <a16:creationId xmlns:a16="http://schemas.microsoft.com/office/drawing/2014/main" id="{55788986-2F48-4096-ACD7-E1BF07C18E53}"/>
                </a:ext>
              </a:extLst>
            </p:cNvPr>
            <p:cNvSpPr/>
            <p:nvPr/>
          </p:nvSpPr>
          <p:spPr>
            <a:xfrm>
              <a:off x="1007104" y="2543614"/>
              <a:ext cx="6474" cy="4295"/>
            </a:xfrm>
            <a:custGeom>
              <a:avLst/>
              <a:gdLst/>
              <a:ahLst/>
              <a:cxnLst/>
              <a:rect l="l" t="t" r="r" b="b"/>
              <a:pathLst>
                <a:path w="202" h="134" extrusionOk="0">
                  <a:moveTo>
                    <a:pt x="1" y="0"/>
                  </a:moveTo>
                  <a:cubicBezTo>
                    <a:pt x="1" y="0"/>
                    <a:pt x="34" y="50"/>
                    <a:pt x="84" y="84"/>
                  </a:cubicBezTo>
                  <a:cubicBezTo>
                    <a:pt x="118" y="117"/>
                    <a:pt x="151" y="134"/>
                    <a:pt x="185" y="134"/>
                  </a:cubicBezTo>
                  <a:cubicBezTo>
                    <a:pt x="201" y="134"/>
                    <a:pt x="151" y="100"/>
                    <a:pt x="101" y="67"/>
                  </a:cubicBezTo>
                  <a:cubicBezTo>
                    <a:pt x="51"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3924;p60">
              <a:extLst>
                <a:ext uri="{FF2B5EF4-FFF2-40B4-BE49-F238E27FC236}">
                  <a16:creationId xmlns:a16="http://schemas.microsoft.com/office/drawing/2014/main" id="{1C210DB8-FE0A-4926-8955-EF62E92C57F1}"/>
                </a:ext>
              </a:extLst>
            </p:cNvPr>
            <p:cNvSpPr/>
            <p:nvPr/>
          </p:nvSpPr>
          <p:spPr>
            <a:xfrm>
              <a:off x="1013001" y="2554447"/>
              <a:ext cx="12884" cy="5801"/>
            </a:xfrm>
            <a:custGeom>
              <a:avLst/>
              <a:gdLst/>
              <a:ahLst/>
              <a:cxnLst/>
              <a:rect l="l" t="t" r="r" b="b"/>
              <a:pathLst>
                <a:path w="402" h="181" extrusionOk="0">
                  <a:moveTo>
                    <a:pt x="176" y="17"/>
                  </a:moveTo>
                  <a:cubicBezTo>
                    <a:pt x="197" y="17"/>
                    <a:pt x="218" y="21"/>
                    <a:pt x="235" y="30"/>
                  </a:cubicBezTo>
                  <a:cubicBezTo>
                    <a:pt x="301" y="46"/>
                    <a:pt x="335" y="80"/>
                    <a:pt x="368" y="130"/>
                  </a:cubicBezTo>
                  <a:cubicBezTo>
                    <a:pt x="385" y="147"/>
                    <a:pt x="352" y="163"/>
                    <a:pt x="335" y="163"/>
                  </a:cubicBezTo>
                  <a:cubicBezTo>
                    <a:pt x="301" y="163"/>
                    <a:pt x="285" y="163"/>
                    <a:pt x="251" y="147"/>
                  </a:cubicBezTo>
                  <a:cubicBezTo>
                    <a:pt x="201" y="130"/>
                    <a:pt x="168" y="130"/>
                    <a:pt x="118" y="113"/>
                  </a:cubicBezTo>
                  <a:cubicBezTo>
                    <a:pt x="85" y="97"/>
                    <a:pt x="56" y="80"/>
                    <a:pt x="35" y="68"/>
                  </a:cubicBezTo>
                  <a:lnTo>
                    <a:pt x="35" y="68"/>
                  </a:lnTo>
                  <a:cubicBezTo>
                    <a:pt x="58" y="52"/>
                    <a:pt x="84" y="41"/>
                    <a:pt x="118" y="30"/>
                  </a:cubicBezTo>
                  <a:cubicBezTo>
                    <a:pt x="134" y="21"/>
                    <a:pt x="155" y="17"/>
                    <a:pt x="176" y="17"/>
                  </a:cubicBezTo>
                  <a:close/>
                  <a:moveTo>
                    <a:pt x="188" y="1"/>
                  </a:moveTo>
                  <a:cubicBezTo>
                    <a:pt x="159" y="1"/>
                    <a:pt x="130" y="5"/>
                    <a:pt x="101" y="13"/>
                  </a:cubicBezTo>
                  <a:cubicBezTo>
                    <a:pt x="69" y="29"/>
                    <a:pt x="53" y="45"/>
                    <a:pt x="23" y="60"/>
                  </a:cubicBezTo>
                  <a:lnTo>
                    <a:pt x="23" y="60"/>
                  </a:lnTo>
                  <a:cubicBezTo>
                    <a:pt x="9" y="52"/>
                    <a:pt x="1" y="46"/>
                    <a:pt x="1" y="46"/>
                  </a:cubicBezTo>
                  <a:lnTo>
                    <a:pt x="1" y="63"/>
                  </a:lnTo>
                  <a:cubicBezTo>
                    <a:pt x="4" y="65"/>
                    <a:pt x="8" y="67"/>
                    <a:pt x="12" y="69"/>
                  </a:cubicBezTo>
                  <a:lnTo>
                    <a:pt x="12" y="69"/>
                  </a:lnTo>
                  <a:cubicBezTo>
                    <a:pt x="1" y="84"/>
                    <a:pt x="1" y="97"/>
                    <a:pt x="1" y="97"/>
                  </a:cubicBezTo>
                  <a:cubicBezTo>
                    <a:pt x="8" y="89"/>
                    <a:pt x="16" y="82"/>
                    <a:pt x="23" y="77"/>
                  </a:cubicBezTo>
                  <a:lnTo>
                    <a:pt x="23" y="77"/>
                  </a:lnTo>
                  <a:cubicBezTo>
                    <a:pt x="50" y="94"/>
                    <a:pt x="79" y="117"/>
                    <a:pt x="118" y="130"/>
                  </a:cubicBezTo>
                  <a:cubicBezTo>
                    <a:pt x="151" y="147"/>
                    <a:pt x="201" y="163"/>
                    <a:pt x="251" y="163"/>
                  </a:cubicBezTo>
                  <a:cubicBezTo>
                    <a:pt x="268" y="180"/>
                    <a:pt x="301" y="180"/>
                    <a:pt x="335" y="180"/>
                  </a:cubicBezTo>
                  <a:cubicBezTo>
                    <a:pt x="352" y="180"/>
                    <a:pt x="368" y="180"/>
                    <a:pt x="385" y="163"/>
                  </a:cubicBezTo>
                  <a:cubicBezTo>
                    <a:pt x="385" y="147"/>
                    <a:pt x="402" y="130"/>
                    <a:pt x="385" y="113"/>
                  </a:cubicBezTo>
                  <a:cubicBezTo>
                    <a:pt x="347" y="38"/>
                    <a:pt x="272" y="1"/>
                    <a:pt x="18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3925;p60">
              <a:extLst>
                <a:ext uri="{FF2B5EF4-FFF2-40B4-BE49-F238E27FC236}">
                  <a16:creationId xmlns:a16="http://schemas.microsoft.com/office/drawing/2014/main" id="{960C568D-B6B7-41B1-9D5C-09749EAC54C6}"/>
                </a:ext>
              </a:extLst>
            </p:cNvPr>
            <p:cNvSpPr/>
            <p:nvPr/>
          </p:nvSpPr>
          <p:spPr>
            <a:xfrm>
              <a:off x="1012457" y="2547877"/>
              <a:ext cx="4327" cy="9134"/>
            </a:xfrm>
            <a:custGeom>
              <a:avLst/>
              <a:gdLst/>
              <a:ahLst/>
              <a:cxnLst/>
              <a:rect l="l" t="t" r="r" b="b"/>
              <a:pathLst>
                <a:path w="135" h="285" extrusionOk="0">
                  <a:moveTo>
                    <a:pt x="68" y="1"/>
                  </a:moveTo>
                  <a:cubicBezTo>
                    <a:pt x="51" y="1"/>
                    <a:pt x="18" y="1"/>
                    <a:pt x="1" y="34"/>
                  </a:cubicBezTo>
                  <a:cubicBezTo>
                    <a:pt x="1" y="51"/>
                    <a:pt x="1" y="68"/>
                    <a:pt x="1" y="101"/>
                  </a:cubicBezTo>
                  <a:cubicBezTo>
                    <a:pt x="1" y="118"/>
                    <a:pt x="1" y="151"/>
                    <a:pt x="1" y="185"/>
                  </a:cubicBezTo>
                  <a:cubicBezTo>
                    <a:pt x="1" y="218"/>
                    <a:pt x="18" y="251"/>
                    <a:pt x="34" y="268"/>
                  </a:cubicBezTo>
                  <a:cubicBezTo>
                    <a:pt x="34" y="268"/>
                    <a:pt x="34" y="235"/>
                    <a:pt x="18" y="185"/>
                  </a:cubicBezTo>
                  <a:cubicBezTo>
                    <a:pt x="18" y="151"/>
                    <a:pt x="18" y="118"/>
                    <a:pt x="18" y="101"/>
                  </a:cubicBezTo>
                  <a:cubicBezTo>
                    <a:pt x="18" y="68"/>
                    <a:pt x="34" y="18"/>
                    <a:pt x="68" y="18"/>
                  </a:cubicBezTo>
                  <a:cubicBezTo>
                    <a:pt x="101" y="34"/>
                    <a:pt x="101" y="84"/>
                    <a:pt x="101" y="118"/>
                  </a:cubicBezTo>
                  <a:cubicBezTo>
                    <a:pt x="101" y="151"/>
                    <a:pt x="101" y="185"/>
                    <a:pt x="84" y="201"/>
                  </a:cubicBezTo>
                  <a:cubicBezTo>
                    <a:pt x="84" y="235"/>
                    <a:pt x="68" y="251"/>
                    <a:pt x="51" y="285"/>
                  </a:cubicBezTo>
                  <a:cubicBezTo>
                    <a:pt x="51" y="285"/>
                    <a:pt x="84" y="268"/>
                    <a:pt x="101" y="218"/>
                  </a:cubicBezTo>
                  <a:cubicBezTo>
                    <a:pt x="118" y="185"/>
                    <a:pt x="135" y="151"/>
                    <a:pt x="135" y="118"/>
                  </a:cubicBezTo>
                  <a:cubicBezTo>
                    <a:pt x="135" y="68"/>
                    <a:pt x="118" y="34"/>
                    <a:pt x="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3926;p60">
              <a:extLst>
                <a:ext uri="{FF2B5EF4-FFF2-40B4-BE49-F238E27FC236}">
                  <a16:creationId xmlns:a16="http://schemas.microsoft.com/office/drawing/2014/main" id="{E7EAB5BD-44D5-48A8-BE8D-A7D01E95EB7B}"/>
                </a:ext>
              </a:extLst>
            </p:cNvPr>
            <p:cNvSpPr/>
            <p:nvPr/>
          </p:nvSpPr>
          <p:spPr>
            <a:xfrm>
              <a:off x="957299" y="2515763"/>
              <a:ext cx="13429" cy="27883"/>
            </a:xfrm>
            <a:custGeom>
              <a:avLst/>
              <a:gdLst/>
              <a:ahLst/>
              <a:cxnLst/>
              <a:rect l="l" t="t" r="r" b="b"/>
              <a:pathLst>
                <a:path w="419" h="870" extrusionOk="0">
                  <a:moveTo>
                    <a:pt x="1" y="0"/>
                  </a:moveTo>
                  <a:cubicBezTo>
                    <a:pt x="1" y="0"/>
                    <a:pt x="51" y="34"/>
                    <a:pt x="118" y="84"/>
                  </a:cubicBezTo>
                  <a:cubicBezTo>
                    <a:pt x="318" y="234"/>
                    <a:pt x="402" y="485"/>
                    <a:pt x="335" y="719"/>
                  </a:cubicBezTo>
                  <a:cubicBezTo>
                    <a:pt x="318" y="819"/>
                    <a:pt x="285" y="869"/>
                    <a:pt x="302" y="869"/>
                  </a:cubicBezTo>
                  <a:cubicBezTo>
                    <a:pt x="302" y="852"/>
                    <a:pt x="318" y="852"/>
                    <a:pt x="318" y="836"/>
                  </a:cubicBezTo>
                  <a:cubicBezTo>
                    <a:pt x="335" y="802"/>
                    <a:pt x="352" y="769"/>
                    <a:pt x="352" y="736"/>
                  </a:cubicBezTo>
                  <a:cubicBezTo>
                    <a:pt x="419" y="485"/>
                    <a:pt x="335" y="218"/>
                    <a:pt x="135" y="67"/>
                  </a:cubicBezTo>
                  <a:cubicBezTo>
                    <a:pt x="101" y="50"/>
                    <a:pt x="68" y="34"/>
                    <a:pt x="34" y="17"/>
                  </a:cubicBezTo>
                  <a:cubicBezTo>
                    <a:pt x="18" y="17"/>
                    <a:pt x="18"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3927;p60">
              <a:extLst>
                <a:ext uri="{FF2B5EF4-FFF2-40B4-BE49-F238E27FC236}">
                  <a16:creationId xmlns:a16="http://schemas.microsoft.com/office/drawing/2014/main" id="{6D986CBC-0B60-495E-9C1C-A65531831A7C}"/>
                </a:ext>
              </a:extLst>
            </p:cNvPr>
            <p:cNvSpPr/>
            <p:nvPr/>
          </p:nvSpPr>
          <p:spPr>
            <a:xfrm>
              <a:off x="962683" y="2496469"/>
              <a:ext cx="14487" cy="22531"/>
            </a:xfrm>
            <a:custGeom>
              <a:avLst/>
              <a:gdLst/>
              <a:ahLst/>
              <a:cxnLst/>
              <a:rect l="l" t="t" r="r" b="b"/>
              <a:pathLst>
                <a:path w="452" h="703" extrusionOk="0">
                  <a:moveTo>
                    <a:pt x="451" y="1"/>
                  </a:moveTo>
                  <a:cubicBezTo>
                    <a:pt x="284" y="235"/>
                    <a:pt x="134" y="469"/>
                    <a:pt x="0" y="703"/>
                  </a:cubicBezTo>
                  <a:cubicBezTo>
                    <a:pt x="84" y="602"/>
                    <a:pt x="167" y="485"/>
                    <a:pt x="234" y="368"/>
                  </a:cubicBezTo>
                  <a:cubicBezTo>
                    <a:pt x="317" y="251"/>
                    <a:pt x="384" y="134"/>
                    <a:pt x="4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3928;p60">
              <a:extLst>
                <a:ext uri="{FF2B5EF4-FFF2-40B4-BE49-F238E27FC236}">
                  <a16:creationId xmlns:a16="http://schemas.microsoft.com/office/drawing/2014/main" id="{FF718DB5-96CF-4BB4-BDB9-55DFBB78CFCE}"/>
                </a:ext>
              </a:extLst>
            </p:cNvPr>
            <p:cNvSpPr/>
            <p:nvPr/>
          </p:nvSpPr>
          <p:spPr>
            <a:xfrm>
              <a:off x="977138" y="2543005"/>
              <a:ext cx="15544" cy="10256"/>
            </a:xfrm>
            <a:custGeom>
              <a:avLst/>
              <a:gdLst/>
              <a:ahLst/>
              <a:cxnLst/>
              <a:rect l="l" t="t" r="r" b="b"/>
              <a:pathLst>
                <a:path w="485" h="320" extrusionOk="0">
                  <a:moveTo>
                    <a:pt x="2" y="0"/>
                  </a:moveTo>
                  <a:cubicBezTo>
                    <a:pt x="1" y="0"/>
                    <a:pt x="0" y="1"/>
                    <a:pt x="0" y="2"/>
                  </a:cubicBezTo>
                  <a:cubicBezTo>
                    <a:pt x="67" y="69"/>
                    <a:pt x="134" y="136"/>
                    <a:pt x="217" y="186"/>
                  </a:cubicBezTo>
                  <a:cubicBezTo>
                    <a:pt x="301" y="236"/>
                    <a:pt x="401" y="287"/>
                    <a:pt x="485" y="320"/>
                  </a:cubicBezTo>
                  <a:cubicBezTo>
                    <a:pt x="485" y="320"/>
                    <a:pt x="368" y="253"/>
                    <a:pt x="234" y="153"/>
                  </a:cubicBezTo>
                  <a:cubicBezTo>
                    <a:pt x="112" y="77"/>
                    <a:pt x="18" y="0"/>
                    <a:pt x="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3929;p60">
              <a:extLst>
                <a:ext uri="{FF2B5EF4-FFF2-40B4-BE49-F238E27FC236}">
                  <a16:creationId xmlns:a16="http://schemas.microsoft.com/office/drawing/2014/main" id="{7325BCAF-29CE-465C-8C89-2C74CFA096C2}"/>
                </a:ext>
              </a:extLst>
            </p:cNvPr>
            <p:cNvSpPr/>
            <p:nvPr/>
          </p:nvSpPr>
          <p:spPr>
            <a:xfrm>
              <a:off x="965343" y="2536115"/>
              <a:ext cx="1635" cy="4295"/>
            </a:xfrm>
            <a:custGeom>
              <a:avLst/>
              <a:gdLst/>
              <a:ahLst/>
              <a:cxnLst/>
              <a:rect l="l" t="t" r="r" b="b"/>
              <a:pathLst>
                <a:path w="51" h="134" extrusionOk="0">
                  <a:moveTo>
                    <a:pt x="34" y="0"/>
                  </a:moveTo>
                  <a:cubicBezTo>
                    <a:pt x="17" y="0"/>
                    <a:pt x="17" y="34"/>
                    <a:pt x="17" y="67"/>
                  </a:cubicBezTo>
                  <a:cubicBezTo>
                    <a:pt x="17" y="101"/>
                    <a:pt x="1" y="117"/>
                    <a:pt x="17" y="134"/>
                  </a:cubicBezTo>
                  <a:cubicBezTo>
                    <a:pt x="17" y="134"/>
                    <a:pt x="34" y="101"/>
                    <a:pt x="34" y="67"/>
                  </a:cubicBezTo>
                  <a:cubicBezTo>
                    <a:pt x="51" y="34"/>
                    <a:pt x="34"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3930;p60">
              <a:extLst>
                <a:ext uri="{FF2B5EF4-FFF2-40B4-BE49-F238E27FC236}">
                  <a16:creationId xmlns:a16="http://schemas.microsoft.com/office/drawing/2014/main" id="{D1030684-49F7-4BC8-A0BE-3D23B40E9E8C}"/>
                </a:ext>
              </a:extLst>
            </p:cNvPr>
            <p:cNvSpPr/>
            <p:nvPr/>
          </p:nvSpPr>
          <p:spPr>
            <a:xfrm>
              <a:off x="965343" y="2528615"/>
              <a:ext cx="1090" cy="3237"/>
            </a:xfrm>
            <a:custGeom>
              <a:avLst/>
              <a:gdLst/>
              <a:ahLst/>
              <a:cxnLst/>
              <a:rect l="l" t="t" r="r" b="b"/>
              <a:pathLst>
                <a:path w="34" h="101" extrusionOk="0">
                  <a:moveTo>
                    <a:pt x="1" y="0"/>
                  </a:moveTo>
                  <a:cubicBezTo>
                    <a:pt x="1" y="0"/>
                    <a:pt x="1" y="34"/>
                    <a:pt x="1" y="50"/>
                  </a:cubicBezTo>
                  <a:cubicBezTo>
                    <a:pt x="1" y="84"/>
                    <a:pt x="17" y="101"/>
                    <a:pt x="17" y="101"/>
                  </a:cubicBezTo>
                  <a:cubicBezTo>
                    <a:pt x="34" y="101"/>
                    <a:pt x="34" y="84"/>
                    <a:pt x="17" y="50"/>
                  </a:cubicBezTo>
                  <a:cubicBezTo>
                    <a:pt x="17" y="17"/>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3931;p60">
              <a:extLst>
                <a:ext uri="{FF2B5EF4-FFF2-40B4-BE49-F238E27FC236}">
                  <a16:creationId xmlns:a16="http://schemas.microsoft.com/office/drawing/2014/main" id="{6EBB5016-47E3-408C-B167-44C889DED9FE}"/>
                </a:ext>
              </a:extLst>
            </p:cNvPr>
            <p:cNvSpPr/>
            <p:nvPr/>
          </p:nvSpPr>
          <p:spPr>
            <a:xfrm>
              <a:off x="961048" y="2522718"/>
              <a:ext cx="2724" cy="2852"/>
            </a:xfrm>
            <a:custGeom>
              <a:avLst/>
              <a:gdLst/>
              <a:ahLst/>
              <a:cxnLst/>
              <a:rect l="l" t="t" r="r" b="b"/>
              <a:pathLst>
                <a:path w="85" h="89" extrusionOk="0">
                  <a:moveTo>
                    <a:pt x="1" y="1"/>
                  </a:moveTo>
                  <a:cubicBezTo>
                    <a:pt x="1" y="1"/>
                    <a:pt x="18" y="17"/>
                    <a:pt x="34" y="51"/>
                  </a:cubicBezTo>
                  <a:cubicBezTo>
                    <a:pt x="48" y="64"/>
                    <a:pt x="61" y="89"/>
                    <a:pt x="66" y="89"/>
                  </a:cubicBezTo>
                  <a:cubicBezTo>
                    <a:pt x="67" y="89"/>
                    <a:pt x="68" y="87"/>
                    <a:pt x="68" y="84"/>
                  </a:cubicBezTo>
                  <a:cubicBezTo>
                    <a:pt x="84" y="84"/>
                    <a:pt x="84" y="51"/>
                    <a:pt x="51" y="34"/>
                  </a:cubicBezTo>
                  <a:cubicBezTo>
                    <a:pt x="34" y="1"/>
                    <a:pt x="1" y="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3932;p60">
              <a:extLst>
                <a:ext uri="{FF2B5EF4-FFF2-40B4-BE49-F238E27FC236}">
                  <a16:creationId xmlns:a16="http://schemas.microsoft.com/office/drawing/2014/main" id="{917EE0C0-2B65-487D-AD50-F925F5289922}"/>
                </a:ext>
              </a:extLst>
            </p:cNvPr>
            <p:cNvSpPr/>
            <p:nvPr/>
          </p:nvSpPr>
          <p:spPr>
            <a:xfrm>
              <a:off x="957299" y="2518968"/>
              <a:ext cx="1667" cy="1635"/>
            </a:xfrm>
            <a:custGeom>
              <a:avLst/>
              <a:gdLst/>
              <a:ahLst/>
              <a:cxnLst/>
              <a:rect l="l" t="t" r="r" b="b"/>
              <a:pathLst>
                <a:path w="52" h="51" extrusionOk="0">
                  <a:moveTo>
                    <a:pt x="18" y="1"/>
                  </a:moveTo>
                  <a:cubicBezTo>
                    <a:pt x="1" y="1"/>
                    <a:pt x="1" y="17"/>
                    <a:pt x="18" y="34"/>
                  </a:cubicBezTo>
                  <a:cubicBezTo>
                    <a:pt x="34" y="51"/>
                    <a:pt x="51" y="51"/>
                    <a:pt x="51" y="51"/>
                  </a:cubicBezTo>
                  <a:cubicBezTo>
                    <a:pt x="51" y="51"/>
                    <a:pt x="51" y="34"/>
                    <a:pt x="34" y="17"/>
                  </a:cubicBezTo>
                  <a:cubicBezTo>
                    <a:pt x="34" y="1"/>
                    <a:pt x="18" y="1"/>
                    <a:pt x="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3933;p60">
              <a:extLst>
                <a:ext uri="{FF2B5EF4-FFF2-40B4-BE49-F238E27FC236}">
                  <a16:creationId xmlns:a16="http://schemas.microsoft.com/office/drawing/2014/main" id="{28326F44-C229-42EB-AC80-C5AF910A2419}"/>
                </a:ext>
              </a:extLst>
            </p:cNvPr>
            <p:cNvSpPr/>
            <p:nvPr/>
          </p:nvSpPr>
          <p:spPr>
            <a:xfrm>
              <a:off x="948741" y="1854956"/>
              <a:ext cx="366332" cy="710100"/>
            </a:xfrm>
            <a:custGeom>
              <a:avLst/>
              <a:gdLst/>
              <a:ahLst/>
              <a:cxnLst/>
              <a:rect l="l" t="t" r="r" b="b"/>
              <a:pathLst>
                <a:path w="11430" h="22156" extrusionOk="0">
                  <a:moveTo>
                    <a:pt x="4278" y="0"/>
                  </a:moveTo>
                  <a:cubicBezTo>
                    <a:pt x="4278" y="0"/>
                    <a:pt x="6885" y="11011"/>
                    <a:pt x="6935" y="11211"/>
                  </a:cubicBezTo>
                  <a:cubicBezTo>
                    <a:pt x="6985" y="11429"/>
                    <a:pt x="1" y="20201"/>
                    <a:pt x="1" y="20201"/>
                  </a:cubicBezTo>
                  <a:lnTo>
                    <a:pt x="2958" y="22156"/>
                  </a:lnTo>
                  <a:cubicBezTo>
                    <a:pt x="2958" y="22156"/>
                    <a:pt x="10928" y="13367"/>
                    <a:pt x="11179" y="12832"/>
                  </a:cubicBezTo>
                  <a:cubicBezTo>
                    <a:pt x="11429" y="12281"/>
                    <a:pt x="9725" y="919"/>
                    <a:pt x="9725" y="919"/>
                  </a:cubicBezTo>
                  <a:lnTo>
                    <a:pt x="4278"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3934;p60">
              <a:extLst>
                <a:ext uri="{FF2B5EF4-FFF2-40B4-BE49-F238E27FC236}">
                  <a16:creationId xmlns:a16="http://schemas.microsoft.com/office/drawing/2014/main" id="{E69EB00E-6EC7-4F88-BBAF-4C897B3EED73}"/>
                </a:ext>
              </a:extLst>
            </p:cNvPr>
            <p:cNvSpPr/>
            <p:nvPr/>
          </p:nvSpPr>
          <p:spPr>
            <a:xfrm>
              <a:off x="1041911" y="1850117"/>
              <a:ext cx="368479" cy="744522"/>
            </a:xfrm>
            <a:custGeom>
              <a:avLst/>
              <a:gdLst/>
              <a:ahLst/>
              <a:cxnLst/>
              <a:rect l="l" t="t" r="r" b="b"/>
              <a:pathLst>
                <a:path w="11497" h="23230" extrusionOk="0">
                  <a:moveTo>
                    <a:pt x="402" y="1"/>
                  </a:moveTo>
                  <a:lnTo>
                    <a:pt x="302" y="418"/>
                  </a:lnTo>
                  <a:cubicBezTo>
                    <a:pt x="1" y="1655"/>
                    <a:pt x="185" y="2975"/>
                    <a:pt x="820" y="4078"/>
                  </a:cubicBezTo>
                  <a:lnTo>
                    <a:pt x="5465" y="12114"/>
                  </a:lnTo>
                  <a:cubicBezTo>
                    <a:pt x="5799" y="12682"/>
                    <a:pt x="6033" y="13301"/>
                    <a:pt x="6166" y="13952"/>
                  </a:cubicBezTo>
                  <a:lnTo>
                    <a:pt x="8272" y="23225"/>
                  </a:lnTo>
                  <a:lnTo>
                    <a:pt x="11495" y="23225"/>
                  </a:lnTo>
                  <a:cubicBezTo>
                    <a:pt x="11454" y="23033"/>
                    <a:pt x="10650" y="15524"/>
                    <a:pt x="10243" y="12983"/>
                  </a:cubicBezTo>
                  <a:cubicBezTo>
                    <a:pt x="9926" y="11012"/>
                    <a:pt x="7303" y="4913"/>
                    <a:pt x="6033" y="2039"/>
                  </a:cubicBezTo>
                  <a:lnTo>
                    <a:pt x="6818" y="1070"/>
                  </a:lnTo>
                  <a:lnTo>
                    <a:pt x="5448" y="836"/>
                  </a:lnTo>
                  <a:lnTo>
                    <a:pt x="402" y="1"/>
                  </a:lnTo>
                  <a:close/>
                  <a:moveTo>
                    <a:pt x="11495" y="23225"/>
                  </a:moveTo>
                  <a:cubicBezTo>
                    <a:pt x="11495" y="23228"/>
                    <a:pt x="11496" y="23229"/>
                    <a:pt x="11496" y="23229"/>
                  </a:cubicBezTo>
                  <a:cubicBezTo>
                    <a:pt x="11496" y="23229"/>
                    <a:pt x="11496" y="23228"/>
                    <a:pt x="11496" y="23225"/>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3935;p60">
              <a:extLst>
                <a:ext uri="{FF2B5EF4-FFF2-40B4-BE49-F238E27FC236}">
                  <a16:creationId xmlns:a16="http://schemas.microsoft.com/office/drawing/2014/main" id="{B8F4E707-E471-4085-AADF-7C44C0A82D92}"/>
                </a:ext>
              </a:extLst>
            </p:cNvPr>
            <p:cNvSpPr/>
            <p:nvPr/>
          </p:nvSpPr>
          <p:spPr>
            <a:xfrm>
              <a:off x="1237928" y="1914922"/>
              <a:ext cx="43396" cy="110348"/>
            </a:xfrm>
            <a:custGeom>
              <a:avLst/>
              <a:gdLst/>
              <a:ahLst/>
              <a:cxnLst/>
              <a:rect l="l" t="t" r="r" b="b"/>
              <a:pathLst>
                <a:path w="1354" h="3443" extrusionOk="0">
                  <a:moveTo>
                    <a:pt x="0" y="0"/>
                  </a:moveTo>
                  <a:cubicBezTo>
                    <a:pt x="17" y="34"/>
                    <a:pt x="34" y="84"/>
                    <a:pt x="50" y="134"/>
                  </a:cubicBezTo>
                  <a:lnTo>
                    <a:pt x="201" y="502"/>
                  </a:lnTo>
                  <a:cubicBezTo>
                    <a:pt x="334" y="802"/>
                    <a:pt x="501" y="1237"/>
                    <a:pt x="685" y="1721"/>
                  </a:cubicBezTo>
                  <a:cubicBezTo>
                    <a:pt x="886" y="2189"/>
                    <a:pt x="1036" y="2624"/>
                    <a:pt x="1153" y="2941"/>
                  </a:cubicBezTo>
                  <a:cubicBezTo>
                    <a:pt x="1203" y="3091"/>
                    <a:pt x="1253" y="3208"/>
                    <a:pt x="1287" y="3309"/>
                  </a:cubicBezTo>
                  <a:cubicBezTo>
                    <a:pt x="1303" y="3359"/>
                    <a:pt x="1320" y="3409"/>
                    <a:pt x="1354" y="3442"/>
                  </a:cubicBezTo>
                  <a:cubicBezTo>
                    <a:pt x="1354" y="3409"/>
                    <a:pt x="1337" y="3359"/>
                    <a:pt x="1320" y="3309"/>
                  </a:cubicBezTo>
                  <a:cubicBezTo>
                    <a:pt x="1287" y="3208"/>
                    <a:pt x="1253" y="3091"/>
                    <a:pt x="1203" y="2924"/>
                  </a:cubicBezTo>
                  <a:cubicBezTo>
                    <a:pt x="1103" y="2607"/>
                    <a:pt x="936" y="2172"/>
                    <a:pt x="752" y="1688"/>
                  </a:cubicBezTo>
                  <a:cubicBezTo>
                    <a:pt x="568" y="1220"/>
                    <a:pt x="385" y="786"/>
                    <a:pt x="251" y="485"/>
                  </a:cubicBezTo>
                  <a:cubicBezTo>
                    <a:pt x="184" y="335"/>
                    <a:pt x="117" y="201"/>
                    <a:pt x="84" y="117"/>
                  </a:cubicBezTo>
                  <a:cubicBezTo>
                    <a:pt x="67" y="67"/>
                    <a:pt x="34" y="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3936;p60">
              <a:extLst>
                <a:ext uri="{FF2B5EF4-FFF2-40B4-BE49-F238E27FC236}">
                  <a16:creationId xmlns:a16="http://schemas.microsoft.com/office/drawing/2014/main" id="{0D6300A3-A2B1-4E68-9AD6-5BCEC82CCD10}"/>
                </a:ext>
              </a:extLst>
            </p:cNvPr>
            <p:cNvSpPr/>
            <p:nvPr/>
          </p:nvSpPr>
          <p:spPr>
            <a:xfrm>
              <a:off x="1128125" y="2084658"/>
              <a:ext cx="122143" cy="261913"/>
            </a:xfrm>
            <a:custGeom>
              <a:avLst/>
              <a:gdLst/>
              <a:ahLst/>
              <a:cxnLst/>
              <a:rect l="l" t="t" r="r" b="b"/>
              <a:pathLst>
                <a:path w="3811" h="8172" extrusionOk="0">
                  <a:moveTo>
                    <a:pt x="1" y="1"/>
                  </a:moveTo>
                  <a:cubicBezTo>
                    <a:pt x="18" y="34"/>
                    <a:pt x="34" y="51"/>
                    <a:pt x="51" y="85"/>
                  </a:cubicBezTo>
                  <a:lnTo>
                    <a:pt x="201" y="302"/>
                  </a:lnTo>
                  <a:lnTo>
                    <a:pt x="736" y="1120"/>
                  </a:lnTo>
                  <a:cubicBezTo>
                    <a:pt x="1321" y="2006"/>
                    <a:pt x="1872" y="2942"/>
                    <a:pt x="2374" y="3894"/>
                  </a:cubicBezTo>
                  <a:cubicBezTo>
                    <a:pt x="2641" y="4445"/>
                    <a:pt x="2892" y="4997"/>
                    <a:pt x="3092" y="5498"/>
                  </a:cubicBezTo>
                  <a:cubicBezTo>
                    <a:pt x="3176" y="5749"/>
                    <a:pt x="3276" y="5999"/>
                    <a:pt x="3343" y="6233"/>
                  </a:cubicBezTo>
                  <a:lnTo>
                    <a:pt x="3460" y="6567"/>
                  </a:lnTo>
                  <a:cubicBezTo>
                    <a:pt x="3476" y="6668"/>
                    <a:pt x="3510" y="6768"/>
                    <a:pt x="3543" y="6868"/>
                  </a:cubicBezTo>
                  <a:cubicBezTo>
                    <a:pt x="3593" y="7069"/>
                    <a:pt x="3627" y="7252"/>
                    <a:pt x="3660" y="7403"/>
                  </a:cubicBezTo>
                  <a:cubicBezTo>
                    <a:pt x="3677" y="7486"/>
                    <a:pt x="3694" y="7570"/>
                    <a:pt x="3710" y="7637"/>
                  </a:cubicBezTo>
                  <a:cubicBezTo>
                    <a:pt x="3727" y="7704"/>
                    <a:pt x="3744" y="7770"/>
                    <a:pt x="3744" y="7821"/>
                  </a:cubicBezTo>
                  <a:lnTo>
                    <a:pt x="3794" y="8088"/>
                  </a:lnTo>
                  <a:cubicBezTo>
                    <a:pt x="3794" y="8105"/>
                    <a:pt x="3811" y="8138"/>
                    <a:pt x="3811" y="8171"/>
                  </a:cubicBezTo>
                  <a:cubicBezTo>
                    <a:pt x="3811" y="8138"/>
                    <a:pt x="3811" y="8105"/>
                    <a:pt x="3811" y="8071"/>
                  </a:cubicBezTo>
                  <a:cubicBezTo>
                    <a:pt x="3794" y="8004"/>
                    <a:pt x="3794" y="7921"/>
                    <a:pt x="3777" y="7821"/>
                  </a:cubicBezTo>
                  <a:cubicBezTo>
                    <a:pt x="3760" y="7754"/>
                    <a:pt x="3760" y="7687"/>
                    <a:pt x="3744" y="7620"/>
                  </a:cubicBezTo>
                  <a:lnTo>
                    <a:pt x="3710" y="7403"/>
                  </a:lnTo>
                  <a:cubicBezTo>
                    <a:pt x="3677" y="7236"/>
                    <a:pt x="3643" y="7052"/>
                    <a:pt x="3577" y="6851"/>
                  </a:cubicBezTo>
                  <a:lnTo>
                    <a:pt x="3510" y="6551"/>
                  </a:lnTo>
                  <a:cubicBezTo>
                    <a:pt x="3476" y="6434"/>
                    <a:pt x="3443" y="6317"/>
                    <a:pt x="3410" y="6217"/>
                  </a:cubicBezTo>
                  <a:cubicBezTo>
                    <a:pt x="3326" y="5983"/>
                    <a:pt x="3242" y="5732"/>
                    <a:pt x="3142" y="5481"/>
                  </a:cubicBezTo>
                  <a:cubicBezTo>
                    <a:pt x="2958" y="4963"/>
                    <a:pt x="2708" y="4412"/>
                    <a:pt x="2424" y="3861"/>
                  </a:cubicBezTo>
                  <a:cubicBezTo>
                    <a:pt x="1939" y="2908"/>
                    <a:pt x="1388" y="1973"/>
                    <a:pt x="770" y="1087"/>
                  </a:cubicBezTo>
                  <a:cubicBezTo>
                    <a:pt x="552" y="753"/>
                    <a:pt x="352" y="469"/>
                    <a:pt x="218" y="285"/>
                  </a:cubicBezTo>
                  <a:lnTo>
                    <a:pt x="68" y="68"/>
                  </a:lnTo>
                  <a:cubicBezTo>
                    <a:pt x="51" y="51"/>
                    <a:pt x="34" y="18"/>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3937;p60">
              <a:extLst>
                <a:ext uri="{FF2B5EF4-FFF2-40B4-BE49-F238E27FC236}">
                  <a16:creationId xmlns:a16="http://schemas.microsoft.com/office/drawing/2014/main" id="{923F285C-1F1B-46B6-85BB-5E24EA510A26}"/>
                </a:ext>
              </a:extLst>
            </p:cNvPr>
            <p:cNvSpPr/>
            <p:nvPr/>
          </p:nvSpPr>
          <p:spPr>
            <a:xfrm>
              <a:off x="959991" y="2487912"/>
              <a:ext cx="97496" cy="62145"/>
            </a:xfrm>
            <a:custGeom>
              <a:avLst/>
              <a:gdLst/>
              <a:ahLst/>
              <a:cxnLst/>
              <a:rect l="l" t="t" r="r" b="b"/>
              <a:pathLst>
                <a:path w="3042" h="1939" extrusionOk="0">
                  <a:moveTo>
                    <a:pt x="17" y="0"/>
                  </a:moveTo>
                  <a:cubicBezTo>
                    <a:pt x="0" y="17"/>
                    <a:pt x="184" y="117"/>
                    <a:pt x="452" y="285"/>
                  </a:cubicBezTo>
                  <a:cubicBezTo>
                    <a:pt x="719" y="468"/>
                    <a:pt x="1087" y="736"/>
                    <a:pt x="1471" y="1036"/>
                  </a:cubicBezTo>
                  <a:cubicBezTo>
                    <a:pt x="1822" y="1287"/>
                    <a:pt x="2173" y="1521"/>
                    <a:pt x="2540" y="1738"/>
                  </a:cubicBezTo>
                  <a:cubicBezTo>
                    <a:pt x="2657" y="1788"/>
                    <a:pt x="2774" y="1838"/>
                    <a:pt x="2891" y="1889"/>
                  </a:cubicBezTo>
                  <a:cubicBezTo>
                    <a:pt x="2941" y="1905"/>
                    <a:pt x="2991" y="1922"/>
                    <a:pt x="3025" y="1939"/>
                  </a:cubicBezTo>
                  <a:cubicBezTo>
                    <a:pt x="3041" y="1922"/>
                    <a:pt x="2858" y="1855"/>
                    <a:pt x="2574" y="1688"/>
                  </a:cubicBezTo>
                  <a:cubicBezTo>
                    <a:pt x="2206" y="1471"/>
                    <a:pt x="1855" y="1237"/>
                    <a:pt x="1521" y="986"/>
                  </a:cubicBezTo>
                  <a:cubicBezTo>
                    <a:pt x="1120" y="686"/>
                    <a:pt x="752" y="418"/>
                    <a:pt x="485" y="251"/>
                  </a:cubicBezTo>
                  <a:cubicBezTo>
                    <a:pt x="335" y="168"/>
                    <a:pt x="218" y="101"/>
                    <a:pt x="151" y="67"/>
                  </a:cubicBezTo>
                  <a:cubicBezTo>
                    <a:pt x="101" y="34"/>
                    <a:pt x="67" y="17"/>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3938;p60">
              <a:extLst>
                <a:ext uri="{FF2B5EF4-FFF2-40B4-BE49-F238E27FC236}">
                  <a16:creationId xmlns:a16="http://schemas.microsoft.com/office/drawing/2014/main" id="{F1AD6FD2-C0C8-42A2-82F3-C87926D93AB4}"/>
                </a:ext>
              </a:extLst>
            </p:cNvPr>
            <p:cNvSpPr/>
            <p:nvPr/>
          </p:nvSpPr>
          <p:spPr>
            <a:xfrm>
              <a:off x="1301099" y="2576818"/>
              <a:ext cx="109291" cy="2692"/>
            </a:xfrm>
            <a:custGeom>
              <a:avLst/>
              <a:gdLst/>
              <a:ahLst/>
              <a:cxnLst/>
              <a:rect l="l" t="t" r="r" b="b"/>
              <a:pathLst>
                <a:path w="3410" h="84" extrusionOk="0">
                  <a:moveTo>
                    <a:pt x="1705" y="0"/>
                  </a:moveTo>
                  <a:cubicBezTo>
                    <a:pt x="1221" y="0"/>
                    <a:pt x="803" y="17"/>
                    <a:pt x="502" y="34"/>
                  </a:cubicBezTo>
                  <a:cubicBezTo>
                    <a:pt x="335" y="34"/>
                    <a:pt x="218" y="50"/>
                    <a:pt x="135" y="50"/>
                  </a:cubicBezTo>
                  <a:cubicBezTo>
                    <a:pt x="84" y="50"/>
                    <a:pt x="34" y="50"/>
                    <a:pt x="1" y="67"/>
                  </a:cubicBezTo>
                  <a:cubicBezTo>
                    <a:pt x="34" y="84"/>
                    <a:pt x="84" y="84"/>
                    <a:pt x="135" y="84"/>
                  </a:cubicBezTo>
                  <a:lnTo>
                    <a:pt x="502" y="84"/>
                  </a:lnTo>
                  <a:lnTo>
                    <a:pt x="1705" y="67"/>
                  </a:lnTo>
                  <a:lnTo>
                    <a:pt x="2908" y="84"/>
                  </a:lnTo>
                  <a:lnTo>
                    <a:pt x="3276" y="84"/>
                  </a:lnTo>
                  <a:cubicBezTo>
                    <a:pt x="3309" y="84"/>
                    <a:pt x="3359" y="84"/>
                    <a:pt x="3409" y="67"/>
                  </a:cubicBezTo>
                  <a:cubicBezTo>
                    <a:pt x="3359" y="67"/>
                    <a:pt x="3309" y="50"/>
                    <a:pt x="3276" y="50"/>
                  </a:cubicBezTo>
                  <a:cubicBezTo>
                    <a:pt x="3175" y="50"/>
                    <a:pt x="3059" y="34"/>
                    <a:pt x="2908" y="34"/>
                  </a:cubicBezTo>
                  <a:cubicBezTo>
                    <a:pt x="2591" y="17"/>
                    <a:pt x="2173"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3939;p60">
              <a:extLst>
                <a:ext uri="{FF2B5EF4-FFF2-40B4-BE49-F238E27FC236}">
                  <a16:creationId xmlns:a16="http://schemas.microsoft.com/office/drawing/2014/main" id="{ED2B6842-F0FE-461C-8C5A-478C7960050D}"/>
                </a:ext>
              </a:extLst>
            </p:cNvPr>
            <p:cNvSpPr/>
            <p:nvPr/>
          </p:nvSpPr>
          <p:spPr>
            <a:xfrm>
              <a:off x="1070852" y="1310202"/>
              <a:ext cx="187973" cy="168647"/>
            </a:xfrm>
            <a:custGeom>
              <a:avLst/>
              <a:gdLst/>
              <a:ahLst/>
              <a:cxnLst/>
              <a:rect l="l" t="t" r="r" b="b"/>
              <a:pathLst>
                <a:path w="5865" h="5262" extrusionOk="0">
                  <a:moveTo>
                    <a:pt x="4309" y="0"/>
                  </a:moveTo>
                  <a:cubicBezTo>
                    <a:pt x="3907" y="0"/>
                    <a:pt x="3509" y="113"/>
                    <a:pt x="3158" y="339"/>
                  </a:cubicBezTo>
                  <a:cubicBezTo>
                    <a:pt x="3024" y="439"/>
                    <a:pt x="2874" y="522"/>
                    <a:pt x="2724" y="606"/>
                  </a:cubicBezTo>
                  <a:cubicBezTo>
                    <a:pt x="2523" y="639"/>
                    <a:pt x="2306" y="673"/>
                    <a:pt x="2105" y="673"/>
                  </a:cubicBezTo>
                  <a:cubicBezTo>
                    <a:pt x="1738" y="740"/>
                    <a:pt x="1420" y="974"/>
                    <a:pt x="1270" y="1324"/>
                  </a:cubicBezTo>
                  <a:cubicBezTo>
                    <a:pt x="1170" y="1558"/>
                    <a:pt x="1136" y="1826"/>
                    <a:pt x="969" y="2026"/>
                  </a:cubicBezTo>
                  <a:cubicBezTo>
                    <a:pt x="802" y="2160"/>
                    <a:pt x="618" y="2277"/>
                    <a:pt x="435" y="2377"/>
                  </a:cubicBezTo>
                  <a:cubicBezTo>
                    <a:pt x="100" y="2644"/>
                    <a:pt x="0" y="3112"/>
                    <a:pt x="184" y="3497"/>
                  </a:cubicBezTo>
                  <a:cubicBezTo>
                    <a:pt x="284" y="3630"/>
                    <a:pt x="368" y="3781"/>
                    <a:pt x="418" y="3948"/>
                  </a:cubicBezTo>
                  <a:cubicBezTo>
                    <a:pt x="418" y="4115"/>
                    <a:pt x="401" y="4282"/>
                    <a:pt x="368" y="4432"/>
                  </a:cubicBezTo>
                  <a:cubicBezTo>
                    <a:pt x="368" y="4733"/>
                    <a:pt x="535" y="5000"/>
                    <a:pt x="802" y="5117"/>
                  </a:cubicBezTo>
                  <a:cubicBezTo>
                    <a:pt x="1002" y="5210"/>
                    <a:pt x="1233" y="5261"/>
                    <a:pt x="1462" y="5261"/>
                  </a:cubicBezTo>
                  <a:cubicBezTo>
                    <a:pt x="1521" y="5261"/>
                    <a:pt x="1580" y="5258"/>
                    <a:pt x="1638" y="5251"/>
                  </a:cubicBezTo>
                  <a:lnTo>
                    <a:pt x="5096" y="2594"/>
                  </a:lnTo>
                  <a:cubicBezTo>
                    <a:pt x="5414" y="2527"/>
                    <a:pt x="5664" y="2277"/>
                    <a:pt x="5731" y="1976"/>
                  </a:cubicBezTo>
                  <a:cubicBezTo>
                    <a:pt x="5831" y="1659"/>
                    <a:pt x="5865" y="1324"/>
                    <a:pt x="5831" y="990"/>
                  </a:cubicBezTo>
                  <a:cubicBezTo>
                    <a:pt x="5765" y="740"/>
                    <a:pt x="5514" y="539"/>
                    <a:pt x="5330" y="355"/>
                  </a:cubicBezTo>
                  <a:cubicBezTo>
                    <a:pt x="5146" y="188"/>
                    <a:pt x="4929" y="88"/>
                    <a:pt x="4712" y="38"/>
                  </a:cubicBezTo>
                  <a:cubicBezTo>
                    <a:pt x="4578" y="13"/>
                    <a:pt x="4444" y="0"/>
                    <a:pt x="430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3940;p60">
              <a:extLst>
                <a:ext uri="{FF2B5EF4-FFF2-40B4-BE49-F238E27FC236}">
                  <a16:creationId xmlns:a16="http://schemas.microsoft.com/office/drawing/2014/main" id="{CD70F4EF-A508-437D-A610-BACA1409A314}"/>
                </a:ext>
              </a:extLst>
            </p:cNvPr>
            <p:cNvSpPr/>
            <p:nvPr/>
          </p:nvSpPr>
          <p:spPr>
            <a:xfrm>
              <a:off x="1121170" y="1352701"/>
              <a:ext cx="124290" cy="201306"/>
            </a:xfrm>
            <a:custGeom>
              <a:avLst/>
              <a:gdLst/>
              <a:ahLst/>
              <a:cxnLst/>
              <a:rect l="l" t="t" r="r" b="b"/>
              <a:pathLst>
                <a:path w="3878" h="6281" extrusionOk="0">
                  <a:moveTo>
                    <a:pt x="2181" y="1"/>
                  </a:moveTo>
                  <a:cubicBezTo>
                    <a:pt x="1521" y="1"/>
                    <a:pt x="863" y="185"/>
                    <a:pt x="285" y="550"/>
                  </a:cubicBezTo>
                  <a:lnTo>
                    <a:pt x="118" y="650"/>
                  </a:lnTo>
                  <a:lnTo>
                    <a:pt x="1" y="6231"/>
                  </a:lnTo>
                  <a:lnTo>
                    <a:pt x="2457" y="6281"/>
                  </a:lnTo>
                  <a:cubicBezTo>
                    <a:pt x="2507" y="5997"/>
                    <a:pt x="2591" y="4877"/>
                    <a:pt x="2591" y="4877"/>
                  </a:cubicBezTo>
                  <a:cubicBezTo>
                    <a:pt x="2591" y="4877"/>
                    <a:pt x="3610" y="4827"/>
                    <a:pt x="3727" y="3808"/>
                  </a:cubicBezTo>
                  <a:cubicBezTo>
                    <a:pt x="3827" y="2789"/>
                    <a:pt x="3877" y="433"/>
                    <a:pt x="3877" y="433"/>
                  </a:cubicBezTo>
                  <a:cubicBezTo>
                    <a:pt x="3345" y="144"/>
                    <a:pt x="2763" y="1"/>
                    <a:pt x="2181"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3941;p60">
              <a:extLst>
                <a:ext uri="{FF2B5EF4-FFF2-40B4-BE49-F238E27FC236}">
                  <a16:creationId xmlns:a16="http://schemas.microsoft.com/office/drawing/2014/main" id="{28DE45BA-AE35-4A73-8EF6-661B16BDD3AF}"/>
                </a:ext>
              </a:extLst>
            </p:cNvPr>
            <p:cNvSpPr/>
            <p:nvPr/>
          </p:nvSpPr>
          <p:spPr>
            <a:xfrm>
              <a:off x="1206872" y="1414204"/>
              <a:ext cx="11794" cy="40223"/>
            </a:xfrm>
            <a:custGeom>
              <a:avLst/>
              <a:gdLst/>
              <a:ahLst/>
              <a:cxnLst/>
              <a:rect l="l" t="t" r="r" b="b"/>
              <a:pathLst>
                <a:path w="368" h="1255" extrusionOk="0">
                  <a:moveTo>
                    <a:pt x="17" y="1"/>
                  </a:moveTo>
                  <a:lnTo>
                    <a:pt x="17" y="1"/>
                  </a:lnTo>
                  <a:cubicBezTo>
                    <a:pt x="50" y="268"/>
                    <a:pt x="117" y="519"/>
                    <a:pt x="201" y="770"/>
                  </a:cubicBezTo>
                  <a:cubicBezTo>
                    <a:pt x="217" y="870"/>
                    <a:pt x="251" y="970"/>
                    <a:pt x="284" y="1070"/>
                  </a:cubicBezTo>
                  <a:cubicBezTo>
                    <a:pt x="301" y="1104"/>
                    <a:pt x="301" y="1137"/>
                    <a:pt x="301" y="1171"/>
                  </a:cubicBezTo>
                  <a:cubicBezTo>
                    <a:pt x="284" y="1187"/>
                    <a:pt x="267" y="1204"/>
                    <a:pt x="217" y="1204"/>
                  </a:cubicBezTo>
                  <a:cubicBezTo>
                    <a:pt x="198" y="1199"/>
                    <a:pt x="177" y="1197"/>
                    <a:pt x="155" y="1197"/>
                  </a:cubicBezTo>
                  <a:cubicBezTo>
                    <a:pt x="103" y="1197"/>
                    <a:pt x="47" y="1209"/>
                    <a:pt x="0" y="1221"/>
                  </a:cubicBezTo>
                  <a:cubicBezTo>
                    <a:pt x="67" y="1254"/>
                    <a:pt x="151" y="1254"/>
                    <a:pt x="217" y="1254"/>
                  </a:cubicBezTo>
                  <a:lnTo>
                    <a:pt x="284" y="1254"/>
                  </a:lnTo>
                  <a:cubicBezTo>
                    <a:pt x="318" y="1254"/>
                    <a:pt x="334" y="1221"/>
                    <a:pt x="351" y="1204"/>
                  </a:cubicBezTo>
                  <a:cubicBezTo>
                    <a:pt x="368" y="1154"/>
                    <a:pt x="368" y="1087"/>
                    <a:pt x="351" y="1037"/>
                  </a:cubicBezTo>
                  <a:cubicBezTo>
                    <a:pt x="318" y="953"/>
                    <a:pt x="301" y="853"/>
                    <a:pt x="267" y="753"/>
                  </a:cubicBezTo>
                  <a:cubicBezTo>
                    <a:pt x="217" y="485"/>
                    <a:pt x="13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3942;p60">
              <a:extLst>
                <a:ext uri="{FF2B5EF4-FFF2-40B4-BE49-F238E27FC236}">
                  <a16:creationId xmlns:a16="http://schemas.microsoft.com/office/drawing/2014/main" id="{5DDF9171-B474-4791-89D8-6DFBFE0175E4}"/>
                </a:ext>
              </a:extLst>
            </p:cNvPr>
            <p:cNvSpPr/>
            <p:nvPr/>
          </p:nvSpPr>
          <p:spPr>
            <a:xfrm>
              <a:off x="1162963" y="1492406"/>
              <a:ext cx="41248" cy="24646"/>
            </a:xfrm>
            <a:custGeom>
              <a:avLst/>
              <a:gdLst/>
              <a:ahLst/>
              <a:cxnLst/>
              <a:rect l="l" t="t" r="r" b="b"/>
              <a:pathLst>
                <a:path w="1287" h="769" extrusionOk="0">
                  <a:moveTo>
                    <a:pt x="0" y="0"/>
                  </a:moveTo>
                  <a:cubicBezTo>
                    <a:pt x="0" y="0"/>
                    <a:pt x="234" y="769"/>
                    <a:pt x="1253" y="769"/>
                  </a:cubicBezTo>
                  <a:lnTo>
                    <a:pt x="1287" y="502"/>
                  </a:lnTo>
                  <a:cubicBezTo>
                    <a:pt x="819" y="468"/>
                    <a:pt x="368" y="301"/>
                    <a:pt x="0"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3943;p60">
              <a:extLst>
                <a:ext uri="{FF2B5EF4-FFF2-40B4-BE49-F238E27FC236}">
                  <a16:creationId xmlns:a16="http://schemas.microsoft.com/office/drawing/2014/main" id="{C06602B4-BF6D-4DAF-B023-844A6BE23888}"/>
                </a:ext>
              </a:extLst>
            </p:cNvPr>
            <p:cNvSpPr/>
            <p:nvPr/>
          </p:nvSpPr>
          <p:spPr>
            <a:xfrm>
              <a:off x="1103318" y="1407602"/>
              <a:ext cx="28076" cy="39902"/>
            </a:xfrm>
            <a:custGeom>
              <a:avLst/>
              <a:gdLst/>
              <a:ahLst/>
              <a:cxnLst/>
              <a:rect l="l" t="t" r="r" b="b"/>
              <a:pathLst>
                <a:path w="876" h="1245" extrusionOk="0">
                  <a:moveTo>
                    <a:pt x="594" y="0"/>
                  </a:moveTo>
                  <a:cubicBezTo>
                    <a:pt x="403" y="0"/>
                    <a:pt x="1" y="71"/>
                    <a:pt x="40" y="691"/>
                  </a:cubicBezTo>
                  <a:cubicBezTo>
                    <a:pt x="59" y="1143"/>
                    <a:pt x="321" y="1245"/>
                    <a:pt x="547" y="1245"/>
                  </a:cubicBezTo>
                  <a:cubicBezTo>
                    <a:pt x="722" y="1245"/>
                    <a:pt x="875" y="1183"/>
                    <a:pt x="875" y="1176"/>
                  </a:cubicBezTo>
                  <a:cubicBezTo>
                    <a:pt x="875" y="1143"/>
                    <a:pt x="691" y="6"/>
                    <a:pt x="691" y="6"/>
                  </a:cubicBezTo>
                  <a:cubicBezTo>
                    <a:pt x="688" y="6"/>
                    <a:pt x="650" y="0"/>
                    <a:pt x="59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3944;p60">
              <a:extLst>
                <a:ext uri="{FF2B5EF4-FFF2-40B4-BE49-F238E27FC236}">
                  <a16:creationId xmlns:a16="http://schemas.microsoft.com/office/drawing/2014/main" id="{F6238F86-FF30-4FD6-AB24-F17CCEAEB15F}"/>
                </a:ext>
              </a:extLst>
            </p:cNvPr>
            <p:cNvSpPr/>
            <p:nvPr/>
          </p:nvSpPr>
          <p:spPr>
            <a:xfrm>
              <a:off x="1110466" y="1416352"/>
              <a:ext cx="12339" cy="22531"/>
            </a:xfrm>
            <a:custGeom>
              <a:avLst/>
              <a:gdLst/>
              <a:ahLst/>
              <a:cxnLst/>
              <a:rect l="l" t="t" r="r" b="b"/>
              <a:pathLst>
                <a:path w="385" h="703" extrusionOk="0">
                  <a:moveTo>
                    <a:pt x="201" y="1"/>
                  </a:moveTo>
                  <a:cubicBezTo>
                    <a:pt x="134" y="17"/>
                    <a:pt x="67" y="68"/>
                    <a:pt x="51" y="134"/>
                  </a:cubicBezTo>
                  <a:cubicBezTo>
                    <a:pt x="17" y="201"/>
                    <a:pt x="1" y="285"/>
                    <a:pt x="17" y="352"/>
                  </a:cubicBezTo>
                  <a:cubicBezTo>
                    <a:pt x="17" y="502"/>
                    <a:pt x="101" y="636"/>
                    <a:pt x="235" y="703"/>
                  </a:cubicBezTo>
                  <a:cubicBezTo>
                    <a:pt x="285" y="703"/>
                    <a:pt x="335" y="703"/>
                    <a:pt x="368" y="669"/>
                  </a:cubicBezTo>
                  <a:cubicBezTo>
                    <a:pt x="385" y="652"/>
                    <a:pt x="385" y="636"/>
                    <a:pt x="385" y="619"/>
                  </a:cubicBezTo>
                  <a:lnTo>
                    <a:pt x="385" y="619"/>
                  </a:lnTo>
                  <a:cubicBezTo>
                    <a:pt x="385" y="619"/>
                    <a:pt x="368" y="636"/>
                    <a:pt x="351" y="652"/>
                  </a:cubicBezTo>
                  <a:cubicBezTo>
                    <a:pt x="335" y="661"/>
                    <a:pt x="318" y="665"/>
                    <a:pt x="301" y="665"/>
                  </a:cubicBezTo>
                  <a:cubicBezTo>
                    <a:pt x="285" y="665"/>
                    <a:pt x="268" y="661"/>
                    <a:pt x="251" y="652"/>
                  </a:cubicBezTo>
                  <a:cubicBezTo>
                    <a:pt x="134" y="586"/>
                    <a:pt x="67" y="485"/>
                    <a:pt x="67" y="352"/>
                  </a:cubicBezTo>
                  <a:cubicBezTo>
                    <a:pt x="67" y="285"/>
                    <a:pt x="84" y="218"/>
                    <a:pt x="101" y="151"/>
                  </a:cubicBezTo>
                  <a:cubicBezTo>
                    <a:pt x="118" y="101"/>
                    <a:pt x="151" y="51"/>
                    <a:pt x="201" y="34"/>
                  </a:cubicBezTo>
                  <a:cubicBezTo>
                    <a:pt x="235" y="34"/>
                    <a:pt x="268" y="34"/>
                    <a:pt x="285" y="68"/>
                  </a:cubicBezTo>
                  <a:cubicBezTo>
                    <a:pt x="301" y="84"/>
                    <a:pt x="285" y="118"/>
                    <a:pt x="301" y="118"/>
                  </a:cubicBezTo>
                  <a:cubicBezTo>
                    <a:pt x="301" y="118"/>
                    <a:pt x="318" y="101"/>
                    <a:pt x="301" y="68"/>
                  </a:cubicBezTo>
                  <a:cubicBezTo>
                    <a:pt x="301" y="51"/>
                    <a:pt x="285" y="34"/>
                    <a:pt x="268" y="17"/>
                  </a:cubicBezTo>
                  <a:cubicBezTo>
                    <a:pt x="251" y="1"/>
                    <a:pt x="218" y="1"/>
                    <a:pt x="20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3945;p60">
              <a:extLst>
                <a:ext uri="{FF2B5EF4-FFF2-40B4-BE49-F238E27FC236}">
                  <a16:creationId xmlns:a16="http://schemas.microsoft.com/office/drawing/2014/main" id="{CFC27470-9104-4703-A7BA-21CCB47B1323}"/>
                </a:ext>
              </a:extLst>
            </p:cNvPr>
            <p:cNvSpPr/>
            <p:nvPr/>
          </p:nvSpPr>
          <p:spPr>
            <a:xfrm>
              <a:off x="1176873" y="1401481"/>
              <a:ext cx="20384" cy="6090"/>
            </a:xfrm>
            <a:custGeom>
              <a:avLst/>
              <a:gdLst/>
              <a:ahLst/>
              <a:cxnLst/>
              <a:rect l="l" t="t" r="r" b="b"/>
              <a:pathLst>
                <a:path w="636" h="190" extrusionOk="0">
                  <a:moveTo>
                    <a:pt x="335" y="0"/>
                  </a:moveTo>
                  <a:cubicBezTo>
                    <a:pt x="243" y="0"/>
                    <a:pt x="150" y="25"/>
                    <a:pt x="67" y="80"/>
                  </a:cubicBezTo>
                  <a:cubicBezTo>
                    <a:pt x="17" y="131"/>
                    <a:pt x="0" y="164"/>
                    <a:pt x="17" y="181"/>
                  </a:cubicBezTo>
                  <a:cubicBezTo>
                    <a:pt x="20" y="187"/>
                    <a:pt x="28" y="190"/>
                    <a:pt x="40" y="190"/>
                  </a:cubicBezTo>
                  <a:cubicBezTo>
                    <a:pt x="87" y="190"/>
                    <a:pt x="197" y="144"/>
                    <a:pt x="318" y="131"/>
                  </a:cubicBezTo>
                  <a:cubicBezTo>
                    <a:pt x="429" y="131"/>
                    <a:pt x="526" y="145"/>
                    <a:pt x="583" y="145"/>
                  </a:cubicBezTo>
                  <a:cubicBezTo>
                    <a:pt x="611" y="145"/>
                    <a:pt x="630" y="142"/>
                    <a:pt x="635" y="131"/>
                  </a:cubicBezTo>
                  <a:cubicBezTo>
                    <a:pt x="635" y="114"/>
                    <a:pt x="619" y="80"/>
                    <a:pt x="552" y="47"/>
                  </a:cubicBezTo>
                  <a:cubicBezTo>
                    <a:pt x="484" y="17"/>
                    <a:pt x="410" y="0"/>
                    <a:pt x="3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3946;p60">
              <a:extLst>
                <a:ext uri="{FF2B5EF4-FFF2-40B4-BE49-F238E27FC236}">
                  <a16:creationId xmlns:a16="http://schemas.microsoft.com/office/drawing/2014/main" id="{351FE85F-F431-4F13-B177-80A7F4F773F0}"/>
                </a:ext>
              </a:extLst>
            </p:cNvPr>
            <p:cNvSpPr/>
            <p:nvPr/>
          </p:nvSpPr>
          <p:spPr>
            <a:xfrm>
              <a:off x="1222929" y="1404589"/>
              <a:ext cx="16089" cy="4295"/>
            </a:xfrm>
            <a:custGeom>
              <a:avLst/>
              <a:gdLst/>
              <a:ahLst/>
              <a:cxnLst/>
              <a:rect l="l" t="t" r="r" b="b"/>
              <a:pathLst>
                <a:path w="502" h="134" extrusionOk="0">
                  <a:moveTo>
                    <a:pt x="251" y="0"/>
                  </a:moveTo>
                  <a:cubicBezTo>
                    <a:pt x="101" y="0"/>
                    <a:pt x="0" y="50"/>
                    <a:pt x="0" y="84"/>
                  </a:cubicBezTo>
                  <a:cubicBezTo>
                    <a:pt x="17" y="134"/>
                    <a:pt x="117" y="134"/>
                    <a:pt x="251" y="134"/>
                  </a:cubicBezTo>
                  <a:cubicBezTo>
                    <a:pt x="385" y="134"/>
                    <a:pt x="485" y="134"/>
                    <a:pt x="502" y="100"/>
                  </a:cubicBezTo>
                  <a:cubicBezTo>
                    <a:pt x="502" y="50"/>
                    <a:pt x="401" y="0"/>
                    <a:pt x="2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3947;p60">
              <a:extLst>
                <a:ext uri="{FF2B5EF4-FFF2-40B4-BE49-F238E27FC236}">
                  <a16:creationId xmlns:a16="http://schemas.microsoft.com/office/drawing/2014/main" id="{FC52AD72-2675-444C-BE82-0F1822C29BAA}"/>
                </a:ext>
              </a:extLst>
            </p:cNvPr>
            <p:cNvSpPr/>
            <p:nvPr/>
          </p:nvSpPr>
          <p:spPr>
            <a:xfrm>
              <a:off x="1116908" y="1330586"/>
              <a:ext cx="137110" cy="88843"/>
            </a:xfrm>
            <a:custGeom>
              <a:avLst/>
              <a:gdLst/>
              <a:ahLst/>
              <a:cxnLst/>
              <a:rect l="l" t="t" r="r" b="b"/>
              <a:pathLst>
                <a:path w="4278" h="2772" extrusionOk="0">
                  <a:moveTo>
                    <a:pt x="2391" y="0"/>
                  </a:moveTo>
                  <a:cubicBezTo>
                    <a:pt x="2056" y="0"/>
                    <a:pt x="1722" y="48"/>
                    <a:pt x="1387" y="120"/>
                  </a:cubicBezTo>
                  <a:cubicBezTo>
                    <a:pt x="1003" y="204"/>
                    <a:pt x="668" y="404"/>
                    <a:pt x="401" y="688"/>
                  </a:cubicBezTo>
                  <a:cubicBezTo>
                    <a:pt x="134" y="972"/>
                    <a:pt x="0" y="1373"/>
                    <a:pt x="67" y="1758"/>
                  </a:cubicBezTo>
                  <a:lnTo>
                    <a:pt x="17" y="1591"/>
                  </a:lnTo>
                  <a:lnTo>
                    <a:pt x="134" y="2326"/>
                  </a:lnTo>
                  <a:cubicBezTo>
                    <a:pt x="134" y="2443"/>
                    <a:pt x="167" y="2560"/>
                    <a:pt x="251" y="2660"/>
                  </a:cubicBezTo>
                  <a:cubicBezTo>
                    <a:pt x="333" y="2734"/>
                    <a:pt x="436" y="2772"/>
                    <a:pt x="540" y="2772"/>
                  </a:cubicBezTo>
                  <a:cubicBezTo>
                    <a:pt x="625" y="2772"/>
                    <a:pt x="710" y="2746"/>
                    <a:pt x="785" y="2693"/>
                  </a:cubicBezTo>
                  <a:cubicBezTo>
                    <a:pt x="1019" y="2526"/>
                    <a:pt x="1186" y="2292"/>
                    <a:pt x="1270" y="2008"/>
                  </a:cubicBezTo>
                  <a:cubicBezTo>
                    <a:pt x="1337" y="1741"/>
                    <a:pt x="1487" y="1490"/>
                    <a:pt x="1654" y="1257"/>
                  </a:cubicBezTo>
                  <a:cubicBezTo>
                    <a:pt x="1849" y="1462"/>
                    <a:pt x="2108" y="1570"/>
                    <a:pt x="2370" y="1570"/>
                  </a:cubicBezTo>
                  <a:cubicBezTo>
                    <a:pt x="2512" y="1570"/>
                    <a:pt x="2655" y="1538"/>
                    <a:pt x="2790" y="1474"/>
                  </a:cubicBezTo>
                  <a:cubicBezTo>
                    <a:pt x="2958" y="1390"/>
                    <a:pt x="3091" y="1257"/>
                    <a:pt x="3242" y="1173"/>
                  </a:cubicBezTo>
                  <a:cubicBezTo>
                    <a:pt x="3340" y="1096"/>
                    <a:pt x="3461" y="1055"/>
                    <a:pt x="3584" y="1055"/>
                  </a:cubicBezTo>
                  <a:cubicBezTo>
                    <a:pt x="3648" y="1055"/>
                    <a:pt x="3713" y="1067"/>
                    <a:pt x="3776" y="1089"/>
                  </a:cubicBezTo>
                  <a:cubicBezTo>
                    <a:pt x="3852" y="1120"/>
                    <a:pt x="3928" y="1192"/>
                    <a:pt x="4017" y="1192"/>
                  </a:cubicBezTo>
                  <a:cubicBezTo>
                    <a:pt x="4026" y="1192"/>
                    <a:pt x="4035" y="1191"/>
                    <a:pt x="4044" y="1190"/>
                  </a:cubicBezTo>
                  <a:cubicBezTo>
                    <a:pt x="4127" y="1190"/>
                    <a:pt x="4194" y="1140"/>
                    <a:pt x="4227" y="1073"/>
                  </a:cubicBezTo>
                  <a:cubicBezTo>
                    <a:pt x="4261" y="1006"/>
                    <a:pt x="4277" y="922"/>
                    <a:pt x="4261" y="856"/>
                  </a:cubicBezTo>
                  <a:cubicBezTo>
                    <a:pt x="4211" y="555"/>
                    <a:pt x="4010" y="321"/>
                    <a:pt x="3743" y="204"/>
                  </a:cubicBezTo>
                  <a:cubicBezTo>
                    <a:pt x="3397" y="69"/>
                    <a:pt x="3038" y="1"/>
                    <a:pt x="2665" y="1"/>
                  </a:cubicBezTo>
                  <a:cubicBezTo>
                    <a:pt x="2623" y="1"/>
                    <a:pt x="2582" y="2"/>
                    <a:pt x="2540" y="3"/>
                  </a:cubicBezTo>
                  <a:cubicBezTo>
                    <a:pt x="2490" y="1"/>
                    <a:pt x="2441" y="0"/>
                    <a:pt x="239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3948;p60">
              <a:extLst>
                <a:ext uri="{FF2B5EF4-FFF2-40B4-BE49-F238E27FC236}">
                  <a16:creationId xmlns:a16="http://schemas.microsoft.com/office/drawing/2014/main" id="{3096C82C-9516-4EB4-B472-059CAA075523}"/>
                </a:ext>
              </a:extLst>
            </p:cNvPr>
            <p:cNvSpPr/>
            <p:nvPr/>
          </p:nvSpPr>
          <p:spPr>
            <a:xfrm>
              <a:off x="1217577" y="1341932"/>
              <a:ext cx="37499" cy="40191"/>
            </a:xfrm>
            <a:custGeom>
              <a:avLst/>
              <a:gdLst/>
              <a:ahLst/>
              <a:cxnLst/>
              <a:rect l="l" t="t" r="r" b="b"/>
              <a:pathLst>
                <a:path w="1170" h="1254" extrusionOk="0">
                  <a:moveTo>
                    <a:pt x="418" y="0"/>
                  </a:moveTo>
                  <a:cubicBezTo>
                    <a:pt x="201" y="0"/>
                    <a:pt x="34" y="151"/>
                    <a:pt x="0" y="351"/>
                  </a:cubicBezTo>
                  <a:lnTo>
                    <a:pt x="84" y="418"/>
                  </a:lnTo>
                  <a:cubicBezTo>
                    <a:pt x="134" y="685"/>
                    <a:pt x="268" y="919"/>
                    <a:pt x="468" y="1086"/>
                  </a:cubicBezTo>
                  <a:cubicBezTo>
                    <a:pt x="552" y="1187"/>
                    <a:pt x="669" y="1237"/>
                    <a:pt x="802" y="1253"/>
                  </a:cubicBezTo>
                  <a:cubicBezTo>
                    <a:pt x="1020" y="1220"/>
                    <a:pt x="1170" y="1036"/>
                    <a:pt x="1170" y="819"/>
                  </a:cubicBezTo>
                  <a:cubicBezTo>
                    <a:pt x="1170" y="618"/>
                    <a:pt x="1070" y="418"/>
                    <a:pt x="919" y="268"/>
                  </a:cubicBezTo>
                  <a:cubicBezTo>
                    <a:pt x="802" y="117"/>
                    <a:pt x="619" y="17"/>
                    <a:pt x="4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3949;p60">
              <a:extLst>
                <a:ext uri="{FF2B5EF4-FFF2-40B4-BE49-F238E27FC236}">
                  <a16:creationId xmlns:a16="http://schemas.microsoft.com/office/drawing/2014/main" id="{B62518C9-C3BA-404C-8730-A09A8BAC14B3}"/>
                </a:ext>
              </a:extLst>
            </p:cNvPr>
            <p:cNvSpPr/>
            <p:nvPr/>
          </p:nvSpPr>
          <p:spPr>
            <a:xfrm>
              <a:off x="1182225" y="1415711"/>
              <a:ext cx="8077" cy="7724"/>
            </a:xfrm>
            <a:custGeom>
              <a:avLst/>
              <a:gdLst/>
              <a:ahLst/>
              <a:cxnLst/>
              <a:rect l="l" t="t" r="r" b="b"/>
              <a:pathLst>
                <a:path w="252" h="241" extrusionOk="0">
                  <a:moveTo>
                    <a:pt x="104" y="1"/>
                  </a:moveTo>
                  <a:cubicBezTo>
                    <a:pt x="39" y="1"/>
                    <a:pt x="1" y="48"/>
                    <a:pt x="1" y="121"/>
                  </a:cubicBezTo>
                  <a:cubicBezTo>
                    <a:pt x="1" y="188"/>
                    <a:pt x="51" y="238"/>
                    <a:pt x="117" y="238"/>
                  </a:cubicBezTo>
                  <a:cubicBezTo>
                    <a:pt x="125" y="240"/>
                    <a:pt x="132" y="241"/>
                    <a:pt x="139" y="241"/>
                  </a:cubicBezTo>
                  <a:cubicBezTo>
                    <a:pt x="198" y="241"/>
                    <a:pt x="251" y="181"/>
                    <a:pt x="251" y="121"/>
                  </a:cubicBezTo>
                  <a:cubicBezTo>
                    <a:pt x="251" y="54"/>
                    <a:pt x="201" y="4"/>
                    <a:pt x="134" y="4"/>
                  </a:cubicBezTo>
                  <a:cubicBezTo>
                    <a:pt x="123" y="2"/>
                    <a:pt x="113" y="1"/>
                    <a:pt x="10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3950;p60">
              <a:extLst>
                <a:ext uri="{FF2B5EF4-FFF2-40B4-BE49-F238E27FC236}">
                  <a16:creationId xmlns:a16="http://schemas.microsoft.com/office/drawing/2014/main" id="{DA22FEF3-0725-4700-AE4B-4CF095637281}"/>
                </a:ext>
              </a:extLst>
            </p:cNvPr>
            <p:cNvSpPr/>
            <p:nvPr/>
          </p:nvSpPr>
          <p:spPr>
            <a:xfrm>
              <a:off x="1174726" y="1410455"/>
              <a:ext cx="17179" cy="4423"/>
            </a:xfrm>
            <a:custGeom>
              <a:avLst/>
              <a:gdLst/>
              <a:ahLst/>
              <a:cxnLst/>
              <a:rect l="l" t="t" r="r" b="b"/>
              <a:pathLst>
                <a:path w="536" h="138" extrusionOk="0">
                  <a:moveTo>
                    <a:pt x="268" y="1"/>
                  </a:moveTo>
                  <a:cubicBezTo>
                    <a:pt x="184" y="1"/>
                    <a:pt x="118" y="18"/>
                    <a:pt x="67" y="68"/>
                  </a:cubicBezTo>
                  <a:cubicBezTo>
                    <a:pt x="17" y="101"/>
                    <a:pt x="1" y="135"/>
                    <a:pt x="17" y="135"/>
                  </a:cubicBezTo>
                  <a:cubicBezTo>
                    <a:pt x="19" y="136"/>
                    <a:pt x="22" y="137"/>
                    <a:pt x="26" y="137"/>
                  </a:cubicBezTo>
                  <a:cubicBezTo>
                    <a:pt x="57" y="137"/>
                    <a:pt x="149" y="84"/>
                    <a:pt x="268" y="84"/>
                  </a:cubicBezTo>
                  <a:cubicBezTo>
                    <a:pt x="387" y="84"/>
                    <a:pt x="479" y="137"/>
                    <a:pt x="510" y="137"/>
                  </a:cubicBezTo>
                  <a:cubicBezTo>
                    <a:pt x="514" y="137"/>
                    <a:pt x="517" y="136"/>
                    <a:pt x="519" y="135"/>
                  </a:cubicBezTo>
                  <a:cubicBezTo>
                    <a:pt x="535" y="118"/>
                    <a:pt x="519" y="84"/>
                    <a:pt x="468" y="51"/>
                  </a:cubicBezTo>
                  <a:cubicBezTo>
                    <a:pt x="402" y="18"/>
                    <a:pt x="335" y="1"/>
                    <a:pt x="2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3951;p60">
              <a:extLst>
                <a:ext uri="{FF2B5EF4-FFF2-40B4-BE49-F238E27FC236}">
                  <a16:creationId xmlns:a16="http://schemas.microsoft.com/office/drawing/2014/main" id="{934A42DA-4552-4CCD-9181-07CEB95C8A35}"/>
                </a:ext>
              </a:extLst>
            </p:cNvPr>
            <p:cNvSpPr/>
            <p:nvPr/>
          </p:nvSpPr>
          <p:spPr>
            <a:xfrm>
              <a:off x="1227736" y="1415294"/>
              <a:ext cx="8077" cy="8045"/>
            </a:xfrm>
            <a:custGeom>
              <a:avLst/>
              <a:gdLst/>
              <a:ahLst/>
              <a:cxnLst/>
              <a:rect l="l" t="t" r="r" b="b"/>
              <a:pathLst>
                <a:path w="252" h="251" extrusionOk="0">
                  <a:moveTo>
                    <a:pt x="118" y="0"/>
                  </a:moveTo>
                  <a:cubicBezTo>
                    <a:pt x="51" y="0"/>
                    <a:pt x="1" y="50"/>
                    <a:pt x="1" y="117"/>
                  </a:cubicBezTo>
                  <a:cubicBezTo>
                    <a:pt x="1" y="201"/>
                    <a:pt x="51" y="251"/>
                    <a:pt x="118" y="251"/>
                  </a:cubicBezTo>
                  <a:cubicBezTo>
                    <a:pt x="185" y="251"/>
                    <a:pt x="251" y="201"/>
                    <a:pt x="251" y="134"/>
                  </a:cubicBezTo>
                  <a:cubicBezTo>
                    <a:pt x="251" y="67"/>
                    <a:pt x="201"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3952;p60">
              <a:extLst>
                <a:ext uri="{FF2B5EF4-FFF2-40B4-BE49-F238E27FC236}">
                  <a16:creationId xmlns:a16="http://schemas.microsoft.com/office/drawing/2014/main" id="{2816938F-0EEA-4BC8-96E5-69C67322A542}"/>
                </a:ext>
              </a:extLst>
            </p:cNvPr>
            <p:cNvSpPr/>
            <p:nvPr/>
          </p:nvSpPr>
          <p:spPr>
            <a:xfrm>
              <a:off x="1221326" y="1410999"/>
              <a:ext cx="16634" cy="4936"/>
            </a:xfrm>
            <a:custGeom>
              <a:avLst/>
              <a:gdLst/>
              <a:ahLst/>
              <a:cxnLst/>
              <a:rect l="l" t="t" r="r" b="b"/>
              <a:pathLst>
                <a:path w="519" h="154" extrusionOk="0">
                  <a:moveTo>
                    <a:pt x="251" y="1"/>
                  </a:moveTo>
                  <a:cubicBezTo>
                    <a:pt x="184" y="1"/>
                    <a:pt x="117" y="34"/>
                    <a:pt x="50" y="67"/>
                  </a:cubicBezTo>
                  <a:cubicBezTo>
                    <a:pt x="17" y="101"/>
                    <a:pt x="0" y="134"/>
                    <a:pt x="17" y="151"/>
                  </a:cubicBezTo>
                  <a:cubicBezTo>
                    <a:pt x="18" y="153"/>
                    <a:pt x="21" y="153"/>
                    <a:pt x="23" y="153"/>
                  </a:cubicBezTo>
                  <a:cubicBezTo>
                    <a:pt x="49" y="153"/>
                    <a:pt x="131" y="84"/>
                    <a:pt x="268" y="84"/>
                  </a:cubicBezTo>
                  <a:cubicBezTo>
                    <a:pt x="386" y="84"/>
                    <a:pt x="479" y="137"/>
                    <a:pt x="510" y="137"/>
                  </a:cubicBezTo>
                  <a:cubicBezTo>
                    <a:pt x="513" y="137"/>
                    <a:pt x="516" y="136"/>
                    <a:pt x="518" y="134"/>
                  </a:cubicBezTo>
                  <a:cubicBezTo>
                    <a:pt x="518" y="118"/>
                    <a:pt x="502" y="101"/>
                    <a:pt x="468" y="67"/>
                  </a:cubicBezTo>
                  <a:cubicBezTo>
                    <a:pt x="401" y="17"/>
                    <a:pt x="334"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3953;p60">
              <a:extLst>
                <a:ext uri="{FF2B5EF4-FFF2-40B4-BE49-F238E27FC236}">
                  <a16:creationId xmlns:a16="http://schemas.microsoft.com/office/drawing/2014/main" id="{35D8DD6B-5EF8-42F4-98D5-E2C950B81A4E}"/>
                </a:ext>
              </a:extLst>
            </p:cNvPr>
            <p:cNvSpPr/>
            <p:nvPr/>
          </p:nvSpPr>
          <p:spPr>
            <a:xfrm>
              <a:off x="1192385" y="1453850"/>
              <a:ext cx="13429" cy="13429"/>
            </a:xfrm>
            <a:custGeom>
              <a:avLst/>
              <a:gdLst/>
              <a:ahLst/>
              <a:cxnLst/>
              <a:rect l="l" t="t" r="r" b="b"/>
              <a:pathLst>
                <a:path w="419" h="419" extrusionOk="0">
                  <a:moveTo>
                    <a:pt x="34" y="0"/>
                  </a:moveTo>
                  <a:cubicBezTo>
                    <a:pt x="18" y="0"/>
                    <a:pt x="1" y="34"/>
                    <a:pt x="1" y="101"/>
                  </a:cubicBezTo>
                  <a:cubicBezTo>
                    <a:pt x="18" y="268"/>
                    <a:pt x="151" y="401"/>
                    <a:pt x="318" y="418"/>
                  </a:cubicBezTo>
                  <a:cubicBezTo>
                    <a:pt x="369" y="418"/>
                    <a:pt x="419" y="401"/>
                    <a:pt x="419" y="401"/>
                  </a:cubicBezTo>
                  <a:cubicBezTo>
                    <a:pt x="419" y="385"/>
                    <a:pt x="268" y="385"/>
                    <a:pt x="151" y="268"/>
                  </a:cubicBezTo>
                  <a:cubicBezTo>
                    <a:pt x="34" y="151"/>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3954;p60">
              <a:extLst>
                <a:ext uri="{FF2B5EF4-FFF2-40B4-BE49-F238E27FC236}">
                  <a16:creationId xmlns:a16="http://schemas.microsoft.com/office/drawing/2014/main" id="{D6264CBD-8A02-4F1D-AC92-69B59237ACF3}"/>
                </a:ext>
              </a:extLst>
            </p:cNvPr>
            <p:cNvSpPr/>
            <p:nvPr/>
          </p:nvSpPr>
          <p:spPr>
            <a:xfrm>
              <a:off x="1213282" y="1612882"/>
              <a:ext cx="404888" cy="191883"/>
            </a:xfrm>
            <a:custGeom>
              <a:avLst/>
              <a:gdLst/>
              <a:ahLst/>
              <a:cxnLst/>
              <a:rect l="l" t="t" r="r" b="b"/>
              <a:pathLst>
                <a:path w="12633" h="5987" extrusionOk="0">
                  <a:moveTo>
                    <a:pt x="2273" y="1"/>
                  </a:moveTo>
                  <a:lnTo>
                    <a:pt x="218" y="686"/>
                  </a:lnTo>
                  <a:cubicBezTo>
                    <a:pt x="218" y="686"/>
                    <a:pt x="1" y="1371"/>
                    <a:pt x="1337" y="4612"/>
                  </a:cubicBezTo>
                  <a:cubicBezTo>
                    <a:pt x="1767" y="5640"/>
                    <a:pt x="2833" y="5986"/>
                    <a:pt x="4075" y="5986"/>
                  </a:cubicBezTo>
                  <a:cubicBezTo>
                    <a:pt x="6653" y="5986"/>
                    <a:pt x="9992" y="4495"/>
                    <a:pt x="9992" y="4495"/>
                  </a:cubicBezTo>
                  <a:lnTo>
                    <a:pt x="9992" y="4479"/>
                  </a:lnTo>
                  <a:cubicBezTo>
                    <a:pt x="10527" y="4378"/>
                    <a:pt x="11062" y="4245"/>
                    <a:pt x="11580" y="4078"/>
                  </a:cubicBezTo>
                  <a:cubicBezTo>
                    <a:pt x="12298" y="3827"/>
                    <a:pt x="12281" y="3760"/>
                    <a:pt x="12231" y="3677"/>
                  </a:cubicBezTo>
                  <a:cubicBezTo>
                    <a:pt x="12214" y="3647"/>
                    <a:pt x="12174" y="3635"/>
                    <a:pt x="12119" y="3635"/>
                  </a:cubicBezTo>
                  <a:cubicBezTo>
                    <a:pt x="11872" y="3635"/>
                    <a:pt x="11322" y="3880"/>
                    <a:pt x="11158" y="3880"/>
                  </a:cubicBezTo>
                  <a:cubicBezTo>
                    <a:pt x="11112" y="3880"/>
                    <a:pt x="11097" y="3861"/>
                    <a:pt x="11129" y="3810"/>
                  </a:cubicBezTo>
                  <a:cubicBezTo>
                    <a:pt x="11312" y="3526"/>
                    <a:pt x="12632" y="3226"/>
                    <a:pt x="12499" y="3008"/>
                  </a:cubicBezTo>
                  <a:cubicBezTo>
                    <a:pt x="12470" y="2959"/>
                    <a:pt x="12409" y="2938"/>
                    <a:pt x="12328" y="2938"/>
                  </a:cubicBezTo>
                  <a:cubicBezTo>
                    <a:pt x="11946" y="2938"/>
                    <a:pt x="11111" y="3401"/>
                    <a:pt x="11028" y="3443"/>
                  </a:cubicBezTo>
                  <a:cubicBezTo>
                    <a:pt x="11014" y="3450"/>
                    <a:pt x="11000" y="3453"/>
                    <a:pt x="10987" y="3453"/>
                  </a:cubicBezTo>
                  <a:cubicBezTo>
                    <a:pt x="10908" y="3453"/>
                    <a:pt x="10859" y="3338"/>
                    <a:pt x="10945" y="3309"/>
                  </a:cubicBezTo>
                  <a:cubicBezTo>
                    <a:pt x="11078" y="3242"/>
                    <a:pt x="12532" y="2624"/>
                    <a:pt x="12365" y="2340"/>
                  </a:cubicBezTo>
                  <a:cubicBezTo>
                    <a:pt x="12342" y="2299"/>
                    <a:pt x="12306" y="2284"/>
                    <a:pt x="12265" y="2284"/>
                  </a:cubicBezTo>
                  <a:cubicBezTo>
                    <a:pt x="12155" y="2284"/>
                    <a:pt x="12014" y="2390"/>
                    <a:pt x="12014" y="2390"/>
                  </a:cubicBezTo>
                  <a:cubicBezTo>
                    <a:pt x="12014" y="2390"/>
                    <a:pt x="10932" y="2959"/>
                    <a:pt x="10677" y="2959"/>
                  </a:cubicBezTo>
                  <a:cubicBezTo>
                    <a:pt x="10652" y="2959"/>
                    <a:pt x="10635" y="2953"/>
                    <a:pt x="10627" y="2941"/>
                  </a:cubicBezTo>
                  <a:cubicBezTo>
                    <a:pt x="10544" y="2808"/>
                    <a:pt x="11312" y="2373"/>
                    <a:pt x="11580" y="2240"/>
                  </a:cubicBezTo>
                  <a:cubicBezTo>
                    <a:pt x="11847" y="2123"/>
                    <a:pt x="11897" y="1939"/>
                    <a:pt x="11747" y="1872"/>
                  </a:cubicBezTo>
                  <a:cubicBezTo>
                    <a:pt x="11739" y="1869"/>
                    <a:pt x="11729" y="1867"/>
                    <a:pt x="11717" y="1867"/>
                  </a:cubicBezTo>
                  <a:cubicBezTo>
                    <a:pt x="11529" y="1867"/>
                    <a:pt x="10794" y="2198"/>
                    <a:pt x="10544" y="2323"/>
                  </a:cubicBezTo>
                  <a:cubicBezTo>
                    <a:pt x="10385" y="2408"/>
                    <a:pt x="10037" y="2587"/>
                    <a:pt x="9856" y="2587"/>
                  </a:cubicBezTo>
                  <a:cubicBezTo>
                    <a:pt x="9751" y="2587"/>
                    <a:pt x="9702" y="2528"/>
                    <a:pt x="9775" y="2357"/>
                  </a:cubicBezTo>
                  <a:cubicBezTo>
                    <a:pt x="9976" y="1889"/>
                    <a:pt x="9959" y="1454"/>
                    <a:pt x="9859" y="1337"/>
                  </a:cubicBezTo>
                  <a:cubicBezTo>
                    <a:pt x="9828" y="1307"/>
                    <a:pt x="9791" y="1294"/>
                    <a:pt x="9753" y="1294"/>
                  </a:cubicBezTo>
                  <a:cubicBezTo>
                    <a:pt x="9666" y="1294"/>
                    <a:pt x="9580" y="1366"/>
                    <a:pt x="9591" y="1471"/>
                  </a:cubicBezTo>
                  <a:cubicBezTo>
                    <a:pt x="9575" y="1638"/>
                    <a:pt x="9541" y="1805"/>
                    <a:pt x="9491" y="1972"/>
                  </a:cubicBezTo>
                  <a:cubicBezTo>
                    <a:pt x="9441" y="2106"/>
                    <a:pt x="9374" y="2223"/>
                    <a:pt x="9291" y="2340"/>
                  </a:cubicBezTo>
                  <a:cubicBezTo>
                    <a:pt x="9190" y="2457"/>
                    <a:pt x="9107" y="2574"/>
                    <a:pt x="9023" y="2657"/>
                  </a:cubicBezTo>
                  <a:cubicBezTo>
                    <a:pt x="8360" y="2893"/>
                    <a:pt x="6592" y="3441"/>
                    <a:pt x="4786" y="3441"/>
                  </a:cubicBezTo>
                  <a:cubicBezTo>
                    <a:pt x="4544" y="3441"/>
                    <a:pt x="4302" y="3431"/>
                    <a:pt x="4061" y="3409"/>
                  </a:cubicBezTo>
                  <a:cubicBezTo>
                    <a:pt x="3693" y="3376"/>
                    <a:pt x="2273" y="1"/>
                    <a:pt x="2273"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3955;p60">
              <a:extLst>
                <a:ext uri="{FF2B5EF4-FFF2-40B4-BE49-F238E27FC236}">
                  <a16:creationId xmlns:a16="http://schemas.microsoft.com/office/drawing/2014/main" id="{20D21013-A86E-4573-B6A9-4BF31EE6F6F9}"/>
                </a:ext>
              </a:extLst>
            </p:cNvPr>
            <p:cNvSpPr/>
            <p:nvPr/>
          </p:nvSpPr>
          <p:spPr>
            <a:xfrm>
              <a:off x="1029603" y="1530418"/>
              <a:ext cx="307968" cy="353992"/>
            </a:xfrm>
            <a:custGeom>
              <a:avLst/>
              <a:gdLst/>
              <a:ahLst/>
              <a:cxnLst/>
              <a:rect l="l" t="t" r="r" b="b"/>
              <a:pathLst>
                <a:path w="9609" h="11045" extrusionOk="0">
                  <a:moveTo>
                    <a:pt x="2808" y="1"/>
                  </a:moveTo>
                  <a:lnTo>
                    <a:pt x="2741" y="418"/>
                  </a:lnTo>
                  <a:lnTo>
                    <a:pt x="2340" y="402"/>
                  </a:lnTo>
                  <a:cubicBezTo>
                    <a:pt x="2340" y="402"/>
                    <a:pt x="1" y="636"/>
                    <a:pt x="1" y="3342"/>
                  </a:cubicBezTo>
                  <a:cubicBezTo>
                    <a:pt x="1" y="4612"/>
                    <a:pt x="686" y="5849"/>
                    <a:pt x="920" y="6450"/>
                  </a:cubicBezTo>
                  <a:cubicBezTo>
                    <a:pt x="1070" y="7720"/>
                    <a:pt x="535" y="10009"/>
                    <a:pt x="552" y="10577"/>
                  </a:cubicBezTo>
                  <a:lnTo>
                    <a:pt x="7202" y="11045"/>
                  </a:lnTo>
                  <a:lnTo>
                    <a:pt x="7486" y="6885"/>
                  </a:lnTo>
                  <a:lnTo>
                    <a:pt x="7419" y="6500"/>
                  </a:lnTo>
                  <a:lnTo>
                    <a:pt x="9608" y="5815"/>
                  </a:lnTo>
                  <a:lnTo>
                    <a:pt x="8689" y="3693"/>
                  </a:lnTo>
                  <a:cubicBezTo>
                    <a:pt x="7870" y="1772"/>
                    <a:pt x="6784" y="1020"/>
                    <a:pt x="6233" y="736"/>
                  </a:cubicBezTo>
                  <a:cubicBezTo>
                    <a:pt x="6032" y="652"/>
                    <a:pt x="5815" y="585"/>
                    <a:pt x="5598" y="585"/>
                  </a:cubicBezTo>
                  <a:lnTo>
                    <a:pt x="5514" y="251"/>
                  </a:lnTo>
                  <a:lnTo>
                    <a:pt x="2808"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3956;p60">
              <a:extLst>
                <a:ext uri="{FF2B5EF4-FFF2-40B4-BE49-F238E27FC236}">
                  <a16:creationId xmlns:a16="http://schemas.microsoft.com/office/drawing/2014/main" id="{0907A9D5-CD1A-4156-9B34-34D5CE718931}"/>
                </a:ext>
              </a:extLst>
            </p:cNvPr>
            <p:cNvSpPr/>
            <p:nvPr/>
          </p:nvSpPr>
          <p:spPr>
            <a:xfrm>
              <a:off x="1207930" y="1262223"/>
              <a:ext cx="643724" cy="715388"/>
            </a:xfrm>
            <a:custGeom>
              <a:avLst/>
              <a:gdLst/>
              <a:ahLst/>
              <a:cxnLst/>
              <a:rect l="l" t="t" r="r" b="b"/>
              <a:pathLst>
                <a:path w="20085" h="22321" extrusionOk="0">
                  <a:moveTo>
                    <a:pt x="11829" y="1278"/>
                  </a:moveTo>
                  <a:cubicBezTo>
                    <a:pt x="13730" y="1278"/>
                    <a:pt x="15596" y="2122"/>
                    <a:pt x="16859" y="3690"/>
                  </a:cubicBezTo>
                  <a:cubicBezTo>
                    <a:pt x="17929" y="5010"/>
                    <a:pt x="18430" y="6715"/>
                    <a:pt x="18246" y="8419"/>
                  </a:cubicBezTo>
                  <a:cubicBezTo>
                    <a:pt x="17929" y="11476"/>
                    <a:pt x="15473" y="13882"/>
                    <a:pt x="12415" y="14167"/>
                  </a:cubicBezTo>
                  <a:cubicBezTo>
                    <a:pt x="12224" y="14183"/>
                    <a:pt x="12034" y="14191"/>
                    <a:pt x="11846" y="14191"/>
                  </a:cubicBezTo>
                  <a:cubicBezTo>
                    <a:pt x="8998" y="14191"/>
                    <a:pt x="6463" y="12329"/>
                    <a:pt x="5648" y="9555"/>
                  </a:cubicBezTo>
                  <a:cubicBezTo>
                    <a:pt x="4779" y="6598"/>
                    <a:pt x="6116" y="3440"/>
                    <a:pt x="8839" y="2019"/>
                  </a:cubicBezTo>
                  <a:cubicBezTo>
                    <a:pt x="9788" y="1519"/>
                    <a:pt x="10813" y="1278"/>
                    <a:pt x="11829" y="1278"/>
                  </a:cubicBezTo>
                  <a:close/>
                  <a:moveTo>
                    <a:pt x="11831" y="0"/>
                  </a:moveTo>
                  <a:cubicBezTo>
                    <a:pt x="11107" y="0"/>
                    <a:pt x="10375" y="103"/>
                    <a:pt x="9658" y="315"/>
                  </a:cubicBezTo>
                  <a:cubicBezTo>
                    <a:pt x="6651" y="1201"/>
                    <a:pt x="4478" y="3807"/>
                    <a:pt x="4144" y="6915"/>
                  </a:cubicBezTo>
                  <a:cubicBezTo>
                    <a:pt x="3877" y="9421"/>
                    <a:pt x="4863" y="11894"/>
                    <a:pt x="6751" y="13565"/>
                  </a:cubicBezTo>
                  <a:lnTo>
                    <a:pt x="1" y="21502"/>
                  </a:lnTo>
                  <a:lnTo>
                    <a:pt x="970" y="22320"/>
                  </a:lnTo>
                  <a:lnTo>
                    <a:pt x="7787" y="14317"/>
                  </a:lnTo>
                  <a:cubicBezTo>
                    <a:pt x="8773" y="14918"/>
                    <a:pt x="9875" y="15303"/>
                    <a:pt x="11011" y="15420"/>
                  </a:cubicBezTo>
                  <a:cubicBezTo>
                    <a:pt x="11296" y="15453"/>
                    <a:pt x="11563" y="15470"/>
                    <a:pt x="11847" y="15470"/>
                  </a:cubicBezTo>
                  <a:cubicBezTo>
                    <a:pt x="14821" y="15453"/>
                    <a:pt x="17528" y="13749"/>
                    <a:pt x="18814" y="11059"/>
                  </a:cubicBezTo>
                  <a:cubicBezTo>
                    <a:pt x="20084" y="8385"/>
                    <a:pt x="19717" y="5194"/>
                    <a:pt x="17845" y="2888"/>
                  </a:cubicBezTo>
                  <a:cubicBezTo>
                    <a:pt x="16359" y="1034"/>
                    <a:pt x="14129" y="0"/>
                    <a:pt x="1183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3957;p60">
              <a:extLst>
                <a:ext uri="{FF2B5EF4-FFF2-40B4-BE49-F238E27FC236}">
                  <a16:creationId xmlns:a16="http://schemas.microsoft.com/office/drawing/2014/main" id="{FE22C5B4-6EFC-424A-8525-8D50C848DB9E}"/>
                </a:ext>
              </a:extLst>
            </p:cNvPr>
            <p:cNvSpPr/>
            <p:nvPr/>
          </p:nvSpPr>
          <p:spPr>
            <a:xfrm>
              <a:off x="1187578" y="1244980"/>
              <a:ext cx="646929" cy="717632"/>
            </a:xfrm>
            <a:custGeom>
              <a:avLst/>
              <a:gdLst/>
              <a:ahLst/>
              <a:cxnLst/>
              <a:rect l="l" t="t" r="r" b="b"/>
              <a:pathLst>
                <a:path w="20185" h="22391" extrusionOk="0">
                  <a:moveTo>
                    <a:pt x="11913" y="1276"/>
                  </a:moveTo>
                  <a:cubicBezTo>
                    <a:pt x="13821" y="1276"/>
                    <a:pt x="15688" y="2117"/>
                    <a:pt x="16943" y="3677"/>
                  </a:cubicBezTo>
                  <a:cubicBezTo>
                    <a:pt x="18029" y="5014"/>
                    <a:pt x="18530" y="6718"/>
                    <a:pt x="18347" y="8422"/>
                  </a:cubicBezTo>
                  <a:cubicBezTo>
                    <a:pt x="18012" y="11480"/>
                    <a:pt x="15573" y="13886"/>
                    <a:pt x="12499" y="14153"/>
                  </a:cubicBezTo>
                  <a:cubicBezTo>
                    <a:pt x="12300" y="14172"/>
                    <a:pt x="12102" y="14181"/>
                    <a:pt x="11905" y="14181"/>
                  </a:cubicBezTo>
                  <a:cubicBezTo>
                    <a:pt x="9080" y="14181"/>
                    <a:pt x="6544" y="12308"/>
                    <a:pt x="5732" y="9558"/>
                  </a:cubicBezTo>
                  <a:cubicBezTo>
                    <a:pt x="4863" y="6601"/>
                    <a:pt x="6199" y="3443"/>
                    <a:pt x="8923" y="2006"/>
                  </a:cubicBezTo>
                  <a:cubicBezTo>
                    <a:pt x="9874" y="1513"/>
                    <a:pt x="10899" y="1276"/>
                    <a:pt x="11913" y="1276"/>
                  </a:cubicBezTo>
                  <a:close/>
                  <a:moveTo>
                    <a:pt x="11938" y="1"/>
                  </a:moveTo>
                  <a:cubicBezTo>
                    <a:pt x="11207" y="1"/>
                    <a:pt x="10468" y="105"/>
                    <a:pt x="9742" y="318"/>
                  </a:cubicBezTo>
                  <a:cubicBezTo>
                    <a:pt x="6751" y="1204"/>
                    <a:pt x="4579" y="3794"/>
                    <a:pt x="4245" y="6902"/>
                  </a:cubicBezTo>
                  <a:cubicBezTo>
                    <a:pt x="3977" y="9408"/>
                    <a:pt x="4946" y="11897"/>
                    <a:pt x="6851" y="13552"/>
                  </a:cubicBezTo>
                  <a:lnTo>
                    <a:pt x="1" y="21555"/>
                  </a:lnTo>
                  <a:lnTo>
                    <a:pt x="1037" y="22390"/>
                  </a:lnTo>
                  <a:lnTo>
                    <a:pt x="7870" y="14320"/>
                  </a:lnTo>
                  <a:cubicBezTo>
                    <a:pt x="8856" y="14922"/>
                    <a:pt x="9959" y="15289"/>
                    <a:pt x="11112" y="15406"/>
                  </a:cubicBezTo>
                  <a:cubicBezTo>
                    <a:pt x="11379" y="15440"/>
                    <a:pt x="11663" y="15456"/>
                    <a:pt x="11947" y="15456"/>
                  </a:cubicBezTo>
                  <a:cubicBezTo>
                    <a:pt x="14921" y="15456"/>
                    <a:pt x="17628" y="13735"/>
                    <a:pt x="18898" y="11062"/>
                  </a:cubicBezTo>
                  <a:cubicBezTo>
                    <a:pt x="20185" y="8372"/>
                    <a:pt x="19800" y="5197"/>
                    <a:pt x="17946" y="2875"/>
                  </a:cubicBezTo>
                  <a:cubicBezTo>
                    <a:pt x="16450" y="1025"/>
                    <a:pt x="14234" y="1"/>
                    <a:pt x="11938"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3958;p60">
              <a:extLst>
                <a:ext uri="{FF2B5EF4-FFF2-40B4-BE49-F238E27FC236}">
                  <a16:creationId xmlns:a16="http://schemas.microsoft.com/office/drawing/2014/main" id="{7C18BB96-32F6-4F85-89C0-B5AAA2840868}"/>
                </a:ext>
              </a:extLst>
            </p:cNvPr>
            <p:cNvSpPr/>
            <p:nvPr/>
          </p:nvSpPr>
          <p:spPr>
            <a:xfrm>
              <a:off x="1405005" y="1400840"/>
              <a:ext cx="52498" cy="226017"/>
            </a:xfrm>
            <a:custGeom>
              <a:avLst/>
              <a:gdLst/>
              <a:ahLst/>
              <a:cxnLst/>
              <a:rect l="l" t="t" r="r" b="b"/>
              <a:pathLst>
                <a:path w="1638" h="7052" extrusionOk="0">
                  <a:moveTo>
                    <a:pt x="1036" y="0"/>
                  </a:moveTo>
                  <a:lnTo>
                    <a:pt x="1036" y="0"/>
                  </a:lnTo>
                  <a:cubicBezTo>
                    <a:pt x="1020" y="17"/>
                    <a:pt x="1003" y="34"/>
                    <a:pt x="1003" y="67"/>
                  </a:cubicBezTo>
                  <a:cubicBezTo>
                    <a:pt x="1020" y="50"/>
                    <a:pt x="1036" y="17"/>
                    <a:pt x="1036" y="0"/>
                  </a:cubicBezTo>
                  <a:close/>
                  <a:moveTo>
                    <a:pt x="1003" y="67"/>
                  </a:moveTo>
                  <a:cubicBezTo>
                    <a:pt x="969" y="100"/>
                    <a:pt x="936" y="167"/>
                    <a:pt x="886" y="251"/>
                  </a:cubicBezTo>
                  <a:cubicBezTo>
                    <a:pt x="769" y="501"/>
                    <a:pt x="669" y="735"/>
                    <a:pt x="585" y="1003"/>
                  </a:cubicBezTo>
                  <a:cubicBezTo>
                    <a:pt x="0" y="2690"/>
                    <a:pt x="151" y="4562"/>
                    <a:pt x="1020" y="6149"/>
                  </a:cubicBezTo>
                  <a:cubicBezTo>
                    <a:pt x="1153" y="6383"/>
                    <a:pt x="1287" y="6600"/>
                    <a:pt x="1454" y="6817"/>
                  </a:cubicBezTo>
                  <a:cubicBezTo>
                    <a:pt x="1504" y="6901"/>
                    <a:pt x="1554" y="6951"/>
                    <a:pt x="1588" y="7001"/>
                  </a:cubicBezTo>
                  <a:cubicBezTo>
                    <a:pt x="1604" y="7018"/>
                    <a:pt x="1621" y="7034"/>
                    <a:pt x="1638" y="7051"/>
                  </a:cubicBezTo>
                  <a:cubicBezTo>
                    <a:pt x="1621" y="7034"/>
                    <a:pt x="1604" y="7001"/>
                    <a:pt x="1588" y="6984"/>
                  </a:cubicBezTo>
                  <a:cubicBezTo>
                    <a:pt x="1571" y="6951"/>
                    <a:pt x="1521" y="6884"/>
                    <a:pt x="1471" y="6801"/>
                  </a:cubicBezTo>
                  <a:cubicBezTo>
                    <a:pt x="1320" y="6583"/>
                    <a:pt x="1187" y="6366"/>
                    <a:pt x="1070" y="6116"/>
                  </a:cubicBezTo>
                  <a:cubicBezTo>
                    <a:pt x="234" y="4545"/>
                    <a:pt x="67" y="2707"/>
                    <a:pt x="635" y="1019"/>
                  </a:cubicBezTo>
                  <a:cubicBezTo>
                    <a:pt x="702" y="752"/>
                    <a:pt x="802" y="501"/>
                    <a:pt x="919" y="268"/>
                  </a:cubicBezTo>
                  <a:cubicBezTo>
                    <a:pt x="953" y="184"/>
                    <a:pt x="986" y="117"/>
                    <a:pt x="1003" y="67"/>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3959;p60">
              <a:extLst>
                <a:ext uri="{FF2B5EF4-FFF2-40B4-BE49-F238E27FC236}">
                  <a16:creationId xmlns:a16="http://schemas.microsoft.com/office/drawing/2014/main" id="{8C97A422-A4E7-48C0-8247-AAAFB52F7C12}"/>
                </a:ext>
              </a:extLst>
            </p:cNvPr>
            <p:cNvSpPr/>
            <p:nvPr/>
          </p:nvSpPr>
          <p:spPr>
            <a:xfrm>
              <a:off x="1457471" y="1372347"/>
              <a:ext cx="10737" cy="12435"/>
            </a:xfrm>
            <a:custGeom>
              <a:avLst/>
              <a:gdLst/>
              <a:ahLst/>
              <a:cxnLst/>
              <a:rect l="l" t="t" r="r" b="b"/>
              <a:pathLst>
                <a:path w="335" h="388" extrusionOk="0">
                  <a:moveTo>
                    <a:pt x="313" y="1"/>
                  </a:moveTo>
                  <a:cubicBezTo>
                    <a:pt x="289" y="1"/>
                    <a:pt x="191" y="52"/>
                    <a:pt x="118" y="154"/>
                  </a:cubicBezTo>
                  <a:cubicBezTo>
                    <a:pt x="34" y="271"/>
                    <a:pt x="1" y="388"/>
                    <a:pt x="17" y="388"/>
                  </a:cubicBezTo>
                  <a:cubicBezTo>
                    <a:pt x="51" y="388"/>
                    <a:pt x="101" y="304"/>
                    <a:pt x="168" y="204"/>
                  </a:cubicBezTo>
                  <a:cubicBezTo>
                    <a:pt x="251" y="87"/>
                    <a:pt x="335" y="20"/>
                    <a:pt x="318" y="4"/>
                  </a:cubicBezTo>
                  <a:cubicBezTo>
                    <a:pt x="318" y="2"/>
                    <a:pt x="316" y="1"/>
                    <a:pt x="31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3960;p60">
              <a:extLst>
                <a:ext uri="{FF2B5EF4-FFF2-40B4-BE49-F238E27FC236}">
                  <a16:creationId xmlns:a16="http://schemas.microsoft.com/office/drawing/2014/main" id="{438DD718-0F1E-4DD3-88BB-7B7F2A517F5B}"/>
                </a:ext>
              </a:extLst>
            </p:cNvPr>
            <p:cNvSpPr/>
            <p:nvPr/>
          </p:nvSpPr>
          <p:spPr>
            <a:xfrm>
              <a:off x="1249691" y="1602178"/>
              <a:ext cx="18781" cy="151052"/>
            </a:xfrm>
            <a:custGeom>
              <a:avLst/>
              <a:gdLst/>
              <a:ahLst/>
              <a:cxnLst/>
              <a:rect l="l" t="t" r="r" b="b"/>
              <a:pathLst>
                <a:path w="586" h="4713" extrusionOk="0">
                  <a:moveTo>
                    <a:pt x="1" y="1"/>
                  </a:moveTo>
                  <a:cubicBezTo>
                    <a:pt x="1" y="67"/>
                    <a:pt x="18" y="118"/>
                    <a:pt x="18" y="184"/>
                  </a:cubicBezTo>
                  <a:cubicBezTo>
                    <a:pt x="51" y="318"/>
                    <a:pt x="68" y="485"/>
                    <a:pt x="101" y="686"/>
                  </a:cubicBezTo>
                  <a:cubicBezTo>
                    <a:pt x="168" y="1120"/>
                    <a:pt x="268" y="1705"/>
                    <a:pt x="335" y="2357"/>
                  </a:cubicBezTo>
                  <a:cubicBezTo>
                    <a:pt x="419" y="3008"/>
                    <a:pt x="485" y="3593"/>
                    <a:pt x="519" y="4027"/>
                  </a:cubicBezTo>
                  <a:lnTo>
                    <a:pt x="569" y="4529"/>
                  </a:lnTo>
                  <a:cubicBezTo>
                    <a:pt x="569" y="4595"/>
                    <a:pt x="569" y="4646"/>
                    <a:pt x="586" y="4712"/>
                  </a:cubicBezTo>
                  <a:cubicBezTo>
                    <a:pt x="586" y="4646"/>
                    <a:pt x="586" y="4595"/>
                    <a:pt x="586" y="4529"/>
                  </a:cubicBezTo>
                  <a:cubicBezTo>
                    <a:pt x="586" y="4412"/>
                    <a:pt x="569" y="4228"/>
                    <a:pt x="569" y="4011"/>
                  </a:cubicBezTo>
                  <a:cubicBezTo>
                    <a:pt x="535" y="3593"/>
                    <a:pt x="485" y="2991"/>
                    <a:pt x="402" y="2340"/>
                  </a:cubicBezTo>
                  <a:cubicBezTo>
                    <a:pt x="335" y="1688"/>
                    <a:pt x="235" y="1103"/>
                    <a:pt x="151" y="686"/>
                  </a:cubicBezTo>
                  <a:cubicBezTo>
                    <a:pt x="118" y="468"/>
                    <a:pt x="84" y="301"/>
                    <a:pt x="51" y="184"/>
                  </a:cubicBezTo>
                  <a:cubicBezTo>
                    <a:pt x="34" y="118"/>
                    <a:pt x="18"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3961;p60">
              <a:extLst>
                <a:ext uri="{FF2B5EF4-FFF2-40B4-BE49-F238E27FC236}">
                  <a16:creationId xmlns:a16="http://schemas.microsoft.com/office/drawing/2014/main" id="{CCD9D51C-9E04-4A2C-9EE6-F669AEB3BEA8}"/>
                </a:ext>
              </a:extLst>
            </p:cNvPr>
            <p:cNvSpPr/>
            <p:nvPr/>
          </p:nvSpPr>
          <p:spPr>
            <a:xfrm>
              <a:off x="1045148" y="1664835"/>
              <a:ext cx="367902" cy="191980"/>
            </a:xfrm>
            <a:custGeom>
              <a:avLst/>
              <a:gdLst/>
              <a:ahLst/>
              <a:cxnLst/>
              <a:rect l="l" t="t" r="r" b="b"/>
              <a:pathLst>
                <a:path w="11479" h="5990" extrusionOk="0">
                  <a:moveTo>
                    <a:pt x="2273" y="0"/>
                  </a:moveTo>
                  <a:lnTo>
                    <a:pt x="234" y="686"/>
                  </a:lnTo>
                  <a:cubicBezTo>
                    <a:pt x="234" y="686"/>
                    <a:pt x="0" y="1371"/>
                    <a:pt x="1354" y="4612"/>
                  </a:cubicBezTo>
                  <a:cubicBezTo>
                    <a:pt x="1782" y="5641"/>
                    <a:pt x="2842" y="5989"/>
                    <a:pt x="4079" y="5989"/>
                  </a:cubicBezTo>
                  <a:cubicBezTo>
                    <a:pt x="6659" y="5989"/>
                    <a:pt x="10009" y="4478"/>
                    <a:pt x="10009" y="4478"/>
                  </a:cubicBezTo>
                  <a:lnTo>
                    <a:pt x="10460" y="4311"/>
                  </a:lnTo>
                  <a:cubicBezTo>
                    <a:pt x="11028" y="4044"/>
                    <a:pt x="11212" y="3125"/>
                    <a:pt x="11195" y="2991"/>
                  </a:cubicBezTo>
                  <a:cubicBezTo>
                    <a:pt x="11187" y="2937"/>
                    <a:pt x="11063" y="2922"/>
                    <a:pt x="10933" y="2922"/>
                  </a:cubicBezTo>
                  <a:cubicBezTo>
                    <a:pt x="10784" y="2922"/>
                    <a:pt x="10627" y="2941"/>
                    <a:pt x="10627" y="2941"/>
                  </a:cubicBezTo>
                  <a:cubicBezTo>
                    <a:pt x="10777" y="2891"/>
                    <a:pt x="10928" y="2824"/>
                    <a:pt x="11078" y="2757"/>
                  </a:cubicBezTo>
                  <a:cubicBezTo>
                    <a:pt x="11295" y="2657"/>
                    <a:pt x="11446" y="2457"/>
                    <a:pt x="11479" y="2223"/>
                  </a:cubicBezTo>
                  <a:lnTo>
                    <a:pt x="11479" y="2223"/>
                  </a:lnTo>
                  <a:cubicBezTo>
                    <a:pt x="11479" y="2223"/>
                    <a:pt x="10894" y="2440"/>
                    <a:pt x="10577" y="2523"/>
                  </a:cubicBezTo>
                  <a:cubicBezTo>
                    <a:pt x="10427" y="2568"/>
                    <a:pt x="10160" y="2654"/>
                    <a:pt x="9971" y="2654"/>
                  </a:cubicBezTo>
                  <a:cubicBezTo>
                    <a:pt x="9803" y="2654"/>
                    <a:pt x="9697" y="2585"/>
                    <a:pt x="9791" y="2356"/>
                  </a:cubicBezTo>
                  <a:cubicBezTo>
                    <a:pt x="9908" y="2089"/>
                    <a:pt x="10075" y="1855"/>
                    <a:pt x="10293" y="1655"/>
                  </a:cubicBezTo>
                  <a:cubicBezTo>
                    <a:pt x="10346" y="1570"/>
                    <a:pt x="10291" y="1471"/>
                    <a:pt x="10192" y="1471"/>
                  </a:cubicBezTo>
                  <a:cubicBezTo>
                    <a:pt x="10135" y="1471"/>
                    <a:pt x="10065" y="1503"/>
                    <a:pt x="9992" y="1588"/>
                  </a:cubicBezTo>
                  <a:cubicBezTo>
                    <a:pt x="9825" y="1688"/>
                    <a:pt x="9691" y="1822"/>
                    <a:pt x="9557" y="1955"/>
                  </a:cubicBezTo>
                  <a:cubicBezTo>
                    <a:pt x="9474" y="2072"/>
                    <a:pt x="9390" y="2223"/>
                    <a:pt x="9307" y="2340"/>
                  </a:cubicBezTo>
                  <a:cubicBezTo>
                    <a:pt x="9207" y="2473"/>
                    <a:pt x="9106" y="2574"/>
                    <a:pt x="9039" y="2657"/>
                  </a:cubicBezTo>
                  <a:cubicBezTo>
                    <a:pt x="8362" y="2893"/>
                    <a:pt x="6592" y="3441"/>
                    <a:pt x="4786" y="3441"/>
                  </a:cubicBezTo>
                  <a:cubicBezTo>
                    <a:pt x="4544" y="3441"/>
                    <a:pt x="4301" y="3431"/>
                    <a:pt x="4060" y="3409"/>
                  </a:cubicBezTo>
                  <a:cubicBezTo>
                    <a:pt x="3709" y="3376"/>
                    <a:pt x="2273" y="0"/>
                    <a:pt x="2273"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3962;p60">
              <a:extLst>
                <a:ext uri="{FF2B5EF4-FFF2-40B4-BE49-F238E27FC236}">
                  <a16:creationId xmlns:a16="http://schemas.microsoft.com/office/drawing/2014/main" id="{3D3B2A50-32A8-4D3F-872C-23479CFBDB7B}"/>
                </a:ext>
              </a:extLst>
            </p:cNvPr>
            <p:cNvSpPr/>
            <p:nvPr/>
          </p:nvSpPr>
          <p:spPr>
            <a:xfrm>
              <a:off x="1004444" y="1571121"/>
              <a:ext cx="140860" cy="163904"/>
            </a:xfrm>
            <a:custGeom>
              <a:avLst/>
              <a:gdLst/>
              <a:ahLst/>
              <a:cxnLst/>
              <a:rect l="l" t="t" r="r" b="b"/>
              <a:pathLst>
                <a:path w="4395" h="5114" extrusionOk="0">
                  <a:moveTo>
                    <a:pt x="3075" y="1"/>
                  </a:moveTo>
                  <a:lnTo>
                    <a:pt x="1905" y="251"/>
                  </a:lnTo>
                  <a:cubicBezTo>
                    <a:pt x="0" y="1204"/>
                    <a:pt x="1504" y="5113"/>
                    <a:pt x="1504" y="5113"/>
                  </a:cubicBezTo>
                  <a:lnTo>
                    <a:pt x="4395" y="3977"/>
                  </a:lnTo>
                  <a:lnTo>
                    <a:pt x="3075"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3963;p60">
              <a:extLst>
                <a:ext uri="{FF2B5EF4-FFF2-40B4-BE49-F238E27FC236}">
                  <a16:creationId xmlns:a16="http://schemas.microsoft.com/office/drawing/2014/main" id="{40412377-5631-47CE-B92E-F8ABF071296C}"/>
                </a:ext>
              </a:extLst>
            </p:cNvPr>
            <p:cNvSpPr/>
            <p:nvPr/>
          </p:nvSpPr>
          <p:spPr>
            <a:xfrm>
              <a:off x="1077807" y="1552308"/>
              <a:ext cx="73394" cy="141469"/>
            </a:xfrm>
            <a:custGeom>
              <a:avLst/>
              <a:gdLst/>
              <a:ahLst/>
              <a:cxnLst/>
              <a:rect l="l" t="t" r="r" b="b"/>
              <a:pathLst>
                <a:path w="2290" h="4414" extrusionOk="0">
                  <a:moveTo>
                    <a:pt x="251" y="1"/>
                  </a:moveTo>
                  <a:cubicBezTo>
                    <a:pt x="235" y="1"/>
                    <a:pt x="218" y="1"/>
                    <a:pt x="201" y="3"/>
                  </a:cubicBezTo>
                  <a:cubicBezTo>
                    <a:pt x="151" y="3"/>
                    <a:pt x="101" y="19"/>
                    <a:pt x="50" y="36"/>
                  </a:cubicBezTo>
                  <a:cubicBezTo>
                    <a:pt x="17" y="53"/>
                    <a:pt x="0" y="70"/>
                    <a:pt x="0" y="70"/>
                  </a:cubicBezTo>
                  <a:cubicBezTo>
                    <a:pt x="67" y="36"/>
                    <a:pt x="134" y="36"/>
                    <a:pt x="201" y="19"/>
                  </a:cubicBezTo>
                  <a:cubicBezTo>
                    <a:pt x="385" y="19"/>
                    <a:pt x="552" y="120"/>
                    <a:pt x="669" y="253"/>
                  </a:cubicBezTo>
                  <a:cubicBezTo>
                    <a:pt x="819" y="487"/>
                    <a:pt x="936" y="738"/>
                    <a:pt x="1003" y="1005"/>
                  </a:cubicBezTo>
                  <a:lnTo>
                    <a:pt x="1337" y="1974"/>
                  </a:lnTo>
                  <a:cubicBezTo>
                    <a:pt x="1571" y="2659"/>
                    <a:pt x="1788" y="3278"/>
                    <a:pt x="1955" y="3729"/>
                  </a:cubicBezTo>
                  <a:cubicBezTo>
                    <a:pt x="2005" y="3896"/>
                    <a:pt x="2089" y="4080"/>
                    <a:pt x="2156" y="4247"/>
                  </a:cubicBezTo>
                  <a:cubicBezTo>
                    <a:pt x="2189" y="4297"/>
                    <a:pt x="2223" y="4330"/>
                    <a:pt x="2256" y="4380"/>
                  </a:cubicBezTo>
                  <a:cubicBezTo>
                    <a:pt x="2273" y="4397"/>
                    <a:pt x="2289" y="4414"/>
                    <a:pt x="2289" y="4414"/>
                  </a:cubicBezTo>
                  <a:cubicBezTo>
                    <a:pt x="2289" y="4414"/>
                    <a:pt x="2239" y="4347"/>
                    <a:pt x="2189" y="4230"/>
                  </a:cubicBezTo>
                  <a:cubicBezTo>
                    <a:pt x="2122" y="4113"/>
                    <a:pt x="2072" y="3929"/>
                    <a:pt x="2005" y="3712"/>
                  </a:cubicBezTo>
                  <a:cubicBezTo>
                    <a:pt x="1855" y="3261"/>
                    <a:pt x="1638" y="2643"/>
                    <a:pt x="1404" y="1958"/>
                  </a:cubicBezTo>
                  <a:lnTo>
                    <a:pt x="1070" y="989"/>
                  </a:lnTo>
                  <a:cubicBezTo>
                    <a:pt x="986" y="721"/>
                    <a:pt x="869" y="454"/>
                    <a:pt x="702" y="220"/>
                  </a:cubicBezTo>
                  <a:cubicBezTo>
                    <a:pt x="595" y="82"/>
                    <a:pt x="432" y="1"/>
                    <a:pt x="2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3964;p60">
              <a:extLst>
                <a:ext uri="{FF2B5EF4-FFF2-40B4-BE49-F238E27FC236}">
                  <a16:creationId xmlns:a16="http://schemas.microsoft.com/office/drawing/2014/main" id="{88620682-8980-444B-9ECC-29955E17CE51}"/>
                </a:ext>
              </a:extLst>
            </p:cNvPr>
            <p:cNvSpPr/>
            <p:nvPr/>
          </p:nvSpPr>
          <p:spPr>
            <a:xfrm>
              <a:off x="1052647" y="1695892"/>
              <a:ext cx="96406" cy="39133"/>
            </a:xfrm>
            <a:custGeom>
              <a:avLst/>
              <a:gdLst/>
              <a:ahLst/>
              <a:cxnLst/>
              <a:rect l="l" t="t" r="r" b="b"/>
              <a:pathLst>
                <a:path w="3008" h="1221" extrusionOk="0">
                  <a:moveTo>
                    <a:pt x="3008" y="1"/>
                  </a:moveTo>
                  <a:cubicBezTo>
                    <a:pt x="2857" y="51"/>
                    <a:pt x="2724" y="118"/>
                    <a:pt x="2573" y="184"/>
                  </a:cubicBezTo>
                  <a:cubicBezTo>
                    <a:pt x="2306" y="318"/>
                    <a:pt x="1938" y="468"/>
                    <a:pt x="1521" y="636"/>
                  </a:cubicBezTo>
                  <a:cubicBezTo>
                    <a:pt x="1103" y="803"/>
                    <a:pt x="719" y="953"/>
                    <a:pt x="434" y="1053"/>
                  </a:cubicBezTo>
                  <a:cubicBezTo>
                    <a:pt x="284" y="1103"/>
                    <a:pt x="134" y="1153"/>
                    <a:pt x="0" y="1220"/>
                  </a:cubicBezTo>
                  <a:cubicBezTo>
                    <a:pt x="33" y="1220"/>
                    <a:pt x="84" y="1204"/>
                    <a:pt x="117" y="1204"/>
                  </a:cubicBezTo>
                  <a:cubicBezTo>
                    <a:pt x="201" y="1170"/>
                    <a:pt x="318" y="1137"/>
                    <a:pt x="451" y="1103"/>
                  </a:cubicBezTo>
                  <a:cubicBezTo>
                    <a:pt x="735" y="1003"/>
                    <a:pt x="1120" y="869"/>
                    <a:pt x="1537" y="702"/>
                  </a:cubicBezTo>
                  <a:cubicBezTo>
                    <a:pt x="1955" y="535"/>
                    <a:pt x="2323" y="368"/>
                    <a:pt x="2590" y="235"/>
                  </a:cubicBezTo>
                  <a:cubicBezTo>
                    <a:pt x="2724" y="168"/>
                    <a:pt x="2824" y="118"/>
                    <a:pt x="2907" y="67"/>
                  </a:cubicBezTo>
                  <a:cubicBezTo>
                    <a:pt x="2941" y="51"/>
                    <a:pt x="2974" y="34"/>
                    <a:pt x="30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3965;p60">
              <a:extLst>
                <a:ext uri="{FF2B5EF4-FFF2-40B4-BE49-F238E27FC236}">
                  <a16:creationId xmlns:a16="http://schemas.microsoft.com/office/drawing/2014/main" id="{88CC6612-94FB-49B2-AB6F-6F6A8DCCE6D5}"/>
                </a:ext>
              </a:extLst>
            </p:cNvPr>
            <p:cNvSpPr/>
            <p:nvPr/>
          </p:nvSpPr>
          <p:spPr>
            <a:xfrm>
              <a:off x="1060115" y="1711436"/>
              <a:ext cx="7532" cy="19294"/>
            </a:xfrm>
            <a:custGeom>
              <a:avLst/>
              <a:gdLst/>
              <a:ahLst/>
              <a:cxnLst/>
              <a:rect l="l" t="t" r="r" b="b"/>
              <a:pathLst>
                <a:path w="235" h="602" extrusionOk="0">
                  <a:moveTo>
                    <a:pt x="1" y="0"/>
                  </a:moveTo>
                  <a:lnTo>
                    <a:pt x="1" y="0"/>
                  </a:lnTo>
                  <a:cubicBezTo>
                    <a:pt x="34" y="217"/>
                    <a:pt x="118" y="418"/>
                    <a:pt x="235" y="602"/>
                  </a:cubicBezTo>
                  <a:cubicBezTo>
                    <a:pt x="201" y="384"/>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3966;p60">
              <a:extLst>
                <a:ext uri="{FF2B5EF4-FFF2-40B4-BE49-F238E27FC236}">
                  <a16:creationId xmlns:a16="http://schemas.microsoft.com/office/drawing/2014/main" id="{42F1656D-C2B3-4778-85DF-5D2932405B1E}"/>
                </a:ext>
              </a:extLst>
            </p:cNvPr>
            <p:cNvSpPr/>
            <p:nvPr/>
          </p:nvSpPr>
          <p:spPr>
            <a:xfrm>
              <a:off x="1080467" y="1704449"/>
              <a:ext cx="7019" cy="18301"/>
            </a:xfrm>
            <a:custGeom>
              <a:avLst/>
              <a:gdLst/>
              <a:ahLst/>
              <a:cxnLst/>
              <a:rect l="l" t="t" r="r" b="b"/>
              <a:pathLst>
                <a:path w="219" h="571" extrusionOk="0">
                  <a:moveTo>
                    <a:pt x="1" y="1"/>
                  </a:moveTo>
                  <a:cubicBezTo>
                    <a:pt x="1" y="101"/>
                    <a:pt x="18" y="218"/>
                    <a:pt x="51" y="302"/>
                  </a:cubicBezTo>
                  <a:cubicBezTo>
                    <a:pt x="114" y="458"/>
                    <a:pt x="191" y="571"/>
                    <a:pt x="214" y="571"/>
                  </a:cubicBezTo>
                  <a:cubicBezTo>
                    <a:pt x="216" y="571"/>
                    <a:pt x="217" y="570"/>
                    <a:pt x="218" y="569"/>
                  </a:cubicBezTo>
                  <a:cubicBezTo>
                    <a:pt x="168" y="385"/>
                    <a:pt x="101"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3967;p60">
              <a:extLst>
                <a:ext uri="{FF2B5EF4-FFF2-40B4-BE49-F238E27FC236}">
                  <a16:creationId xmlns:a16="http://schemas.microsoft.com/office/drawing/2014/main" id="{E11AB2E6-F631-4365-8D75-5E560FA9FFBC}"/>
                </a:ext>
              </a:extLst>
            </p:cNvPr>
            <p:cNvSpPr/>
            <p:nvPr/>
          </p:nvSpPr>
          <p:spPr>
            <a:xfrm>
              <a:off x="1100818" y="1695347"/>
              <a:ext cx="7019" cy="18781"/>
            </a:xfrm>
            <a:custGeom>
              <a:avLst/>
              <a:gdLst/>
              <a:ahLst/>
              <a:cxnLst/>
              <a:rect l="l" t="t" r="r" b="b"/>
              <a:pathLst>
                <a:path w="219" h="586" extrusionOk="0">
                  <a:moveTo>
                    <a:pt x="1" y="1"/>
                  </a:moveTo>
                  <a:cubicBezTo>
                    <a:pt x="1" y="218"/>
                    <a:pt x="68" y="419"/>
                    <a:pt x="218" y="586"/>
                  </a:cubicBezTo>
                  <a:cubicBezTo>
                    <a:pt x="151" y="385"/>
                    <a:pt x="84" y="1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3968;p60">
              <a:extLst>
                <a:ext uri="{FF2B5EF4-FFF2-40B4-BE49-F238E27FC236}">
                  <a16:creationId xmlns:a16="http://schemas.microsoft.com/office/drawing/2014/main" id="{69766195-78A2-4DE4-9FE6-8E87B3B8A29C}"/>
                </a:ext>
              </a:extLst>
            </p:cNvPr>
            <p:cNvSpPr/>
            <p:nvPr/>
          </p:nvSpPr>
          <p:spPr>
            <a:xfrm>
              <a:off x="1123318" y="1685187"/>
              <a:ext cx="6474" cy="19839"/>
            </a:xfrm>
            <a:custGeom>
              <a:avLst/>
              <a:gdLst/>
              <a:ahLst/>
              <a:cxnLst/>
              <a:rect l="l" t="t" r="r" b="b"/>
              <a:pathLst>
                <a:path w="202" h="619" extrusionOk="0">
                  <a:moveTo>
                    <a:pt x="1" y="0"/>
                  </a:moveTo>
                  <a:cubicBezTo>
                    <a:pt x="17" y="218"/>
                    <a:pt x="84" y="435"/>
                    <a:pt x="201" y="619"/>
                  </a:cubicBezTo>
                  <a:cubicBezTo>
                    <a:pt x="184" y="401"/>
                    <a:pt x="118" y="184"/>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3969;p60">
              <a:extLst>
                <a:ext uri="{FF2B5EF4-FFF2-40B4-BE49-F238E27FC236}">
                  <a16:creationId xmlns:a16="http://schemas.microsoft.com/office/drawing/2014/main" id="{50B7651B-E8C1-4B54-B841-CD7622B53173}"/>
                </a:ext>
              </a:extLst>
            </p:cNvPr>
            <p:cNvSpPr/>
            <p:nvPr/>
          </p:nvSpPr>
          <p:spPr>
            <a:xfrm>
              <a:off x="1267382" y="1715699"/>
              <a:ext cx="71792" cy="23076"/>
            </a:xfrm>
            <a:custGeom>
              <a:avLst/>
              <a:gdLst/>
              <a:ahLst/>
              <a:cxnLst/>
              <a:rect l="l" t="t" r="r" b="b"/>
              <a:pathLst>
                <a:path w="2240" h="720" extrusionOk="0">
                  <a:moveTo>
                    <a:pt x="2239" y="1"/>
                  </a:moveTo>
                  <a:lnTo>
                    <a:pt x="2239" y="1"/>
                  </a:lnTo>
                  <a:cubicBezTo>
                    <a:pt x="1855" y="84"/>
                    <a:pt x="1487" y="185"/>
                    <a:pt x="1103" y="318"/>
                  </a:cubicBezTo>
                  <a:cubicBezTo>
                    <a:pt x="735" y="435"/>
                    <a:pt x="368" y="552"/>
                    <a:pt x="0" y="719"/>
                  </a:cubicBezTo>
                  <a:cubicBezTo>
                    <a:pt x="384" y="619"/>
                    <a:pt x="752" y="519"/>
                    <a:pt x="1136" y="385"/>
                  </a:cubicBezTo>
                  <a:cubicBezTo>
                    <a:pt x="1504" y="285"/>
                    <a:pt x="1872" y="151"/>
                    <a:pt x="223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970;p60">
              <a:extLst>
                <a:ext uri="{FF2B5EF4-FFF2-40B4-BE49-F238E27FC236}">
                  <a16:creationId xmlns:a16="http://schemas.microsoft.com/office/drawing/2014/main" id="{52C049E1-FE44-4E37-8527-42B3307B7629}"/>
                </a:ext>
              </a:extLst>
            </p:cNvPr>
            <p:cNvSpPr/>
            <p:nvPr/>
          </p:nvSpPr>
          <p:spPr>
            <a:xfrm>
              <a:off x="1275940" y="1715699"/>
              <a:ext cx="7532" cy="15031"/>
            </a:xfrm>
            <a:custGeom>
              <a:avLst/>
              <a:gdLst/>
              <a:ahLst/>
              <a:cxnLst/>
              <a:rect l="l" t="t" r="r" b="b"/>
              <a:pathLst>
                <a:path w="235" h="469" extrusionOk="0">
                  <a:moveTo>
                    <a:pt x="17" y="1"/>
                  </a:moveTo>
                  <a:cubicBezTo>
                    <a:pt x="1" y="18"/>
                    <a:pt x="34" y="118"/>
                    <a:pt x="84" y="251"/>
                  </a:cubicBezTo>
                  <a:cubicBezTo>
                    <a:pt x="134" y="368"/>
                    <a:pt x="201" y="469"/>
                    <a:pt x="218" y="469"/>
                  </a:cubicBezTo>
                  <a:cubicBezTo>
                    <a:pt x="234" y="452"/>
                    <a:pt x="201" y="352"/>
                    <a:pt x="151" y="218"/>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971;p60">
              <a:extLst>
                <a:ext uri="{FF2B5EF4-FFF2-40B4-BE49-F238E27FC236}">
                  <a16:creationId xmlns:a16="http://schemas.microsoft.com/office/drawing/2014/main" id="{04D7F5D3-8510-4500-A4E9-5F2767B405F5}"/>
                </a:ext>
              </a:extLst>
            </p:cNvPr>
            <p:cNvSpPr/>
            <p:nvPr/>
          </p:nvSpPr>
          <p:spPr>
            <a:xfrm>
              <a:off x="1295747" y="1708744"/>
              <a:ext cx="5384" cy="17692"/>
            </a:xfrm>
            <a:custGeom>
              <a:avLst/>
              <a:gdLst/>
              <a:ahLst/>
              <a:cxnLst/>
              <a:rect l="l" t="t" r="r" b="b"/>
              <a:pathLst>
                <a:path w="168" h="552" extrusionOk="0">
                  <a:moveTo>
                    <a:pt x="17" y="1"/>
                  </a:moveTo>
                  <a:cubicBezTo>
                    <a:pt x="1" y="101"/>
                    <a:pt x="1" y="201"/>
                    <a:pt x="34" y="285"/>
                  </a:cubicBezTo>
                  <a:cubicBezTo>
                    <a:pt x="84" y="435"/>
                    <a:pt x="151" y="552"/>
                    <a:pt x="168" y="552"/>
                  </a:cubicBezTo>
                  <a:cubicBezTo>
                    <a:pt x="168" y="452"/>
                    <a:pt x="134" y="351"/>
                    <a:pt x="101" y="268"/>
                  </a:cubicBezTo>
                  <a:cubicBezTo>
                    <a:pt x="68" y="118"/>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972;p60">
              <a:extLst>
                <a:ext uri="{FF2B5EF4-FFF2-40B4-BE49-F238E27FC236}">
                  <a16:creationId xmlns:a16="http://schemas.microsoft.com/office/drawing/2014/main" id="{40BCB9B4-CF62-4272-9146-80A3E103DDF3}"/>
                </a:ext>
              </a:extLst>
            </p:cNvPr>
            <p:cNvSpPr/>
            <p:nvPr/>
          </p:nvSpPr>
          <p:spPr>
            <a:xfrm>
              <a:off x="1316643" y="1702334"/>
              <a:ext cx="3782" cy="17692"/>
            </a:xfrm>
            <a:custGeom>
              <a:avLst/>
              <a:gdLst/>
              <a:ahLst/>
              <a:cxnLst/>
              <a:rect l="l" t="t" r="r" b="b"/>
              <a:pathLst>
                <a:path w="118" h="552" extrusionOk="0">
                  <a:moveTo>
                    <a:pt x="0" y="0"/>
                  </a:moveTo>
                  <a:cubicBezTo>
                    <a:pt x="0" y="184"/>
                    <a:pt x="34" y="384"/>
                    <a:pt x="117" y="551"/>
                  </a:cubicBezTo>
                  <a:cubicBezTo>
                    <a:pt x="117" y="368"/>
                    <a:pt x="84" y="167"/>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973;p60">
              <a:extLst>
                <a:ext uri="{FF2B5EF4-FFF2-40B4-BE49-F238E27FC236}">
                  <a16:creationId xmlns:a16="http://schemas.microsoft.com/office/drawing/2014/main" id="{F8EE9DF2-EB33-4D18-930C-68D037B47367}"/>
                </a:ext>
              </a:extLst>
            </p:cNvPr>
            <p:cNvSpPr/>
            <p:nvPr/>
          </p:nvSpPr>
          <p:spPr>
            <a:xfrm>
              <a:off x="1127067" y="1532565"/>
              <a:ext cx="2724" cy="10192"/>
            </a:xfrm>
            <a:custGeom>
              <a:avLst/>
              <a:gdLst/>
              <a:ahLst/>
              <a:cxnLst/>
              <a:rect l="l" t="t" r="r" b="b"/>
              <a:pathLst>
                <a:path w="85" h="318" extrusionOk="0">
                  <a:moveTo>
                    <a:pt x="51" y="0"/>
                  </a:moveTo>
                  <a:cubicBezTo>
                    <a:pt x="34" y="0"/>
                    <a:pt x="17" y="67"/>
                    <a:pt x="17" y="151"/>
                  </a:cubicBezTo>
                  <a:cubicBezTo>
                    <a:pt x="1" y="251"/>
                    <a:pt x="17" y="318"/>
                    <a:pt x="34" y="318"/>
                  </a:cubicBezTo>
                  <a:cubicBezTo>
                    <a:pt x="51" y="318"/>
                    <a:pt x="67" y="251"/>
                    <a:pt x="84" y="168"/>
                  </a:cubicBezTo>
                  <a:cubicBezTo>
                    <a:pt x="84" y="67"/>
                    <a:pt x="84"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974;p60">
              <a:extLst>
                <a:ext uri="{FF2B5EF4-FFF2-40B4-BE49-F238E27FC236}">
                  <a16:creationId xmlns:a16="http://schemas.microsoft.com/office/drawing/2014/main" id="{56404B8A-3AFC-4899-8675-9268D4FC236C}"/>
                </a:ext>
              </a:extLst>
            </p:cNvPr>
            <p:cNvSpPr/>
            <p:nvPr/>
          </p:nvSpPr>
          <p:spPr>
            <a:xfrm>
              <a:off x="1145817" y="1533623"/>
              <a:ext cx="2692" cy="10224"/>
            </a:xfrm>
            <a:custGeom>
              <a:avLst/>
              <a:gdLst/>
              <a:ahLst/>
              <a:cxnLst/>
              <a:rect l="l" t="t" r="r" b="b"/>
              <a:pathLst>
                <a:path w="84" h="319" extrusionOk="0">
                  <a:moveTo>
                    <a:pt x="34" y="1"/>
                  </a:moveTo>
                  <a:cubicBezTo>
                    <a:pt x="17" y="1"/>
                    <a:pt x="0" y="68"/>
                    <a:pt x="0" y="168"/>
                  </a:cubicBezTo>
                  <a:cubicBezTo>
                    <a:pt x="17" y="252"/>
                    <a:pt x="34" y="318"/>
                    <a:pt x="50" y="318"/>
                  </a:cubicBezTo>
                  <a:cubicBezTo>
                    <a:pt x="67" y="318"/>
                    <a:pt x="84" y="252"/>
                    <a:pt x="84" y="168"/>
                  </a:cubicBezTo>
                  <a:cubicBezTo>
                    <a:pt x="67" y="68"/>
                    <a:pt x="50"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975;p60">
              <a:extLst>
                <a:ext uri="{FF2B5EF4-FFF2-40B4-BE49-F238E27FC236}">
                  <a16:creationId xmlns:a16="http://schemas.microsoft.com/office/drawing/2014/main" id="{D4FB3DE0-2A77-4517-AE66-DFE58BF1C62D}"/>
                </a:ext>
              </a:extLst>
            </p:cNvPr>
            <p:cNvSpPr/>
            <p:nvPr/>
          </p:nvSpPr>
          <p:spPr>
            <a:xfrm>
              <a:off x="1161329" y="1535770"/>
              <a:ext cx="2179" cy="10737"/>
            </a:xfrm>
            <a:custGeom>
              <a:avLst/>
              <a:gdLst/>
              <a:ahLst/>
              <a:cxnLst/>
              <a:rect l="l" t="t" r="r" b="b"/>
              <a:pathLst>
                <a:path w="68" h="335" extrusionOk="0">
                  <a:moveTo>
                    <a:pt x="34" y="1"/>
                  </a:moveTo>
                  <a:cubicBezTo>
                    <a:pt x="18" y="1"/>
                    <a:pt x="1" y="84"/>
                    <a:pt x="1" y="168"/>
                  </a:cubicBezTo>
                  <a:cubicBezTo>
                    <a:pt x="1" y="268"/>
                    <a:pt x="1" y="335"/>
                    <a:pt x="34" y="335"/>
                  </a:cubicBezTo>
                  <a:cubicBezTo>
                    <a:pt x="51" y="335"/>
                    <a:pt x="68" y="268"/>
                    <a:pt x="68" y="168"/>
                  </a:cubicBezTo>
                  <a:cubicBezTo>
                    <a:pt x="68" y="84"/>
                    <a:pt x="51" y="1"/>
                    <a:pt x="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976;p60">
              <a:extLst>
                <a:ext uri="{FF2B5EF4-FFF2-40B4-BE49-F238E27FC236}">
                  <a16:creationId xmlns:a16="http://schemas.microsoft.com/office/drawing/2014/main" id="{D7E7B4D4-6357-4F7E-AB12-57F1610E6BB1}"/>
                </a:ext>
              </a:extLst>
            </p:cNvPr>
            <p:cNvSpPr/>
            <p:nvPr/>
          </p:nvSpPr>
          <p:spPr>
            <a:xfrm>
              <a:off x="1180078" y="1536315"/>
              <a:ext cx="2724" cy="12339"/>
            </a:xfrm>
            <a:custGeom>
              <a:avLst/>
              <a:gdLst/>
              <a:ahLst/>
              <a:cxnLst/>
              <a:rect l="l" t="t" r="r" b="b"/>
              <a:pathLst>
                <a:path w="85" h="385" extrusionOk="0">
                  <a:moveTo>
                    <a:pt x="51" y="0"/>
                  </a:moveTo>
                  <a:cubicBezTo>
                    <a:pt x="34" y="0"/>
                    <a:pt x="1" y="84"/>
                    <a:pt x="1" y="201"/>
                  </a:cubicBezTo>
                  <a:cubicBezTo>
                    <a:pt x="17" y="301"/>
                    <a:pt x="51" y="385"/>
                    <a:pt x="68" y="385"/>
                  </a:cubicBezTo>
                  <a:cubicBezTo>
                    <a:pt x="84" y="385"/>
                    <a:pt x="84" y="301"/>
                    <a:pt x="68" y="184"/>
                  </a:cubicBezTo>
                  <a:cubicBezTo>
                    <a:pt x="68" y="84"/>
                    <a:pt x="68"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977;p60">
              <a:extLst>
                <a:ext uri="{FF2B5EF4-FFF2-40B4-BE49-F238E27FC236}">
                  <a16:creationId xmlns:a16="http://schemas.microsoft.com/office/drawing/2014/main" id="{C2148BD2-3083-42FA-8295-C98E2765FC10}"/>
                </a:ext>
              </a:extLst>
            </p:cNvPr>
            <p:cNvSpPr/>
            <p:nvPr/>
          </p:nvSpPr>
          <p:spPr>
            <a:xfrm>
              <a:off x="1196135" y="1536315"/>
              <a:ext cx="3269" cy="12339"/>
            </a:xfrm>
            <a:custGeom>
              <a:avLst/>
              <a:gdLst/>
              <a:ahLst/>
              <a:cxnLst/>
              <a:rect l="l" t="t" r="r" b="b"/>
              <a:pathLst>
                <a:path w="102" h="385" extrusionOk="0">
                  <a:moveTo>
                    <a:pt x="34" y="0"/>
                  </a:moveTo>
                  <a:cubicBezTo>
                    <a:pt x="18" y="0"/>
                    <a:pt x="1" y="84"/>
                    <a:pt x="18" y="201"/>
                  </a:cubicBezTo>
                  <a:cubicBezTo>
                    <a:pt x="34" y="301"/>
                    <a:pt x="68" y="385"/>
                    <a:pt x="84" y="385"/>
                  </a:cubicBezTo>
                  <a:cubicBezTo>
                    <a:pt x="101" y="385"/>
                    <a:pt x="101" y="301"/>
                    <a:pt x="84" y="184"/>
                  </a:cubicBezTo>
                  <a:cubicBezTo>
                    <a:pt x="84" y="84"/>
                    <a:pt x="5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5400" b="1" i="1" dirty="0">
                <a:solidFill>
                  <a:srgbClr val="0070C0"/>
                </a:solidFill>
              </a:rPr>
              <a:t>Feasibility Study</a:t>
            </a:r>
          </a:p>
        </p:txBody>
      </p:sp>
      <p:sp>
        <p:nvSpPr>
          <p:cNvPr id="5" name="Rectangle 4">
            <a:extLst>
              <a:ext uri="{FF2B5EF4-FFF2-40B4-BE49-F238E27FC236}">
                <a16:creationId xmlns:a16="http://schemas.microsoft.com/office/drawing/2014/main" id="{04A0972F-4A12-4D82-BCBF-3DBCA76A5C1E}"/>
              </a:ext>
            </a:extLst>
          </p:cNvPr>
          <p:cNvSpPr/>
          <p:nvPr/>
        </p:nvSpPr>
        <p:spPr>
          <a:xfrm>
            <a:off x="304800" y="2494508"/>
            <a:ext cx="7467600" cy="1323439"/>
          </a:xfrm>
          <a:prstGeom prst="rect">
            <a:avLst/>
          </a:prstGeom>
        </p:spPr>
        <p:txBody>
          <a:bodyPr wrap="square">
            <a:spAutoFit/>
          </a:bodyPr>
          <a:lstStyle/>
          <a:p>
            <a:pPr marL="742950" indent="-285750">
              <a:buFont typeface="Arial" panose="020B0604020202020204" pitchFamily="34" charset="0"/>
              <a:buChar char="•"/>
            </a:pPr>
            <a:r>
              <a:rPr lang="en-US" sz="2000"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pic>
        <p:nvPicPr>
          <p:cNvPr id="6" name="Google Shape;226;p25">
            <a:extLst>
              <a:ext uri="{FF2B5EF4-FFF2-40B4-BE49-F238E27FC236}">
                <a16:creationId xmlns:a16="http://schemas.microsoft.com/office/drawing/2014/main" id="{DA326EE9-7716-43D2-B1DB-C471F08FF7CC}"/>
              </a:ext>
            </a:extLst>
          </p:cNvPr>
          <p:cNvPicPr preferRelativeResize="0"/>
          <p:nvPr/>
        </p:nvPicPr>
        <p:blipFill rotWithShape="1">
          <a:blip r:embed="rId2">
            <a:alphaModFix/>
          </a:blip>
          <a:srcRect l="7555" t="8813" r="7547" b="8821"/>
          <a:stretch/>
        </p:blipFill>
        <p:spPr>
          <a:xfrm>
            <a:off x="5425126" y="3733800"/>
            <a:ext cx="3414074" cy="2971800"/>
          </a:xfrm>
          <a:prstGeom prst="rect">
            <a:avLst/>
          </a:prstGeom>
          <a:noFill/>
          <a:ln>
            <a:noFill/>
          </a:ln>
        </p:spPr>
      </p:pic>
    </p:spTree>
    <p:extLst>
      <p:ext uri="{BB962C8B-B14F-4D97-AF65-F5344CB8AC3E}">
        <p14:creationId xmlns:p14="http://schemas.microsoft.com/office/powerpoint/2010/main"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905000"/>
            <a:ext cx="6347714" cy="3880773"/>
          </a:xfrm>
        </p:spPr>
        <p:txBody>
          <a:bodyPr>
            <a:normAutofit/>
          </a:bodyPr>
          <a:lstStyle/>
          <a:p>
            <a:pPr marL="457200" marR="0" algn="l">
              <a:spcBef>
                <a:spcPts val="0"/>
              </a:spcBef>
              <a:spcAft>
                <a:spcPts val="0"/>
              </a:spcAft>
              <a:buFont typeface="+mj-lt"/>
              <a:buAutoNum type="arabicParenR"/>
            </a:pPr>
            <a:r>
              <a:rPr lang="en-US" sz="2400" b="1" i="0" dirty="0">
                <a:solidFill>
                  <a:srgbClr val="222222"/>
                </a:solidFill>
                <a:effectLst/>
                <a:latin typeface="Calibri" panose="020F0502020204030204" pitchFamily="34" charset="0"/>
              </a:rPr>
              <a:t>Technical 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2000" b="0" i="0" dirty="0">
                <a:solidFill>
                  <a:srgbClr val="222222"/>
                </a:solidFill>
                <a:effectLst/>
                <a:latin typeface="Times New Roman" panose="02020603050405020304" pitchFamily="18" charset="0"/>
              </a:rPr>
              <a:t>The </a:t>
            </a:r>
            <a:r>
              <a:rPr lang="en-US" sz="2000" b="1" i="0" dirty="0">
                <a:solidFill>
                  <a:srgbClr val="222222"/>
                </a:solidFill>
                <a:effectLst/>
                <a:latin typeface="Times New Roman" panose="02020603050405020304" pitchFamily="18" charset="0"/>
              </a:rPr>
              <a:t>technical feasibility </a:t>
            </a:r>
            <a:r>
              <a:rPr lang="en-US" sz="20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2000" b="0" i="0" dirty="0">
              <a:solidFill>
                <a:srgbClr val="222222"/>
              </a:solidFill>
              <a:effectLst/>
              <a:latin typeface="Calibri" panose="020F0502020204030204" pitchFamily="34" charset="0"/>
            </a:endParaRPr>
          </a:p>
        </p:txBody>
      </p:sp>
      <p:grpSp>
        <p:nvGrpSpPr>
          <p:cNvPr id="4" name="Google Shape;2591;p53">
            <a:extLst>
              <a:ext uri="{FF2B5EF4-FFF2-40B4-BE49-F238E27FC236}">
                <a16:creationId xmlns:a16="http://schemas.microsoft.com/office/drawing/2014/main" id="{FFA51367-B62E-4308-B4D2-391CFE58DBDF}"/>
              </a:ext>
            </a:extLst>
          </p:cNvPr>
          <p:cNvGrpSpPr/>
          <p:nvPr/>
        </p:nvGrpSpPr>
        <p:grpSpPr>
          <a:xfrm>
            <a:off x="457200" y="1295400"/>
            <a:ext cx="7906241" cy="323424"/>
            <a:chOff x="1013157" y="1512733"/>
            <a:chExt cx="6344201" cy="242261"/>
          </a:xfrm>
        </p:grpSpPr>
        <p:sp>
          <p:nvSpPr>
            <p:cNvPr id="5" name="Google Shape;2592;p53">
              <a:extLst>
                <a:ext uri="{FF2B5EF4-FFF2-40B4-BE49-F238E27FC236}">
                  <a16:creationId xmlns:a16="http://schemas.microsoft.com/office/drawing/2014/main" id="{AF937B53-87F6-4D56-AF0B-0F5298084488}"/>
                </a:ext>
              </a:extLst>
            </p:cNvPr>
            <p:cNvSpPr/>
            <p:nvPr/>
          </p:nvSpPr>
          <p:spPr>
            <a:xfrm>
              <a:off x="1013157" y="1512733"/>
              <a:ext cx="6344201" cy="242074"/>
            </a:xfrm>
            <a:custGeom>
              <a:avLst/>
              <a:gdLst/>
              <a:ahLst/>
              <a:cxnLst/>
              <a:rect l="l" t="t" r="r" b="b"/>
              <a:pathLst>
                <a:path w="197947" h="7553" extrusionOk="0">
                  <a:moveTo>
                    <a:pt x="5631" y="0"/>
                  </a:moveTo>
                  <a:cubicBezTo>
                    <a:pt x="2523" y="0"/>
                    <a:pt x="0" y="1621"/>
                    <a:pt x="0" y="3626"/>
                  </a:cubicBezTo>
                  <a:lnTo>
                    <a:pt x="0" y="3927"/>
                  </a:lnTo>
                  <a:cubicBezTo>
                    <a:pt x="0" y="5932"/>
                    <a:pt x="2523" y="7552"/>
                    <a:pt x="5631" y="7552"/>
                  </a:cubicBezTo>
                  <a:lnTo>
                    <a:pt x="192316" y="7552"/>
                  </a:lnTo>
                  <a:cubicBezTo>
                    <a:pt x="195424" y="7552"/>
                    <a:pt x="197947" y="5932"/>
                    <a:pt x="197947" y="3927"/>
                  </a:cubicBezTo>
                  <a:lnTo>
                    <a:pt x="197947" y="3626"/>
                  </a:lnTo>
                  <a:cubicBezTo>
                    <a:pt x="197947" y="1621"/>
                    <a:pt x="195424" y="0"/>
                    <a:pt x="19231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Google Shape;2593;p53">
              <a:extLst>
                <a:ext uri="{FF2B5EF4-FFF2-40B4-BE49-F238E27FC236}">
                  <a16:creationId xmlns:a16="http://schemas.microsoft.com/office/drawing/2014/main" id="{87AEC2A7-0251-4D9E-AED4-AA3A66F64421}"/>
                </a:ext>
              </a:extLst>
            </p:cNvPr>
            <p:cNvSpPr/>
            <p:nvPr/>
          </p:nvSpPr>
          <p:spPr>
            <a:xfrm>
              <a:off x="5771140" y="1512921"/>
              <a:ext cx="1586219" cy="242074"/>
            </a:xfrm>
            <a:custGeom>
              <a:avLst/>
              <a:gdLst/>
              <a:ahLst/>
              <a:cxnLst/>
              <a:rect l="l" t="t" r="r" b="b"/>
              <a:pathLst>
                <a:path w="49492" h="7553" extrusionOk="0">
                  <a:moveTo>
                    <a:pt x="1" y="0"/>
                  </a:moveTo>
                  <a:lnTo>
                    <a:pt x="1" y="7552"/>
                  </a:lnTo>
                  <a:lnTo>
                    <a:pt x="43861" y="7552"/>
                  </a:lnTo>
                  <a:cubicBezTo>
                    <a:pt x="46969" y="7552"/>
                    <a:pt x="49492" y="5932"/>
                    <a:pt x="49492" y="3927"/>
                  </a:cubicBezTo>
                  <a:lnTo>
                    <a:pt x="49492" y="3626"/>
                  </a:lnTo>
                  <a:cubicBezTo>
                    <a:pt x="49492" y="1621"/>
                    <a:pt x="46969" y="0"/>
                    <a:pt x="43861" y="0"/>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594;p53">
              <a:extLst>
                <a:ext uri="{FF2B5EF4-FFF2-40B4-BE49-F238E27FC236}">
                  <a16:creationId xmlns:a16="http://schemas.microsoft.com/office/drawing/2014/main" id="{9FA3B623-7575-4454-B0B6-02151E6A3E26}"/>
                </a:ext>
              </a:extLst>
            </p:cNvPr>
            <p:cNvSpPr/>
            <p:nvPr/>
          </p:nvSpPr>
          <p:spPr>
            <a:xfrm>
              <a:off x="1013157" y="1512921"/>
              <a:ext cx="1588879" cy="242074"/>
            </a:xfrm>
            <a:custGeom>
              <a:avLst/>
              <a:gdLst/>
              <a:ahLst/>
              <a:cxnLst/>
              <a:rect l="l" t="t" r="r" b="b"/>
              <a:pathLst>
                <a:path w="49575" h="7553" extrusionOk="0">
                  <a:moveTo>
                    <a:pt x="5631" y="0"/>
                  </a:moveTo>
                  <a:cubicBezTo>
                    <a:pt x="2523" y="0"/>
                    <a:pt x="0" y="1621"/>
                    <a:pt x="0" y="3626"/>
                  </a:cubicBezTo>
                  <a:lnTo>
                    <a:pt x="0" y="3927"/>
                  </a:lnTo>
                  <a:cubicBezTo>
                    <a:pt x="0" y="5932"/>
                    <a:pt x="2523" y="7552"/>
                    <a:pt x="5631" y="7552"/>
                  </a:cubicBezTo>
                  <a:lnTo>
                    <a:pt x="49575" y="7552"/>
                  </a:lnTo>
                  <a:lnTo>
                    <a:pt x="49575" y="0"/>
                  </a:ln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595;p53">
              <a:extLst>
                <a:ext uri="{FF2B5EF4-FFF2-40B4-BE49-F238E27FC236}">
                  <a16:creationId xmlns:a16="http://schemas.microsoft.com/office/drawing/2014/main" id="{8555423B-D1F0-42C1-9F3F-8F7E84CFD58E}"/>
                </a:ext>
              </a:extLst>
            </p:cNvPr>
            <p:cNvSpPr/>
            <p:nvPr/>
          </p:nvSpPr>
          <p:spPr>
            <a:xfrm>
              <a:off x="2602004" y="1512921"/>
              <a:ext cx="1588879" cy="242074"/>
            </a:xfrm>
            <a:custGeom>
              <a:avLst/>
              <a:gdLst/>
              <a:ahLst/>
              <a:cxnLst/>
              <a:rect l="l" t="t" r="r" b="b"/>
              <a:pathLst>
                <a:path w="49575" h="7553" extrusionOk="0">
                  <a:moveTo>
                    <a:pt x="1" y="0"/>
                  </a:moveTo>
                  <a:lnTo>
                    <a:pt x="1" y="7552"/>
                  </a:lnTo>
                  <a:lnTo>
                    <a:pt x="49575" y="7552"/>
                  </a:lnTo>
                  <a:lnTo>
                    <a:pt x="49575" y="0"/>
                  </a:lnTo>
                  <a:close/>
                </a:path>
              </a:pathLst>
            </a:custGeom>
            <a:solidFill>
              <a:srgbClr val="FFFFFF">
                <a:alpha val="227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596;p53">
              <a:extLst>
                <a:ext uri="{FF2B5EF4-FFF2-40B4-BE49-F238E27FC236}">
                  <a16:creationId xmlns:a16="http://schemas.microsoft.com/office/drawing/2014/main" id="{3B9EB652-0947-46DC-89A8-BB1176650D7B}"/>
                </a:ext>
              </a:extLst>
            </p:cNvPr>
            <p:cNvSpPr/>
            <p:nvPr/>
          </p:nvSpPr>
          <p:spPr>
            <a:xfrm>
              <a:off x="4187646" y="1512921"/>
              <a:ext cx="1586219" cy="242074"/>
            </a:xfrm>
            <a:custGeom>
              <a:avLst/>
              <a:gdLst/>
              <a:ahLst/>
              <a:cxnLst/>
              <a:rect l="l" t="t" r="r" b="b"/>
              <a:pathLst>
                <a:path w="49492" h="7553" extrusionOk="0">
                  <a:moveTo>
                    <a:pt x="1" y="0"/>
                  </a:moveTo>
                  <a:lnTo>
                    <a:pt x="1" y="7552"/>
                  </a:lnTo>
                  <a:lnTo>
                    <a:pt x="49491" y="7552"/>
                  </a:lnTo>
                  <a:lnTo>
                    <a:pt x="4949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 name="Google Shape;2597;p53">
            <a:extLst>
              <a:ext uri="{FF2B5EF4-FFF2-40B4-BE49-F238E27FC236}">
                <a16:creationId xmlns:a16="http://schemas.microsoft.com/office/drawing/2014/main" id="{88C2BDC2-79A7-485A-9C00-BD4063A5AEC0}"/>
              </a:ext>
            </a:extLst>
          </p:cNvPr>
          <p:cNvGrpSpPr/>
          <p:nvPr/>
        </p:nvGrpSpPr>
        <p:grpSpPr>
          <a:xfrm>
            <a:off x="7030000" y="1295400"/>
            <a:ext cx="1504399" cy="4800600"/>
            <a:chOff x="5507689" y="1443155"/>
            <a:chExt cx="1333440" cy="3222403"/>
          </a:xfrm>
        </p:grpSpPr>
        <p:sp>
          <p:nvSpPr>
            <p:cNvPr id="11" name="Google Shape;2598;p53">
              <a:extLst>
                <a:ext uri="{FF2B5EF4-FFF2-40B4-BE49-F238E27FC236}">
                  <a16:creationId xmlns:a16="http://schemas.microsoft.com/office/drawing/2014/main" id="{BAF7F895-B95B-498D-81DE-82F37A660019}"/>
                </a:ext>
              </a:extLst>
            </p:cNvPr>
            <p:cNvSpPr/>
            <p:nvPr/>
          </p:nvSpPr>
          <p:spPr>
            <a:xfrm>
              <a:off x="5560155" y="1443155"/>
              <a:ext cx="413445" cy="353415"/>
            </a:xfrm>
            <a:custGeom>
              <a:avLst/>
              <a:gdLst/>
              <a:ahLst/>
              <a:cxnLst/>
              <a:rect l="l" t="t" r="r" b="b"/>
              <a:pathLst>
                <a:path w="12900" h="11027" extrusionOk="0">
                  <a:moveTo>
                    <a:pt x="7400" y="0"/>
                  </a:moveTo>
                  <a:cubicBezTo>
                    <a:pt x="7390" y="0"/>
                    <a:pt x="7379" y="0"/>
                    <a:pt x="7369" y="1"/>
                  </a:cubicBezTo>
                  <a:cubicBezTo>
                    <a:pt x="2457" y="1"/>
                    <a:pt x="1" y="5932"/>
                    <a:pt x="3476" y="9407"/>
                  </a:cubicBezTo>
                  <a:cubicBezTo>
                    <a:pt x="4530" y="10461"/>
                    <a:pt x="5945" y="11026"/>
                    <a:pt x="7389" y="11026"/>
                  </a:cubicBezTo>
                  <a:cubicBezTo>
                    <a:pt x="8096" y="11026"/>
                    <a:pt x="8810" y="10891"/>
                    <a:pt x="9491" y="10610"/>
                  </a:cubicBezTo>
                  <a:cubicBezTo>
                    <a:pt x="11546" y="9742"/>
                    <a:pt x="12883" y="7737"/>
                    <a:pt x="12900" y="5514"/>
                  </a:cubicBezTo>
                  <a:cubicBezTo>
                    <a:pt x="12900" y="2467"/>
                    <a:pt x="10443" y="0"/>
                    <a:pt x="740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599;p53">
              <a:extLst>
                <a:ext uri="{FF2B5EF4-FFF2-40B4-BE49-F238E27FC236}">
                  <a16:creationId xmlns:a16="http://schemas.microsoft.com/office/drawing/2014/main" id="{55838E51-890A-4809-AEBA-5A707794EE72}"/>
                </a:ext>
              </a:extLst>
            </p:cNvPr>
            <p:cNvSpPr/>
            <p:nvPr/>
          </p:nvSpPr>
          <p:spPr>
            <a:xfrm>
              <a:off x="5605153" y="1443155"/>
              <a:ext cx="413445" cy="353415"/>
            </a:xfrm>
            <a:custGeom>
              <a:avLst/>
              <a:gdLst/>
              <a:ahLst/>
              <a:cxnLst/>
              <a:rect l="l" t="t" r="r" b="b"/>
              <a:pathLst>
                <a:path w="12900" h="11027" extrusionOk="0">
                  <a:moveTo>
                    <a:pt x="7369" y="1"/>
                  </a:moveTo>
                  <a:cubicBezTo>
                    <a:pt x="2456" y="1"/>
                    <a:pt x="0" y="5932"/>
                    <a:pt x="3476" y="9407"/>
                  </a:cubicBezTo>
                  <a:cubicBezTo>
                    <a:pt x="4530" y="10461"/>
                    <a:pt x="5945" y="11026"/>
                    <a:pt x="7388" y="11026"/>
                  </a:cubicBezTo>
                  <a:cubicBezTo>
                    <a:pt x="8095" y="11026"/>
                    <a:pt x="8809" y="10891"/>
                    <a:pt x="9491" y="10610"/>
                  </a:cubicBezTo>
                  <a:cubicBezTo>
                    <a:pt x="11546" y="9742"/>
                    <a:pt x="12899" y="7737"/>
                    <a:pt x="12899" y="5514"/>
                  </a:cubicBezTo>
                  <a:cubicBezTo>
                    <a:pt x="12899" y="2457"/>
                    <a:pt x="10426" y="1"/>
                    <a:pt x="73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600;p53">
              <a:extLst>
                <a:ext uri="{FF2B5EF4-FFF2-40B4-BE49-F238E27FC236}">
                  <a16:creationId xmlns:a16="http://schemas.microsoft.com/office/drawing/2014/main" id="{15CF3D67-3CD4-4280-A61B-01CEA0C0371E}"/>
                </a:ext>
              </a:extLst>
            </p:cNvPr>
            <p:cNvSpPr/>
            <p:nvPr/>
          </p:nvSpPr>
          <p:spPr>
            <a:xfrm>
              <a:off x="5674766" y="1463699"/>
              <a:ext cx="321333" cy="311879"/>
            </a:xfrm>
            <a:custGeom>
              <a:avLst/>
              <a:gdLst/>
              <a:ahLst/>
              <a:cxnLst/>
              <a:rect l="l" t="t" r="r" b="b"/>
              <a:pathLst>
                <a:path w="10026" h="9731" extrusionOk="0">
                  <a:moveTo>
                    <a:pt x="5218" y="1"/>
                  </a:moveTo>
                  <a:cubicBezTo>
                    <a:pt x="4649" y="1"/>
                    <a:pt x="4082" y="97"/>
                    <a:pt x="3543" y="295"/>
                  </a:cubicBezTo>
                  <a:cubicBezTo>
                    <a:pt x="3108" y="446"/>
                    <a:pt x="2690" y="663"/>
                    <a:pt x="2306" y="947"/>
                  </a:cubicBezTo>
                  <a:cubicBezTo>
                    <a:pt x="1905" y="1231"/>
                    <a:pt x="1554" y="1582"/>
                    <a:pt x="1270" y="1983"/>
                  </a:cubicBezTo>
                  <a:cubicBezTo>
                    <a:pt x="0" y="3687"/>
                    <a:pt x="0" y="6043"/>
                    <a:pt x="1270" y="7747"/>
                  </a:cubicBezTo>
                  <a:cubicBezTo>
                    <a:pt x="1554" y="8148"/>
                    <a:pt x="1905" y="8499"/>
                    <a:pt x="2306" y="8783"/>
                  </a:cubicBezTo>
                  <a:cubicBezTo>
                    <a:pt x="2690" y="9067"/>
                    <a:pt x="3108" y="9284"/>
                    <a:pt x="3543" y="9451"/>
                  </a:cubicBezTo>
                  <a:cubicBezTo>
                    <a:pt x="4078" y="9637"/>
                    <a:pt x="4642" y="9730"/>
                    <a:pt x="5206" y="9730"/>
                  </a:cubicBezTo>
                  <a:cubicBezTo>
                    <a:pt x="5505" y="9730"/>
                    <a:pt x="5804" y="9704"/>
                    <a:pt x="6099" y="9652"/>
                  </a:cubicBezTo>
                  <a:cubicBezTo>
                    <a:pt x="7469" y="9385"/>
                    <a:pt x="8655" y="8549"/>
                    <a:pt x="9374" y="7346"/>
                  </a:cubicBezTo>
                  <a:cubicBezTo>
                    <a:pt x="9608" y="6945"/>
                    <a:pt x="9792" y="6511"/>
                    <a:pt x="9892" y="6043"/>
                  </a:cubicBezTo>
                  <a:cubicBezTo>
                    <a:pt x="9925" y="5876"/>
                    <a:pt x="9959" y="5709"/>
                    <a:pt x="9975" y="5542"/>
                  </a:cubicBezTo>
                  <a:cubicBezTo>
                    <a:pt x="10009" y="5425"/>
                    <a:pt x="10009" y="5291"/>
                    <a:pt x="10009" y="5174"/>
                  </a:cubicBezTo>
                  <a:cubicBezTo>
                    <a:pt x="10009" y="5074"/>
                    <a:pt x="10009" y="5007"/>
                    <a:pt x="10009" y="4940"/>
                  </a:cubicBezTo>
                  <a:cubicBezTo>
                    <a:pt x="10025" y="4923"/>
                    <a:pt x="10025" y="4890"/>
                    <a:pt x="10009" y="4873"/>
                  </a:cubicBezTo>
                  <a:cubicBezTo>
                    <a:pt x="9992" y="5258"/>
                    <a:pt x="9925" y="5659"/>
                    <a:pt x="9842" y="6043"/>
                  </a:cubicBezTo>
                  <a:cubicBezTo>
                    <a:pt x="9725" y="6477"/>
                    <a:pt x="9541" y="6912"/>
                    <a:pt x="9307" y="7296"/>
                  </a:cubicBezTo>
                  <a:cubicBezTo>
                    <a:pt x="8417" y="8762"/>
                    <a:pt x="6851" y="9608"/>
                    <a:pt x="5221" y="9608"/>
                  </a:cubicBezTo>
                  <a:cubicBezTo>
                    <a:pt x="4678" y="9608"/>
                    <a:pt x="4127" y="9514"/>
                    <a:pt x="3593" y="9318"/>
                  </a:cubicBezTo>
                  <a:cubicBezTo>
                    <a:pt x="3158" y="9167"/>
                    <a:pt x="2757" y="8950"/>
                    <a:pt x="2390" y="8683"/>
                  </a:cubicBezTo>
                  <a:cubicBezTo>
                    <a:pt x="2206" y="8532"/>
                    <a:pt x="2022" y="8382"/>
                    <a:pt x="1855" y="8215"/>
                  </a:cubicBezTo>
                  <a:cubicBezTo>
                    <a:pt x="1688" y="8048"/>
                    <a:pt x="1538" y="7864"/>
                    <a:pt x="1387" y="7664"/>
                  </a:cubicBezTo>
                  <a:cubicBezTo>
                    <a:pt x="167" y="6009"/>
                    <a:pt x="167" y="3737"/>
                    <a:pt x="1387" y="2066"/>
                  </a:cubicBezTo>
                  <a:cubicBezTo>
                    <a:pt x="1671" y="1682"/>
                    <a:pt x="2005" y="1331"/>
                    <a:pt x="2390" y="1064"/>
                  </a:cubicBezTo>
                  <a:cubicBezTo>
                    <a:pt x="2757" y="780"/>
                    <a:pt x="3158" y="563"/>
                    <a:pt x="3593" y="412"/>
                  </a:cubicBezTo>
                  <a:cubicBezTo>
                    <a:pt x="4127" y="216"/>
                    <a:pt x="4678" y="122"/>
                    <a:pt x="5221" y="122"/>
                  </a:cubicBezTo>
                  <a:cubicBezTo>
                    <a:pt x="6851" y="122"/>
                    <a:pt x="8417" y="968"/>
                    <a:pt x="9307" y="2434"/>
                  </a:cubicBezTo>
                  <a:cubicBezTo>
                    <a:pt x="9541" y="2818"/>
                    <a:pt x="9725" y="3253"/>
                    <a:pt x="9842" y="3704"/>
                  </a:cubicBezTo>
                  <a:cubicBezTo>
                    <a:pt x="9925" y="4088"/>
                    <a:pt x="9992" y="4472"/>
                    <a:pt x="10009" y="4873"/>
                  </a:cubicBezTo>
                  <a:lnTo>
                    <a:pt x="10009" y="4857"/>
                  </a:lnTo>
                  <a:cubicBezTo>
                    <a:pt x="10025" y="4840"/>
                    <a:pt x="10025" y="4806"/>
                    <a:pt x="10009" y="4790"/>
                  </a:cubicBezTo>
                  <a:cubicBezTo>
                    <a:pt x="10009" y="4723"/>
                    <a:pt x="10009" y="4656"/>
                    <a:pt x="10009" y="4556"/>
                  </a:cubicBezTo>
                  <a:cubicBezTo>
                    <a:pt x="10009" y="4439"/>
                    <a:pt x="10009" y="4305"/>
                    <a:pt x="9975" y="4188"/>
                  </a:cubicBezTo>
                  <a:cubicBezTo>
                    <a:pt x="9959" y="4021"/>
                    <a:pt x="9925" y="3854"/>
                    <a:pt x="9892" y="3687"/>
                  </a:cubicBezTo>
                  <a:cubicBezTo>
                    <a:pt x="9775" y="3236"/>
                    <a:pt x="9608" y="2785"/>
                    <a:pt x="9374" y="2384"/>
                  </a:cubicBezTo>
                  <a:cubicBezTo>
                    <a:pt x="8655" y="1181"/>
                    <a:pt x="7469" y="345"/>
                    <a:pt x="6099" y="78"/>
                  </a:cubicBezTo>
                  <a:cubicBezTo>
                    <a:pt x="5808" y="27"/>
                    <a:pt x="5513" y="1"/>
                    <a:pt x="5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601;p53">
              <a:extLst>
                <a:ext uri="{FF2B5EF4-FFF2-40B4-BE49-F238E27FC236}">
                  <a16:creationId xmlns:a16="http://schemas.microsoft.com/office/drawing/2014/main" id="{BDD80967-871C-4A8E-A69B-63029243F9A6}"/>
                </a:ext>
              </a:extLst>
            </p:cNvPr>
            <p:cNvSpPr/>
            <p:nvPr/>
          </p:nvSpPr>
          <p:spPr>
            <a:xfrm>
              <a:off x="5758288" y="1593085"/>
              <a:ext cx="40191" cy="60607"/>
            </a:xfrm>
            <a:custGeom>
              <a:avLst/>
              <a:gdLst/>
              <a:ahLst/>
              <a:cxnLst/>
              <a:rect l="l" t="t" r="r" b="b"/>
              <a:pathLst>
                <a:path w="1254" h="1891" extrusionOk="0">
                  <a:moveTo>
                    <a:pt x="1235" y="0"/>
                  </a:moveTo>
                  <a:cubicBezTo>
                    <a:pt x="1182" y="0"/>
                    <a:pt x="673" y="379"/>
                    <a:pt x="68" y="870"/>
                  </a:cubicBezTo>
                  <a:lnTo>
                    <a:pt x="1" y="920"/>
                  </a:lnTo>
                  <a:lnTo>
                    <a:pt x="68" y="987"/>
                  </a:lnTo>
                  <a:lnTo>
                    <a:pt x="84" y="987"/>
                  </a:lnTo>
                  <a:cubicBezTo>
                    <a:pt x="662" y="1501"/>
                    <a:pt x="1163" y="1891"/>
                    <a:pt x="1231" y="1891"/>
                  </a:cubicBezTo>
                  <a:cubicBezTo>
                    <a:pt x="1234" y="1891"/>
                    <a:pt x="1236" y="1890"/>
                    <a:pt x="1237" y="1889"/>
                  </a:cubicBezTo>
                  <a:cubicBezTo>
                    <a:pt x="1254" y="1856"/>
                    <a:pt x="812" y="1430"/>
                    <a:pt x="220" y="930"/>
                  </a:cubicBezTo>
                  <a:lnTo>
                    <a:pt x="220" y="930"/>
                  </a:lnTo>
                  <a:cubicBezTo>
                    <a:pt x="820" y="438"/>
                    <a:pt x="1253" y="33"/>
                    <a:pt x="1237" y="1"/>
                  </a:cubicBezTo>
                  <a:cubicBezTo>
                    <a:pt x="1237" y="1"/>
                    <a:pt x="1236" y="0"/>
                    <a:pt x="1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602;p53">
              <a:extLst>
                <a:ext uri="{FF2B5EF4-FFF2-40B4-BE49-F238E27FC236}">
                  <a16:creationId xmlns:a16="http://schemas.microsoft.com/office/drawing/2014/main" id="{A7B16C06-5036-4EE3-8997-8B2174FF94FF}"/>
                </a:ext>
              </a:extLst>
            </p:cNvPr>
            <p:cNvSpPr/>
            <p:nvPr/>
          </p:nvSpPr>
          <p:spPr>
            <a:xfrm>
              <a:off x="5900237" y="1593085"/>
              <a:ext cx="40704" cy="60607"/>
            </a:xfrm>
            <a:custGeom>
              <a:avLst/>
              <a:gdLst/>
              <a:ahLst/>
              <a:cxnLst/>
              <a:rect l="l" t="t" r="r" b="b"/>
              <a:pathLst>
                <a:path w="1270" h="1891" extrusionOk="0">
                  <a:moveTo>
                    <a:pt x="35" y="0"/>
                  </a:moveTo>
                  <a:cubicBezTo>
                    <a:pt x="34" y="0"/>
                    <a:pt x="33" y="1"/>
                    <a:pt x="33" y="1"/>
                  </a:cubicBezTo>
                  <a:cubicBezTo>
                    <a:pt x="1" y="33"/>
                    <a:pt x="457" y="460"/>
                    <a:pt x="1035" y="975"/>
                  </a:cubicBezTo>
                  <a:lnTo>
                    <a:pt x="1035" y="975"/>
                  </a:lnTo>
                  <a:cubicBezTo>
                    <a:pt x="449" y="1452"/>
                    <a:pt x="1" y="1857"/>
                    <a:pt x="33" y="1889"/>
                  </a:cubicBezTo>
                  <a:cubicBezTo>
                    <a:pt x="34" y="1890"/>
                    <a:pt x="35" y="1891"/>
                    <a:pt x="38" y="1891"/>
                  </a:cubicBezTo>
                  <a:cubicBezTo>
                    <a:pt x="92" y="1891"/>
                    <a:pt x="594" y="1518"/>
                    <a:pt x="1203" y="1037"/>
                  </a:cubicBezTo>
                  <a:lnTo>
                    <a:pt x="1269" y="970"/>
                  </a:lnTo>
                  <a:lnTo>
                    <a:pt x="1203" y="920"/>
                  </a:lnTo>
                  <a:lnTo>
                    <a:pt x="1186" y="903"/>
                  </a:lnTo>
                  <a:cubicBezTo>
                    <a:pt x="580" y="396"/>
                    <a:pt x="71" y="0"/>
                    <a:pt x="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603;p53">
              <a:extLst>
                <a:ext uri="{FF2B5EF4-FFF2-40B4-BE49-F238E27FC236}">
                  <a16:creationId xmlns:a16="http://schemas.microsoft.com/office/drawing/2014/main" id="{A19B42A1-A9B6-4429-83D5-D091B9EC335A}"/>
                </a:ext>
              </a:extLst>
            </p:cNvPr>
            <p:cNvSpPr/>
            <p:nvPr/>
          </p:nvSpPr>
          <p:spPr>
            <a:xfrm>
              <a:off x="5762038" y="1620424"/>
              <a:ext cx="170346" cy="4840"/>
            </a:xfrm>
            <a:custGeom>
              <a:avLst/>
              <a:gdLst/>
              <a:ahLst/>
              <a:cxnLst/>
              <a:rect l="l" t="t" r="r" b="b"/>
              <a:pathLst>
                <a:path w="5315" h="151" extrusionOk="0">
                  <a:moveTo>
                    <a:pt x="2657" y="0"/>
                  </a:moveTo>
                  <a:cubicBezTo>
                    <a:pt x="1187" y="0"/>
                    <a:pt x="1" y="33"/>
                    <a:pt x="1" y="67"/>
                  </a:cubicBezTo>
                  <a:cubicBezTo>
                    <a:pt x="1" y="117"/>
                    <a:pt x="1187" y="150"/>
                    <a:pt x="2657" y="150"/>
                  </a:cubicBezTo>
                  <a:cubicBezTo>
                    <a:pt x="4128" y="150"/>
                    <a:pt x="5314" y="117"/>
                    <a:pt x="5314" y="67"/>
                  </a:cubicBezTo>
                  <a:cubicBezTo>
                    <a:pt x="5314" y="33"/>
                    <a:pt x="4128" y="0"/>
                    <a:pt x="26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604;p53">
              <a:extLst>
                <a:ext uri="{FF2B5EF4-FFF2-40B4-BE49-F238E27FC236}">
                  <a16:creationId xmlns:a16="http://schemas.microsoft.com/office/drawing/2014/main" id="{E82F46C2-EEE3-4DCD-9CDC-20A18AE715DE}"/>
                </a:ext>
              </a:extLst>
            </p:cNvPr>
            <p:cNvSpPr/>
            <p:nvPr/>
          </p:nvSpPr>
          <p:spPr>
            <a:xfrm>
              <a:off x="5824183" y="2854766"/>
              <a:ext cx="858427" cy="1752750"/>
            </a:xfrm>
            <a:custGeom>
              <a:avLst/>
              <a:gdLst/>
              <a:ahLst/>
              <a:cxnLst/>
              <a:rect l="l" t="t" r="r" b="b"/>
              <a:pathLst>
                <a:path w="26784" h="54688" extrusionOk="0">
                  <a:moveTo>
                    <a:pt x="15054" y="0"/>
                  </a:moveTo>
                  <a:lnTo>
                    <a:pt x="1353" y="368"/>
                  </a:lnTo>
                  <a:cubicBezTo>
                    <a:pt x="284" y="2306"/>
                    <a:pt x="150" y="6934"/>
                    <a:pt x="150" y="6934"/>
                  </a:cubicBezTo>
                  <a:cubicBezTo>
                    <a:pt x="0" y="7502"/>
                    <a:pt x="2105" y="53635"/>
                    <a:pt x="2105" y="53635"/>
                  </a:cubicBezTo>
                  <a:lnTo>
                    <a:pt x="7786" y="53618"/>
                  </a:lnTo>
                  <a:lnTo>
                    <a:pt x="9340" y="9875"/>
                  </a:lnTo>
                  <a:lnTo>
                    <a:pt x="21587" y="54687"/>
                  </a:lnTo>
                  <a:lnTo>
                    <a:pt x="26784" y="54570"/>
                  </a:lnTo>
                  <a:lnTo>
                    <a:pt x="17611" y="7151"/>
                  </a:lnTo>
                  <a:lnTo>
                    <a:pt x="17628" y="7151"/>
                  </a:lnTo>
                  <a:cubicBezTo>
                    <a:pt x="17611" y="7085"/>
                    <a:pt x="17594" y="7018"/>
                    <a:pt x="17577" y="6951"/>
                  </a:cubicBezTo>
                  <a:lnTo>
                    <a:pt x="17577" y="6934"/>
                  </a:lnTo>
                  <a:cubicBezTo>
                    <a:pt x="16174" y="1370"/>
                    <a:pt x="15054" y="0"/>
                    <a:pt x="1505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605;p53">
              <a:extLst>
                <a:ext uri="{FF2B5EF4-FFF2-40B4-BE49-F238E27FC236}">
                  <a16:creationId xmlns:a16="http://schemas.microsoft.com/office/drawing/2014/main" id="{F271F738-9A45-462E-9BDE-B8EA5776758B}"/>
                </a:ext>
              </a:extLst>
            </p:cNvPr>
            <p:cNvSpPr/>
            <p:nvPr/>
          </p:nvSpPr>
          <p:spPr>
            <a:xfrm>
              <a:off x="6019624" y="3123441"/>
              <a:ext cx="220119" cy="57081"/>
            </a:xfrm>
            <a:custGeom>
              <a:avLst/>
              <a:gdLst/>
              <a:ahLst/>
              <a:cxnLst/>
              <a:rect l="l" t="t" r="r" b="b"/>
              <a:pathLst>
                <a:path w="6868" h="1781" extrusionOk="0">
                  <a:moveTo>
                    <a:pt x="6848" y="0"/>
                  </a:moveTo>
                  <a:cubicBezTo>
                    <a:pt x="6661" y="0"/>
                    <a:pt x="5197" y="352"/>
                    <a:pt x="3409" y="807"/>
                  </a:cubicBezTo>
                  <a:cubicBezTo>
                    <a:pt x="1521" y="1308"/>
                    <a:pt x="1" y="1743"/>
                    <a:pt x="17" y="1776"/>
                  </a:cubicBezTo>
                  <a:cubicBezTo>
                    <a:pt x="17" y="1779"/>
                    <a:pt x="23" y="1781"/>
                    <a:pt x="35" y="1781"/>
                  </a:cubicBezTo>
                  <a:cubicBezTo>
                    <a:pt x="209" y="1781"/>
                    <a:pt x="1687" y="1429"/>
                    <a:pt x="3459" y="974"/>
                  </a:cubicBezTo>
                  <a:cubicBezTo>
                    <a:pt x="5347" y="489"/>
                    <a:pt x="6868" y="55"/>
                    <a:pt x="6868" y="5"/>
                  </a:cubicBezTo>
                  <a:cubicBezTo>
                    <a:pt x="6867" y="2"/>
                    <a:pt x="6860" y="0"/>
                    <a:pt x="684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606;p53">
              <a:extLst>
                <a:ext uri="{FF2B5EF4-FFF2-40B4-BE49-F238E27FC236}">
                  <a16:creationId xmlns:a16="http://schemas.microsoft.com/office/drawing/2014/main" id="{19337873-743A-4E9B-BEA9-8708A37B5101}"/>
                </a:ext>
              </a:extLst>
            </p:cNvPr>
            <p:cNvSpPr/>
            <p:nvPr/>
          </p:nvSpPr>
          <p:spPr>
            <a:xfrm>
              <a:off x="5879854" y="3032547"/>
              <a:ext cx="47178" cy="1559970"/>
            </a:xfrm>
            <a:custGeom>
              <a:avLst/>
              <a:gdLst/>
              <a:ahLst/>
              <a:cxnLst/>
              <a:rect l="l" t="t" r="r" b="b"/>
              <a:pathLst>
                <a:path w="1472" h="48673" extrusionOk="0">
                  <a:moveTo>
                    <a:pt x="34" y="0"/>
                  </a:moveTo>
                  <a:lnTo>
                    <a:pt x="34" y="0"/>
                  </a:lnTo>
                  <a:cubicBezTo>
                    <a:pt x="1" y="0"/>
                    <a:pt x="285" y="10894"/>
                    <a:pt x="669" y="24345"/>
                  </a:cubicBezTo>
                  <a:cubicBezTo>
                    <a:pt x="1053" y="37778"/>
                    <a:pt x="1404" y="48672"/>
                    <a:pt x="1438" y="48672"/>
                  </a:cubicBezTo>
                  <a:cubicBezTo>
                    <a:pt x="1471" y="48672"/>
                    <a:pt x="1204" y="37762"/>
                    <a:pt x="819" y="24328"/>
                  </a:cubicBezTo>
                  <a:cubicBezTo>
                    <a:pt x="418" y="10894"/>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607;p53">
              <a:extLst>
                <a:ext uri="{FF2B5EF4-FFF2-40B4-BE49-F238E27FC236}">
                  <a16:creationId xmlns:a16="http://schemas.microsoft.com/office/drawing/2014/main" id="{F26942E0-BCA6-442F-B03D-31990AD75CF4}"/>
                </a:ext>
              </a:extLst>
            </p:cNvPr>
            <p:cNvSpPr/>
            <p:nvPr/>
          </p:nvSpPr>
          <p:spPr>
            <a:xfrm>
              <a:off x="5969305" y="3030400"/>
              <a:ext cx="8045" cy="1535868"/>
            </a:xfrm>
            <a:custGeom>
              <a:avLst/>
              <a:gdLst/>
              <a:ahLst/>
              <a:cxnLst/>
              <a:rect l="l" t="t" r="r" b="b"/>
              <a:pathLst>
                <a:path w="251" h="47921" extrusionOk="0">
                  <a:moveTo>
                    <a:pt x="50" y="1"/>
                  </a:moveTo>
                  <a:cubicBezTo>
                    <a:pt x="0" y="1"/>
                    <a:pt x="17" y="10727"/>
                    <a:pt x="50" y="23961"/>
                  </a:cubicBezTo>
                  <a:cubicBezTo>
                    <a:pt x="97" y="36444"/>
                    <a:pt x="160" y="46697"/>
                    <a:pt x="209" y="47819"/>
                  </a:cubicBezTo>
                  <a:lnTo>
                    <a:pt x="209" y="47819"/>
                  </a:lnTo>
                  <a:cubicBezTo>
                    <a:pt x="251" y="46697"/>
                    <a:pt x="248" y="36444"/>
                    <a:pt x="201" y="23961"/>
                  </a:cubicBezTo>
                  <a:cubicBezTo>
                    <a:pt x="150" y="10727"/>
                    <a:pt x="84" y="1"/>
                    <a:pt x="50" y="1"/>
                  </a:cubicBezTo>
                  <a:close/>
                  <a:moveTo>
                    <a:pt x="209" y="47819"/>
                  </a:moveTo>
                  <a:lnTo>
                    <a:pt x="209" y="47819"/>
                  </a:lnTo>
                  <a:cubicBezTo>
                    <a:pt x="206" y="47886"/>
                    <a:pt x="203" y="47921"/>
                    <a:pt x="201" y="47921"/>
                  </a:cubicBezTo>
                  <a:lnTo>
                    <a:pt x="217" y="47921"/>
                  </a:lnTo>
                  <a:cubicBezTo>
                    <a:pt x="214" y="47921"/>
                    <a:pt x="212" y="47886"/>
                    <a:pt x="209" y="47819"/>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608;p53">
              <a:extLst>
                <a:ext uri="{FF2B5EF4-FFF2-40B4-BE49-F238E27FC236}">
                  <a16:creationId xmlns:a16="http://schemas.microsoft.com/office/drawing/2014/main" id="{62AFEC8E-DAE7-4301-A619-B62F32D72DAF}"/>
                </a:ext>
              </a:extLst>
            </p:cNvPr>
            <p:cNvSpPr/>
            <p:nvPr/>
          </p:nvSpPr>
          <p:spPr>
            <a:xfrm>
              <a:off x="6025521" y="3009503"/>
              <a:ext cx="28941" cy="1556765"/>
            </a:xfrm>
            <a:custGeom>
              <a:avLst/>
              <a:gdLst/>
              <a:ahLst/>
              <a:cxnLst/>
              <a:rect l="l" t="t" r="r" b="b"/>
              <a:pathLst>
                <a:path w="903" h="48573" extrusionOk="0">
                  <a:moveTo>
                    <a:pt x="869" y="1"/>
                  </a:moveTo>
                  <a:cubicBezTo>
                    <a:pt x="819" y="1"/>
                    <a:pt x="602" y="10878"/>
                    <a:pt x="385" y="24295"/>
                  </a:cubicBezTo>
                  <a:cubicBezTo>
                    <a:pt x="151" y="37695"/>
                    <a:pt x="0" y="48573"/>
                    <a:pt x="51" y="48573"/>
                  </a:cubicBezTo>
                  <a:cubicBezTo>
                    <a:pt x="84" y="48573"/>
                    <a:pt x="301" y="37695"/>
                    <a:pt x="518" y="24295"/>
                  </a:cubicBezTo>
                  <a:cubicBezTo>
                    <a:pt x="752" y="10878"/>
                    <a:pt x="903" y="1"/>
                    <a:pt x="86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609;p53">
              <a:extLst>
                <a:ext uri="{FF2B5EF4-FFF2-40B4-BE49-F238E27FC236}">
                  <a16:creationId xmlns:a16="http://schemas.microsoft.com/office/drawing/2014/main" id="{4445ABE5-B8AD-42C6-B114-ED0A8DD3BFDE}"/>
                </a:ext>
              </a:extLst>
            </p:cNvPr>
            <p:cNvSpPr/>
            <p:nvPr/>
          </p:nvSpPr>
          <p:spPr>
            <a:xfrm>
              <a:off x="6114428" y="3002548"/>
              <a:ext cx="10192" cy="168711"/>
            </a:xfrm>
            <a:custGeom>
              <a:avLst/>
              <a:gdLst/>
              <a:ahLst/>
              <a:cxnLst/>
              <a:rect l="l" t="t" r="r" b="b"/>
              <a:pathLst>
                <a:path w="318" h="5264" extrusionOk="0">
                  <a:moveTo>
                    <a:pt x="33" y="1"/>
                  </a:moveTo>
                  <a:cubicBezTo>
                    <a:pt x="0" y="1"/>
                    <a:pt x="17" y="1187"/>
                    <a:pt x="84" y="2624"/>
                  </a:cubicBezTo>
                  <a:cubicBezTo>
                    <a:pt x="150" y="4078"/>
                    <a:pt x="251" y="5264"/>
                    <a:pt x="284" y="5264"/>
                  </a:cubicBezTo>
                  <a:cubicBezTo>
                    <a:pt x="318" y="5264"/>
                    <a:pt x="301" y="4078"/>
                    <a:pt x="234" y="2624"/>
                  </a:cubicBezTo>
                  <a:cubicBezTo>
                    <a:pt x="167" y="1170"/>
                    <a:pt x="84" y="1"/>
                    <a:pt x="3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610;p53">
              <a:extLst>
                <a:ext uri="{FF2B5EF4-FFF2-40B4-BE49-F238E27FC236}">
                  <a16:creationId xmlns:a16="http://schemas.microsoft.com/office/drawing/2014/main" id="{7A7D5E39-CCFE-44E1-856A-87E4CE38754F}"/>
                </a:ext>
              </a:extLst>
            </p:cNvPr>
            <p:cNvSpPr/>
            <p:nvPr/>
          </p:nvSpPr>
          <p:spPr>
            <a:xfrm>
              <a:off x="6172791" y="3002548"/>
              <a:ext cx="386138" cy="1600128"/>
            </a:xfrm>
            <a:custGeom>
              <a:avLst/>
              <a:gdLst/>
              <a:ahLst/>
              <a:cxnLst/>
              <a:rect l="l" t="t" r="r" b="b"/>
              <a:pathLst>
                <a:path w="12048" h="49926" extrusionOk="0">
                  <a:moveTo>
                    <a:pt x="34" y="1"/>
                  </a:moveTo>
                  <a:cubicBezTo>
                    <a:pt x="34" y="1"/>
                    <a:pt x="34" y="1"/>
                    <a:pt x="34" y="1"/>
                  </a:cubicBezTo>
                  <a:cubicBezTo>
                    <a:pt x="0" y="1"/>
                    <a:pt x="2640" y="11195"/>
                    <a:pt x="5949" y="24980"/>
                  </a:cubicBezTo>
                  <a:cubicBezTo>
                    <a:pt x="9254" y="38754"/>
                    <a:pt x="11976" y="49926"/>
                    <a:pt x="12014" y="49926"/>
                  </a:cubicBezTo>
                  <a:cubicBezTo>
                    <a:pt x="12014" y="49926"/>
                    <a:pt x="12014" y="49926"/>
                    <a:pt x="12014" y="49926"/>
                  </a:cubicBezTo>
                  <a:cubicBezTo>
                    <a:pt x="12047" y="49909"/>
                    <a:pt x="9407" y="38731"/>
                    <a:pt x="6099" y="24947"/>
                  </a:cubicBezTo>
                  <a:cubicBezTo>
                    <a:pt x="2793" y="11172"/>
                    <a:pt x="7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611;p53">
              <a:extLst>
                <a:ext uri="{FF2B5EF4-FFF2-40B4-BE49-F238E27FC236}">
                  <a16:creationId xmlns:a16="http://schemas.microsoft.com/office/drawing/2014/main" id="{B6DE563F-E26B-4691-9BDA-320DB86F26A1}"/>
                </a:ext>
              </a:extLst>
            </p:cNvPr>
            <p:cNvSpPr/>
            <p:nvPr/>
          </p:nvSpPr>
          <p:spPr>
            <a:xfrm>
              <a:off x="6245063" y="2987036"/>
              <a:ext cx="366331" cy="1614583"/>
            </a:xfrm>
            <a:custGeom>
              <a:avLst/>
              <a:gdLst/>
              <a:ahLst/>
              <a:cxnLst/>
              <a:rect l="l" t="t" r="r" b="b"/>
              <a:pathLst>
                <a:path w="11430" h="50377" extrusionOk="0">
                  <a:moveTo>
                    <a:pt x="34" y="0"/>
                  </a:moveTo>
                  <a:cubicBezTo>
                    <a:pt x="1" y="17"/>
                    <a:pt x="2507" y="11295"/>
                    <a:pt x="5648" y="25197"/>
                  </a:cubicBezTo>
                  <a:cubicBezTo>
                    <a:pt x="8773" y="39115"/>
                    <a:pt x="11346" y="50376"/>
                    <a:pt x="11396" y="50376"/>
                  </a:cubicBezTo>
                  <a:lnTo>
                    <a:pt x="11396" y="50360"/>
                  </a:lnTo>
                  <a:cubicBezTo>
                    <a:pt x="11430" y="50360"/>
                    <a:pt x="8923" y="39081"/>
                    <a:pt x="5782" y="25163"/>
                  </a:cubicBezTo>
                  <a:cubicBezTo>
                    <a:pt x="2641" y="11262"/>
                    <a:pt x="85"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612;p53">
              <a:extLst>
                <a:ext uri="{FF2B5EF4-FFF2-40B4-BE49-F238E27FC236}">
                  <a16:creationId xmlns:a16="http://schemas.microsoft.com/office/drawing/2014/main" id="{02FAD559-B1AC-47C1-BA68-D475C3253776}"/>
                </a:ext>
              </a:extLst>
            </p:cNvPr>
            <p:cNvSpPr/>
            <p:nvPr/>
          </p:nvSpPr>
          <p:spPr>
            <a:xfrm>
              <a:off x="6326470" y="2987036"/>
              <a:ext cx="318128" cy="1605481"/>
            </a:xfrm>
            <a:custGeom>
              <a:avLst/>
              <a:gdLst/>
              <a:ahLst/>
              <a:cxnLst/>
              <a:rect l="l" t="t" r="r" b="b"/>
              <a:pathLst>
                <a:path w="9926" h="50093" extrusionOk="0">
                  <a:moveTo>
                    <a:pt x="34" y="0"/>
                  </a:moveTo>
                  <a:lnTo>
                    <a:pt x="34" y="0"/>
                  </a:lnTo>
                  <a:cubicBezTo>
                    <a:pt x="1" y="17"/>
                    <a:pt x="2173" y="11228"/>
                    <a:pt x="4896" y="25063"/>
                  </a:cubicBezTo>
                  <a:cubicBezTo>
                    <a:pt x="7620" y="38898"/>
                    <a:pt x="9842" y="50092"/>
                    <a:pt x="9892" y="50092"/>
                  </a:cubicBezTo>
                  <a:cubicBezTo>
                    <a:pt x="9926" y="50076"/>
                    <a:pt x="7753" y="38864"/>
                    <a:pt x="5030" y="25030"/>
                  </a:cubicBezTo>
                  <a:cubicBezTo>
                    <a:pt x="2306" y="11195"/>
                    <a:pt x="84" y="0"/>
                    <a:pt x="3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13;p53">
              <a:extLst>
                <a:ext uri="{FF2B5EF4-FFF2-40B4-BE49-F238E27FC236}">
                  <a16:creationId xmlns:a16="http://schemas.microsoft.com/office/drawing/2014/main" id="{A5385AE2-A6D7-42C3-8EE8-6E5CDAE1B64E}"/>
                </a:ext>
              </a:extLst>
            </p:cNvPr>
            <p:cNvSpPr/>
            <p:nvPr/>
          </p:nvSpPr>
          <p:spPr>
            <a:xfrm>
              <a:off x="5507689" y="1493730"/>
              <a:ext cx="437547" cy="918200"/>
            </a:xfrm>
            <a:custGeom>
              <a:avLst/>
              <a:gdLst/>
              <a:ahLst/>
              <a:cxnLst/>
              <a:rect l="l" t="t" r="r" b="b"/>
              <a:pathLst>
                <a:path w="13652" h="28649" extrusionOk="0">
                  <a:moveTo>
                    <a:pt x="5278" y="0"/>
                  </a:moveTo>
                  <a:cubicBezTo>
                    <a:pt x="4788" y="0"/>
                    <a:pt x="4226" y="2408"/>
                    <a:pt x="4177" y="2650"/>
                  </a:cubicBezTo>
                  <a:cubicBezTo>
                    <a:pt x="4158" y="2716"/>
                    <a:pt x="4104" y="2745"/>
                    <a:pt x="4049" y="2745"/>
                  </a:cubicBezTo>
                  <a:cubicBezTo>
                    <a:pt x="3965" y="2745"/>
                    <a:pt x="3880" y="2677"/>
                    <a:pt x="3910" y="2566"/>
                  </a:cubicBezTo>
                  <a:cubicBezTo>
                    <a:pt x="3960" y="2366"/>
                    <a:pt x="4712" y="210"/>
                    <a:pt x="4194" y="10"/>
                  </a:cubicBezTo>
                  <a:cubicBezTo>
                    <a:pt x="4183" y="6"/>
                    <a:pt x="4172" y="4"/>
                    <a:pt x="4162" y="4"/>
                  </a:cubicBezTo>
                  <a:cubicBezTo>
                    <a:pt x="3802" y="4"/>
                    <a:pt x="3665" y="2142"/>
                    <a:pt x="3275" y="2499"/>
                  </a:cubicBezTo>
                  <a:cubicBezTo>
                    <a:pt x="3243" y="2529"/>
                    <a:pt x="3217" y="2543"/>
                    <a:pt x="3197" y="2543"/>
                  </a:cubicBezTo>
                  <a:cubicBezTo>
                    <a:pt x="2976" y="2543"/>
                    <a:pt x="3511" y="784"/>
                    <a:pt x="3158" y="661"/>
                  </a:cubicBezTo>
                  <a:cubicBezTo>
                    <a:pt x="3138" y="656"/>
                    <a:pt x="3118" y="652"/>
                    <a:pt x="3098" y="652"/>
                  </a:cubicBezTo>
                  <a:cubicBezTo>
                    <a:pt x="2987" y="652"/>
                    <a:pt x="2875" y="799"/>
                    <a:pt x="2690" y="1848"/>
                  </a:cubicBezTo>
                  <a:cubicBezTo>
                    <a:pt x="2507" y="2717"/>
                    <a:pt x="2373" y="3585"/>
                    <a:pt x="2289" y="4454"/>
                  </a:cubicBezTo>
                  <a:lnTo>
                    <a:pt x="2273" y="4454"/>
                  </a:lnTo>
                  <a:lnTo>
                    <a:pt x="0" y="17855"/>
                  </a:lnTo>
                  <a:lnTo>
                    <a:pt x="8622" y="28648"/>
                  </a:lnTo>
                  <a:lnTo>
                    <a:pt x="13651" y="25173"/>
                  </a:lnTo>
                  <a:lnTo>
                    <a:pt x="4946" y="16852"/>
                  </a:lnTo>
                  <a:lnTo>
                    <a:pt x="5715" y="5657"/>
                  </a:lnTo>
                  <a:lnTo>
                    <a:pt x="5898" y="5440"/>
                  </a:lnTo>
                  <a:cubicBezTo>
                    <a:pt x="5999" y="5306"/>
                    <a:pt x="6116" y="5173"/>
                    <a:pt x="6249" y="5022"/>
                  </a:cubicBezTo>
                  <a:cubicBezTo>
                    <a:pt x="6416" y="4855"/>
                    <a:pt x="6600" y="4705"/>
                    <a:pt x="6801" y="4588"/>
                  </a:cubicBezTo>
                  <a:cubicBezTo>
                    <a:pt x="7051" y="4438"/>
                    <a:pt x="7319" y="4321"/>
                    <a:pt x="7603" y="4254"/>
                  </a:cubicBezTo>
                  <a:cubicBezTo>
                    <a:pt x="7870" y="4204"/>
                    <a:pt x="7954" y="3869"/>
                    <a:pt x="7736" y="3753"/>
                  </a:cubicBezTo>
                  <a:cubicBezTo>
                    <a:pt x="7687" y="3730"/>
                    <a:pt x="7611" y="3717"/>
                    <a:pt x="7515" y="3717"/>
                  </a:cubicBezTo>
                  <a:cubicBezTo>
                    <a:pt x="7187" y="3717"/>
                    <a:pt x="6621" y="3862"/>
                    <a:pt x="6065" y="4237"/>
                  </a:cubicBezTo>
                  <a:cubicBezTo>
                    <a:pt x="5957" y="4312"/>
                    <a:pt x="5875" y="4344"/>
                    <a:pt x="5815" y="4344"/>
                  </a:cubicBezTo>
                  <a:cubicBezTo>
                    <a:pt x="5481" y="4344"/>
                    <a:pt x="5785" y="3363"/>
                    <a:pt x="5898" y="2967"/>
                  </a:cubicBezTo>
                  <a:cubicBezTo>
                    <a:pt x="6049" y="2499"/>
                    <a:pt x="6416" y="1029"/>
                    <a:pt x="6299" y="879"/>
                  </a:cubicBezTo>
                  <a:cubicBezTo>
                    <a:pt x="6247" y="811"/>
                    <a:pt x="6185" y="777"/>
                    <a:pt x="6121" y="777"/>
                  </a:cubicBezTo>
                  <a:cubicBezTo>
                    <a:pt x="5979" y="777"/>
                    <a:pt x="5823" y="941"/>
                    <a:pt x="5731" y="1263"/>
                  </a:cubicBezTo>
                  <a:cubicBezTo>
                    <a:pt x="5601" y="1736"/>
                    <a:pt x="5136" y="3053"/>
                    <a:pt x="4881" y="3053"/>
                  </a:cubicBezTo>
                  <a:cubicBezTo>
                    <a:pt x="4874" y="3053"/>
                    <a:pt x="4868" y="3052"/>
                    <a:pt x="4862" y="3051"/>
                  </a:cubicBezTo>
                  <a:cubicBezTo>
                    <a:pt x="4629" y="2967"/>
                    <a:pt x="5364" y="595"/>
                    <a:pt x="5364" y="595"/>
                  </a:cubicBezTo>
                  <a:cubicBezTo>
                    <a:pt x="5364" y="595"/>
                    <a:pt x="5614" y="110"/>
                    <a:pt x="5330" y="10"/>
                  </a:cubicBezTo>
                  <a:cubicBezTo>
                    <a:pt x="5313" y="3"/>
                    <a:pt x="5296" y="0"/>
                    <a:pt x="5278"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614;p53">
              <a:extLst>
                <a:ext uri="{FF2B5EF4-FFF2-40B4-BE49-F238E27FC236}">
                  <a16:creationId xmlns:a16="http://schemas.microsoft.com/office/drawing/2014/main" id="{EB08B086-913D-4F45-86EE-649450B16F21}"/>
                </a:ext>
              </a:extLst>
            </p:cNvPr>
            <p:cNvSpPr/>
            <p:nvPr/>
          </p:nvSpPr>
          <p:spPr>
            <a:xfrm>
              <a:off x="5875591" y="4569441"/>
              <a:ext cx="177269" cy="87336"/>
            </a:xfrm>
            <a:custGeom>
              <a:avLst/>
              <a:gdLst/>
              <a:ahLst/>
              <a:cxnLst/>
              <a:rect l="l" t="t" r="r" b="b"/>
              <a:pathLst>
                <a:path w="5531" h="2725" extrusionOk="0">
                  <a:moveTo>
                    <a:pt x="5531" y="1"/>
                  </a:moveTo>
                  <a:lnTo>
                    <a:pt x="752" y="235"/>
                  </a:lnTo>
                  <a:lnTo>
                    <a:pt x="0" y="2724"/>
                  </a:lnTo>
                  <a:lnTo>
                    <a:pt x="5297" y="2657"/>
                  </a:lnTo>
                  <a:lnTo>
                    <a:pt x="5531"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615;p53">
              <a:extLst>
                <a:ext uri="{FF2B5EF4-FFF2-40B4-BE49-F238E27FC236}">
                  <a16:creationId xmlns:a16="http://schemas.microsoft.com/office/drawing/2014/main" id="{A7E5B9E3-2E54-4B44-BB99-36FCA54EE4D0}"/>
                </a:ext>
              </a:extLst>
            </p:cNvPr>
            <p:cNvSpPr/>
            <p:nvPr/>
          </p:nvSpPr>
          <p:spPr>
            <a:xfrm>
              <a:off x="5879854" y="4634021"/>
              <a:ext cx="169256" cy="6538"/>
            </a:xfrm>
            <a:custGeom>
              <a:avLst/>
              <a:gdLst/>
              <a:ahLst/>
              <a:cxnLst/>
              <a:rect l="l" t="t" r="r" b="b"/>
              <a:pathLst>
                <a:path w="5281" h="204" extrusionOk="0">
                  <a:moveTo>
                    <a:pt x="1236" y="1"/>
                  </a:moveTo>
                  <a:cubicBezTo>
                    <a:pt x="1067" y="1"/>
                    <a:pt x="911" y="3"/>
                    <a:pt x="769" y="8"/>
                  </a:cubicBezTo>
                  <a:cubicBezTo>
                    <a:pt x="725" y="5"/>
                    <a:pt x="680" y="3"/>
                    <a:pt x="635" y="3"/>
                  </a:cubicBezTo>
                  <a:cubicBezTo>
                    <a:pt x="424" y="3"/>
                    <a:pt x="207" y="33"/>
                    <a:pt x="1" y="74"/>
                  </a:cubicBezTo>
                  <a:cubicBezTo>
                    <a:pt x="205" y="102"/>
                    <a:pt x="421" y="129"/>
                    <a:pt x="630" y="129"/>
                  </a:cubicBezTo>
                  <a:cubicBezTo>
                    <a:pt x="677" y="129"/>
                    <a:pt x="723" y="128"/>
                    <a:pt x="769" y="125"/>
                  </a:cubicBezTo>
                  <a:lnTo>
                    <a:pt x="2641" y="191"/>
                  </a:lnTo>
                  <a:cubicBezTo>
                    <a:pt x="3000" y="200"/>
                    <a:pt x="3347" y="204"/>
                    <a:pt x="3662" y="204"/>
                  </a:cubicBezTo>
                  <a:cubicBezTo>
                    <a:pt x="3977" y="204"/>
                    <a:pt x="4261" y="200"/>
                    <a:pt x="4495" y="191"/>
                  </a:cubicBezTo>
                  <a:cubicBezTo>
                    <a:pt x="4562" y="196"/>
                    <a:pt x="4628" y="198"/>
                    <a:pt x="4693" y="198"/>
                  </a:cubicBezTo>
                  <a:cubicBezTo>
                    <a:pt x="4889" y="198"/>
                    <a:pt x="5080" y="179"/>
                    <a:pt x="5281" y="141"/>
                  </a:cubicBezTo>
                  <a:cubicBezTo>
                    <a:pt x="5013" y="91"/>
                    <a:pt x="4763" y="74"/>
                    <a:pt x="4495" y="74"/>
                  </a:cubicBezTo>
                  <a:lnTo>
                    <a:pt x="2641" y="24"/>
                  </a:lnTo>
                  <a:cubicBezTo>
                    <a:pt x="2121" y="12"/>
                    <a:pt x="1643" y="1"/>
                    <a:pt x="123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616;p53">
              <a:extLst>
                <a:ext uri="{FF2B5EF4-FFF2-40B4-BE49-F238E27FC236}">
                  <a16:creationId xmlns:a16="http://schemas.microsoft.com/office/drawing/2014/main" id="{EEF14BE5-9AC2-4698-868A-10731449BD3D}"/>
                </a:ext>
              </a:extLst>
            </p:cNvPr>
            <p:cNvSpPr/>
            <p:nvPr/>
          </p:nvSpPr>
          <p:spPr>
            <a:xfrm>
              <a:off x="5970363" y="4566236"/>
              <a:ext cx="7532" cy="71247"/>
            </a:xfrm>
            <a:custGeom>
              <a:avLst/>
              <a:gdLst/>
              <a:ahLst/>
              <a:cxnLst/>
              <a:rect l="l" t="t" r="r" b="b"/>
              <a:pathLst>
                <a:path w="235" h="2223" extrusionOk="0">
                  <a:moveTo>
                    <a:pt x="184" y="1"/>
                  </a:moveTo>
                  <a:cubicBezTo>
                    <a:pt x="134" y="1"/>
                    <a:pt x="67" y="502"/>
                    <a:pt x="34" y="1103"/>
                  </a:cubicBezTo>
                  <a:cubicBezTo>
                    <a:pt x="0" y="1722"/>
                    <a:pt x="0" y="2223"/>
                    <a:pt x="51" y="2223"/>
                  </a:cubicBezTo>
                  <a:cubicBezTo>
                    <a:pt x="101" y="2223"/>
                    <a:pt x="168" y="1738"/>
                    <a:pt x="201" y="1120"/>
                  </a:cubicBezTo>
                  <a:cubicBezTo>
                    <a:pt x="234" y="502"/>
                    <a:pt x="218" y="1"/>
                    <a:pt x="18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617;p53">
              <a:extLst>
                <a:ext uri="{FF2B5EF4-FFF2-40B4-BE49-F238E27FC236}">
                  <a16:creationId xmlns:a16="http://schemas.microsoft.com/office/drawing/2014/main" id="{8686CDBC-58B5-493A-B084-101B23A93407}"/>
                </a:ext>
              </a:extLst>
            </p:cNvPr>
            <p:cNvSpPr/>
            <p:nvPr/>
          </p:nvSpPr>
          <p:spPr>
            <a:xfrm>
              <a:off x="5875591" y="4636393"/>
              <a:ext cx="171371" cy="20384"/>
            </a:xfrm>
            <a:custGeom>
              <a:avLst/>
              <a:gdLst/>
              <a:ahLst/>
              <a:cxnLst/>
              <a:rect l="l" t="t" r="r" b="b"/>
              <a:pathLst>
                <a:path w="5347" h="636" extrusionOk="0">
                  <a:moveTo>
                    <a:pt x="84" y="0"/>
                  </a:moveTo>
                  <a:lnTo>
                    <a:pt x="0" y="568"/>
                  </a:lnTo>
                  <a:lnTo>
                    <a:pt x="0" y="635"/>
                  </a:lnTo>
                  <a:lnTo>
                    <a:pt x="5297" y="568"/>
                  </a:lnTo>
                  <a:lnTo>
                    <a:pt x="5347" y="67"/>
                  </a:lnTo>
                  <a:lnTo>
                    <a:pt x="8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618;p53">
              <a:extLst>
                <a:ext uri="{FF2B5EF4-FFF2-40B4-BE49-F238E27FC236}">
                  <a16:creationId xmlns:a16="http://schemas.microsoft.com/office/drawing/2014/main" id="{49A58A56-3C5C-4142-A2D4-D97431894DBE}"/>
                </a:ext>
              </a:extLst>
            </p:cNvPr>
            <p:cNvSpPr/>
            <p:nvPr/>
          </p:nvSpPr>
          <p:spPr>
            <a:xfrm>
              <a:off x="5915750" y="1487641"/>
              <a:ext cx="394151" cy="934995"/>
            </a:xfrm>
            <a:custGeom>
              <a:avLst/>
              <a:gdLst/>
              <a:ahLst/>
              <a:cxnLst/>
              <a:rect l="l" t="t" r="r" b="b"/>
              <a:pathLst>
                <a:path w="12298" h="29173" extrusionOk="0">
                  <a:moveTo>
                    <a:pt x="2925" y="1"/>
                  </a:moveTo>
                  <a:cubicBezTo>
                    <a:pt x="2908" y="1"/>
                    <a:pt x="2891" y="6"/>
                    <a:pt x="2874" y="16"/>
                  </a:cubicBezTo>
                  <a:cubicBezTo>
                    <a:pt x="2406" y="317"/>
                    <a:pt x="3593" y="2272"/>
                    <a:pt x="3676" y="2455"/>
                  </a:cubicBezTo>
                  <a:cubicBezTo>
                    <a:pt x="3733" y="2568"/>
                    <a:pt x="3644" y="2658"/>
                    <a:pt x="3555" y="2658"/>
                  </a:cubicBezTo>
                  <a:cubicBezTo>
                    <a:pt x="3512" y="2658"/>
                    <a:pt x="3469" y="2638"/>
                    <a:pt x="3442" y="2589"/>
                  </a:cubicBezTo>
                  <a:cubicBezTo>
                    <a:pt x="3347" y="2368"/>
                    <a:pt x="2344" y="210"/>
                    <a:pt x="1852" y="210"/>
                  </a:cubicBezTo>
                  <a:cubicBezTo>
                    <a:pt x="1824" y="210"/>
                    <a:pt x="1796" y="217"/>
                    <a:pt x="1771" y="233"/>
                  </a:cubicBezTo>
                  <a:cubicBezTo>
                    <a:pt x="1504" y="400"/>
                    <a:pt x="1855" y="818"/>
                    <a:pt x="1855" y="818"/>
                  </a:cubicBezTo>
                  <a:cubicBezTo>
                    <a:pt x="1855" y="818"/>
                    <a:pt x="3075" y="2990"/>
                    <a:pt x="2841" y="3124"/>
                  </a:cubicBezTo>
                  <a:cubicBezTo>
                    <a:pt x="2831" y="3129"/>
                    <a:pt x="2820" y="3131"/>
                    <a:pt x="2809" y="3131"/>
                  </a:cubicBezTo>
                  <a:cubicBezTo>
                    <a:pt x="2558" y="3131"/>
                    <a:pt x="1861" y="1968"/>
                    <a:pt x="1638" y="1553"/>
                  </a:cubicBezTo>
                  <a:cubicBezTo>
                    <a:pt x="1504" y="1285"/>
                    <a:pt x="1338" y="1157"/>
                    <a:pt x="1203" y="1157"/>
                  </a:cubicBezTo>
                  <a:cubicBezTo>
                    <a:pt x="1119" y="1157"/>
                    <a:pt x="1048" y="1207"/>
                    <a:pt x="1003" y="1303"/>
                  </a:cubicBezTo>
                  <a:cubicBezTo>
                    <a:pt x="919" y="1470"/>
                    <a:pt x="1588" y="2840"/>
                    <a:pt x="1821" y="3257"/>
                  </a:cubicBezTo>
                  <a:cubicBezTo>
                    <a:pt x="2027" y="3639"/>
                    <a:pt x="2554" y="4587"/>
                    <a:pt x="2149" y="4587"/>
                  </a:cubicBezTo>
                  <a:cubicBezTo>
                    <a:pt x="2092" y="4587"/>
                    <a:pt x="2018" y="4568"/>
                    <a:pt x="1922" y="4527"/>
                  </a:cubicBezTo>
                  <a:cubicBezTo>
                    <a:pt x="1491" y="4357"/>
                    <a:pt x="1080" y="4292"/>
                    <a:pt x="761" y="4292"/>
                  </a:cubicBezTo>
                  <a:cubicBezTo>
                    <a:pt x="485" y="4292"/>
                    <a:pt x="277" y="4341"/>
                    <a:pt x="184" y="4410"/>
                  </a:cubicBezTo>
                  <a:cubicBezTo>
                    <a:pt x="0" y="4561"/>
                    <a:pt x="151" y="4861"/>
                    <a:pt x="418" y="4861"/>
                  </a:cubicBezTo>
                  <a:cubicBezTo>
                    <a:pt x="702" y="4878"/>
                    <a:pt x="986" y="4928"/>
                    <a:pt x="1270" y="5029"/>
                  </a:cubicBezTo>
                  <a:cubicBezTo>
                    <a:pt x="1487" y="5095"/>
                    <a:pt x="1704" y="5196"/>
                    <a:pt x="1888" y="5329"/>
                  </a:cubicBezTo>
                  <a:cubicBezTo>
                    <a:pt x="2055" y="5463"/>
                    <a:pt x="2206" y="5563"/>
                    <a:pt x="2323" y="5663"/>
                  </a:cubicBezTo>
                  <a:lnTo>
                    <a:pt x="2557" y="5847"/>
                  </a:lnTo>
                  <a:lnTo>
                    <a:pt x="7118" y="17109"/>
                  </a:lnTo>
                  <a:lnTo>
                    <a:pt x="2974" y="26783"/>
                  </a:lnTo>
                  <a:lnTo>
                    <a:pt x="9407" y="29172"/>
                  </a:lnTo>
                  <a:lnTo>
                    <a:pt x="12298" y="16390"/>
                  </a:lnTo>
                  <a:lnTo>
                    <a:pt x="5664" y="3959"/>
                  </a:lnTo>
                  <a:cubicBezTo>
                    <a:pt x="5397" y="3124"/>
                    <a:pt x="5080" y="2305"/>
                    <a:pt x="4729" y="1503"/>
                  </a:cubicBezTo>
                  <a:cubicBezTo>
                    <a:pt x="4360" y="582"/>
                    <a:pt x="4209" y="407"/>
                    <a:pt x="4105" y="407"/>
                  </a:cubicBezTo>
                  <a:cubicBezTo>
                    <a:pt x="4077" y="407"/>
                    <a:pt x="4052" y="420"/>
                    <a:pt x="4027" y="434"/>
                  </a:cubicBezTo>
                  <a:cubicBezTo>
                    <a:pt x="3700" y="620"/>
                    <a:pt x="4619" y="2284"/>
                    <a:pt x="4370" y="2284"/>
                  </a:cubicBezTo>
                  <a:cubicBezTo>
                    <a:pt x="4352" y="2284"/>
                    <a:pt x="4327" y="2275"/>
                    <a:pt x="4294" y="2255"/>
                  </a:cubicBezTo>
                  <a:cubicBezTo>
                    <a:pt x="3849" y="2000"/>
                    <a:pt x="3281" y="1"/>
                    <a:pt x="292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619;p53">
              <a:extLst>
                <a:ext uri="{FF2B5EF4-FFF2-40B4-BE49-F238E27FC236}">
                  <a16:creationId xmlns:a16="http://schemas.microsoft.com/office/drawing/2014/main" id="{AB61E70C-F23F-4CE0-92C4-8354EEF46B94}"/>
                </a:ext>
              </a:extLst>
            </p:cNvPr>
            <p:cNvSpPr/>
            <p:nvPr/>
          </p:nvSpPr>
          <p:spPr>
            <a:xfrm>
              <a:off x="6515501" y="4601587"/>
              <a:ext cx="325628" cy="63331"/>
            </a:xfrm>
            <a:custGeom>
              <a:avLst/>
              <a:gdLst/>
              <a:ahLst/>
              <a:cxnLst/>
              <a:rect l="l" t="t" r="r" b="b"/>
              <a:pathLst>
                <a:path w="10160" h="1976" extrusionOk="0">
                  <a:moveTo>
                    <a:pt x="5481" y="0"/>
                  </a:moveTo>
                  <a:lnTo>
                    <a:pt x="1" y="151"/>
                  </a:lnTo>
                  <a:lnTo>
                    <a:pt x="51" y="1939"/>
                  </a:lnTo>
                  <a:lnTo>
                    <a:pt x="385" y="1939"/>
                  </a:lnTo>
                  <a:cubicBezTo>
                    <a:pt x="940" y="1957"/>
                    <a:pt x="2131" y="1976"/>
                    <a:pt x="3463" y="1976"/>
                  </a:cubicBezTo>
                  <a:cubicBezTo>
                    <a:pt x="5738" y="1976"/>
                    <a:pt x="8425" y="1922"/>
                    <a:pt x="9057" y="1721"/>
                  </a:cubicBezTo>
                  <a:cubicBezTo>
                    <a:pt x="10160" y="1387"/>
                    <a:pt x="5498" y="535"/>
                    <a:pt x="5498" y="535"/>
                  </a:cubicBezTo>
                  <a:lnTo>
                    <a:pt x="548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620;p53">
              <a:extLst>
                <a:ext uri="{FF2B5EF4-FFF2-40B4-BE49-F238E27FC236}">
                  <a16:creationId xmlns:a16="http://schemas.microsoft.com/office/drawing/2014/main" id="{30341959-F641-4D41-BB47-31020300D098}"/>
                </a:ext>
              </a:extLst>
            </p:cNvPr>
            <p:cNvSpPr/>
            <p:nvPr/>
          </p:nvSpPr>
          <p:spPr>
            <a:xfrm>
              <a:off x="6516046" y="4615689"/>
              <a:ext cx="64292" cy="45351"/>
            </a:xfrm>
            <a:custGeom>
              <a:avLst/>
              <a:gdLst/>
              <a:ahLst/>
              <a:cxnLst/>
              <a:rect l="l" t="t" r="r" b="b"/>
              <a:pathLst>
                <a:path w="2006" h="1415" extrusionOk="0">
                  <a:moveTo>
                    <a:pt x="205" y="0"/>
                  </a:moveTo>
                  <a:cubicBezTo>
                    <a:pt x="137" y="0"/>
                    <a:pt x="69" y="4"/>
                    <a:pt x="0" y="11"/>
                  </a:cubicBezTo>
                  <a:lnTo>
                    <a:pt x="34" y="1415"/>
                  </a:lnTo>
                  <a:lnTo>
                    <a:pt x="2006" y="1398"/>
                  </a:lnTo>
                  <a:cubicBezTo>
                    <a:pt x="1905" y="964"/>
                    <a:pt x="1655" y="580"/>
                    <a:pt x="1287" y="346"/>
                  </a:cubicBezTo>
                  <a:cubicBezTo>
                    <a:pt x="961" y="119"/>
                    <a:pt x="586" y="0"/>
                    <a:pt x="2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621;p53">
              <a:extLst>
                <a:ext uri="{FF2B5EF4-FFF2-40B4-BE49-F238E27FC236}">
                  <a16:creationId xmlns:a16="http://schemas.microsoft.com/office/drawing/2014/main" id="{16727F52-880C-465E-8F90-49A7A7DB6D4A}"/>
                </a:ext>
              </a:extLst>
            </p:cNvPr>
            <p:cNvSpPr/>
            <p:nvPr/>
          </p:nvSpPr>
          <p:spPr>
            <a:xfrm>
              <a:off x="6517104" y="4634246"/>
              <a:ext cx="300469" cy="31313"/>
            </a:xfrm>
            <a:custGeom>
              <a:avLst/>
              <a:gdLst/>
              <a:ahLst/>
              <a:cxnLst/>
              <a:rect l="l" t="t" r="r" b="b"/>
              <a:pathLst>
                <a:path w="9375" h="977" extrusionOk="0">
                  <a:moveTo>
                    <a:pt x="7737" y="1"/>
                  </a:moveTo>
                  <a:cubicBezTo>
                    <a:pt x="7420" y="17"/>
                    <a:pt x="7269" y="669"/>
                    <a:pt x="7269" y="669"/>
                  </a:cubicBezTo>
                  <a:lnTo>
                    <a:pt x="1" y="803"/>
                  </a:lnTo>
                  <a:lnTo>
                    <a:pt x="1" y="920"/>
                  </a:lnTo>
                  <a:cubicBezTo>
                    <a:pt x="724" y="959"/>
                    <a:pt x="1684" y="977"/>
                    <a:pt x="2712" y="977"/>
                  </a:cubicBezTo>
                  <a:cubicBezTo>
                    <a:pt x="5603" y="977"/>
                    <a:pt x="9026" y="837"/>
                    <a:pt x="9174" y="652"/>
                  </a:cubicBezTo>
                  <a:cubicBezTo>
                    <a:pt x="9374" y="402"/>
                    <a:pt x="7737" y="1"/>
                    <a:pt x="773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622;p53">
              <a:extLst>
                <a:ext uri="{FF2B5EF4-FFF2-40B4-BE49-F238E27FC236}">
                  <a16:creationId xmlns:a16="http://schemas.microsoft.com/office/drawing/2014/main" id="{D7410238-6077-43F4-811E-2FA1D2045DAD}"/>
                </a:ext>
              </a:extLst>
            </p:cNvPr>
            <p:cNvSpPr/>
            <p:nvPr/>
          </p:nvSpPr>
          <p:spPr>
            <a:xfrm>
              <a:off x="6517649" y="4652450"/>
              <a:ext cx="290277" cy="8589"/>
            </a:xfrm>
            <a:custGeom>
              <a:avLst/>
              <a:gdLst/>
              <a:ahLst/>
              <a:cxnLst/>
              <a:rect l="l" t="t" r="r" b="b"/>
              <a:pathLst>
                <a:path w="9057" h="268" extrusionOk="0">
                  <a:moveTo>
                    <a:pt x="8789" y="1"/>
                  </a:moveTo>
                  <a:lnTo>
                    <a:pt x="7804" y="51"/>
                  </a:lnTo>
                  <a:cubicBezTo>
                    <a:pt x="6968" y="84"/>
                    <a:pt x="5815" y="134"/>
                    <a:pt x="4529" y="168"/>
                  </a:cubicBezTo>
                  <a:cubicBezTo>
                    <a:pt x="3259" y="201"/>
                    <a:pt x="2106" y="218"/>
                    <a:pt x="1254" y="218"/>
                  </a:cubicBezTo>
                  <a:lnTo>
                    <a:pt x="268" y="218"/>
                  </a:lnTo>
                  <a:lnTo>
                    <a:pt x="1" y="235"/>
                  </a:lnTo>
                  <a:lnTo>
                    <a:pt x="268" y="251"/>
                  </a:lnTo>
                  <a:lnTo>
                    <a:pt x="1254" y="268"/>
                  </a:lnTo>
                  <a:cubicBezTo>
                    <a:pt x="2106" y="268"/>
                    <a:pt x="3259" y="268"/>
                    <a:pt x="4529" y="235"/>
                  </a:cubicBezTo>
                  <a:cubicBezTo>
                    <a:pt x="5815" y="201"/>
                    <a:pt x="6968" y="134"/>
                    <a:pt x="7804" y="101"/>
                  </a:cubicBezTo>
                  <a:cubicBezTo>
                    <a:pt x="8188" y="67"/>
                    <a:pt x="8522" y="51"/>
                    <a:pt x="8789" y="34"/>
                  </a:cubicBezTo>
                  <a:lnTo>
                    <a:pt x="905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623;p53">
              <a:extLst>
                <a:ext uri="{FF2B5EF4-FFF2-40B4-BE49-F238E27FC236}">
                  <a16:creationId xmlns:a16="http://schemas.microsoft.com/office/drawing/2014/main" id="{ADF7D542-397E-4906-BCCB-A0E874E13A8C}"/>
                </a:ext>
              </a:extLst>
            </p:cNvPr>
            <p:cNvSpPr/>
            <p:nvPr/>
          </p:nvSpPr>
          <p:spPr>
            <a:xfrm>
              <a:off x="6748985" y="4632098"/>
              <a:ext cx="17179" cy="26281"/>
            </a:xfrm>
            <a:custGeom>
              <a:avLst/>
              <a:gdLst/>
              <a:ahLst/>
              <a:cxnLst/>
              <a:rect l="l" t="t" r="r" b="b"/>
              <a:pathLst>
                <a:path w="536" h="820" extrusionOk="0">
                  <a:moveTo>
                    <a:pt x="535" y="1"/>
                  </a:moveTo>
                  <a:lnTo>
                    <a:pt x="535" y="1"/>
                  </a:lnTo>
                  <a:cubicBezTo>
                    <a:pt x="368" y="68"/>
                    <a:pt x="235" y="185"/>
                    <a:pt x="151" y="335"/>
                  </a:cubicBezTo>
                  <a:cubicBezTo>
                    <a:pt x="51" y="469"/>
                    <a:pt x="1" y="652"/>
                    <a:pt x="34" y="819"/>
                  </a:cubicBezTo>
                  <a:cubicBezTo>
                    <a:pt x="68" y="652"/>
                    <a:pt x="134" y="502"/>
                    <a:pt x="201" y="368"/>
                  </a:cubicBezTo>
                  <a:cubicBezTo>
                    <a:pt x="301" y="235"/>
                    <a:pt x="402" y="118"/>
                    <a:pt x="53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624;p53">
              <a:extLst>
                <a:ext uri="{FF2B5EF4-FFF2-40B4-BE49-F238E27FC236}">
                  <a16:creationId xmlns:a16="http://schemas.microsoft.com/office/drawing/2014/main" id="{746BF3DC-5801-437E-BD84-49A2EC86BB53}"/>
                </a:ext>
              </a:extLst>
            </p:cNvPr>
            <p:cNvSpPr/>
            <p:nvPr/>
          </p:nvSpPr>
          <p:spPr>
            <a:xfrm>
              <a:off x="6697032" y="4621394"/>
              <a:ext cx="10224" cy="13942"/>
            </a:xfrm>
            <a:custGeom>
              <a:avLst/>
              <a:gdLst/>
              <a:ahLst/>
              <a:cxnLst/>
              <a:rect l="l" t="t" r="r" b="b"/>
              <a:pathLst>
                <a:path w="319" h="435" extrusionOk="0">
                  <a:moveTo>
                    <a:pt x="302" y="1"/>
                  </a:moveTo>
                  <a:cubicBezTo>
                    <a:pt x="285" y="1"/>
                    <a:pt x="218" y="84"/>
                    <a:pt x="135" y="201"/>
                  </a:cubicBezTo>
                  <a:cubicBezTo>
                    <a:pt x="51" y="318"/>
                    <a:pt x="1" y="418"/>
                    <a:pt x="18" y="435"/>
                  </a:cubicBezTo>
                  <a:cubicBezTo>
                    <a:pt x="34" y="435"/>
                    <a:pt x="118" y="351"/>
                    <a:pt x="185" y="234"/>
                  </a:cubicBezTo>
                  <a:cubicBezTo>
                    <a:pt x="268" y="118"/>
                    <a:pt x="318"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625;p53">
              <a:extLst>
                <a:ext uri="{FF2B5EF4-FFF2-40B4-BE49-F238E27FC236}">
                  <a16:creationId xmlns:a16="http://schemas.microsoft.com/office/drawing/2014/main" id="{65DA4274-18E1-479C-AD67-52407AE32127}"/>
                </a:ext>
              </a:extLst>
            </p:cNvPr>
            <p:cNvSpPr/>
            <p:nvPr/>
          </p:nvSpPr>
          <p:spPr>
            <a:xfrm>
              <a:off x="6683123" y="4619182"/>
              <a:ext cx="11282" cy="9743"/>
            </a:xfrm>
            <a:custGeom>
              <a:avLst/>
              <a:gdLst/>
              <a:ahLst/>
              <a:cxnLst/>
              <a:rect l="l" t="t" r="r" b="b"/>
              <a:pathLst>
                <a:path w="352" h="304" extrusionOk="0">
                  <a:moveTo>
                    <a:pt x="332" y="0"/>
                  </a:moveTo>
                  <a:cubicBezTo>
                    <a:pt x="317" y="0"/>
                    <a:pt x="241" y="60"/>
                    <a:pt x="151" y="120"/>
                  </a:cubicBezTo>
                  <a:cubicBezTo>
                    <a:pt x="67" y="203"/>
                    <a:pt x="1" y="287"/>
                    <a:pt x="17" y="303"/>
                  </a:cubicBezTo>
                  <a:cubicBezTo>
                    <a:pt x="17" y="303"/>
                    <a:pt x="101" y="253"/>
                    <a:pt x="201" y="170"/>
                  </a:cubicBezTo>
                  <a:cubicBezTo>
                    <a:pt x="285" y="86"/>
                    <a:pt x="351" y="19"/>
                    <a:pt x="335" y="3"/>
                  </a:cubicBezTo>
                  <a:cubicBezTo>
                    <a:pt x="335" y="1"/>
                    <a:pt x="334" y="0"/>
                    <a:pt x="3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626;p53">
              <a:extLst>
                <a:ext uri="{FF2B5EF4-FFF2-40B4-BE49-F238E27FC236}">
                  <a16:creationId xmlns:a16="http://schemas.microsoft.com/office/drawing/2014/main" id="{87E0BAF6-4721-4B33-866C-24B3DD00E68B}"/>
                </a:ext>
              </a:extLst>
            </p:cNvPr>
            <p:cNvSpPr/>
            <p:nvPr/>
          </p:nvSpPr>
          <p:spPr>
            <a:xfrm>
              <a:off x="6674021" y="4612548"/>
              <a:ext cx="18236" cy="1859"/>
            </a:xfrm>
            <a:custGeom>
              <a:avLst/>
              <a:gdLst/>
              <a:ahLst/>
              <a:cxnLst/>
              <a:rect l="l" t="t" r="r" b="b"/>
              <a:pathLst>
                <a:path w="569" h="58" extrusionOk="0">
                  <a:moveTo>
                    <a:pt x="285" y="1"/>
                  </a:moveTo>
                  <a:cubicBezTo>
                    <a:pt x="188" y="1"/>
                    <a:pt x="92" y="9"/>
                    <a:pt x="1" y="26"/>
                  </a:cubicBezTo>
                  <a:cubicBezTo>
                    <a:pt x="83" y="49"/>
                    <a:pt x="170" y="58"/>
                    <a:pt x="257" y="58"/>
                  </a:cubicBezTo>
                  <a:cubicBezTo>
                    <a:pt x="362" y="58"/>
                    <a:pt x="468" y="44"/>
                    <a:pt x="569" y="26"/>
                  </a:cubicBezTo>
                  <a:cubicBezTo>
                    <a:pt x="477" y="9"/>
                    <a:pt x="381" y="1"/>
                    <a:pt x="2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627;p53">
              <a:extLst>
                <a:ext uri="{FF2B5EF4-FFF2-40B4-BE49-F238E27FC236}">
                  <a16:creationId xmlns:a16="http://schemas.microsoft.com/office/drawing/2014/main" id="{A16451CC-3B99-4655-8F54-41E5D84ABA10}"/>
                </a:ext>
              </a:extLst>
            </p:cNvPr>
            <p:cNvSpPr/>
            <p:nvPr/>
          </p:nvSpPr>
          <p:spPr>
            <a:xfrm>
              <a:off x="6670816" y="4602644"/>
              <a:ext cx="20384" cy="2917"/>
            </a:xfrm>
            <a:custGeom>
              <a:avLst/>
              <a:gdLst/>
              <a:ahLst/>
              <a:cxnLst/>
              <a:rect l="l" t="t" r="r" b="b"/>
              <a:pathLst>
                <a:path w="636" h="91" extrusionOk="0">
                  <a:moveTo>
                    <a:pt x="0" y="1"/>
                  </a:moveTo>
                  <a:cubicBezTo>
                    <a:pt x="84" y="68"/>
                    <a:pt x="201" y="84"/>
                    <a:pt x="318" y="84"/>
                  </a:cubicBezTo>
                  <a:cubicBezTo>
                    <a:pt x="343" y="88"/>
                    <a:pt x="369" y="91"/>
                    <a:pt x="396" y="91"/>
                  </a:cubicBezTo>
                  <a:cubicBezTo>
                    <a:pt x="475" y="91"/>
                    <a:pt x="560" y="72"/>
                    <a:pt x="635" y="34"/>
                  </a:cubicBezTo>
                  <a:cubicBezTo>
                    <a:pt x="535" y="17"/>
                    <a:pt x="418" y="17"/>
                    <a:pt x="318" y="17"/>
                  </a:cubicBezTo>
                  <a:cubicBezTo>
                    <a:pt x="217" y="1"/>
                    <a:pt x="10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628;p53">
              <a:extLst>
                <a:ext uri="{FF2B5EF4-FFF2-40B4-BE49-F238E27FC236}">
                  <a16:creationId xmlns:a16="http://schemas.microsoft.com/office/drawing/2014/main" id="{8499FE91-282A-4EE6-8F88-9F4EE9A4F431}"/>
                </a:ext>
              </a:extLst>
            </p:cNvPr>
            <p:cNvSpPr/>
            <p:nvPr/>
          </p:nvSpPr>
          <p:spPr>
            <a:xfrm>
              <a:off x="6703474" y="4605785"/>
              <a:ext cx="32691" cy="17788"/>
            </a:xfrm>
            <a:custGeom>
              <a:avLst/>
              <a:gdLst/>
              <a:ahLst/>
              <a:cxnLst/>
              <a:rect l="l" t="t" r="r" b="b"/>
              <a:pathLst>
                <a:path w="1020" h="555" extrusionOk="0">
                  <a:moveTo>
                    <a:pt x="676" y="56"/>
                  </a:moveTo>
                  <a:cubicBezTo>
                    <a:pt x="758" y="56"/>
                    <a:pt x="842" y="74"/>
                    <a:pt x="919" y="103"/>
                  </a:cubicBezTo>
                  <a:cubicBezTo>
                    <a:pt x="970" y="137"/>
                    <a:pt x="953" y="204"/>
                    <a:pt x="886" y="237"/>
                  </a:cubicBezTo>
                  <a:cubicBezTo>
                    <a:pt x="819" y="270"/>
                    <a:pt x="769" y="304"/>
                    <a:pt x="686" y="320"/>
                  </a:cubicBezTo>
                  <a:cubicBezTo>
                    <a:pt x="569" y="354"/>
                    <a:pt x="452" y="387"/>
                    <a:pt x="335" y="421"/>
                  </a:cubicBezTo>
                  <a:cubicBezTo>
                    <a:pt x="233" y="438"/>
                    <a:pt x="149" y="446"/>
                    <a:pt x="91" y="452"/>
                  </a:cubicBezTo>
                  <a:lnTo>
                    <a:pt x="91" y="452"/>
                  </a:lnTo>
                  <a:cubicBezTo>
                    <a:pt x="120" y="388"/>
                    <a:pt x="157" y="325"/>
                    <a:pt x="201" y="270"/>
                  </a:cubicBezTo>
                  <a:cubicBezTo>
                    <a:pt x="285" y="187"/>
                    <a:pt x="385" y="120"/>
                    <a:pt x="502" y="87"/>
                  </a:cubicBezTo>
                  <a:cubicBezTo>
                    <a:pt x="558" y="66"/>
                    <a:pt x="617" y="56"/>
                    <a:pt x="676" y="56"/>
                  </a:cubicBezTo>
                  <a:close/>
                  <a:moveTo>
                    <a:pt x="690" y="1"/>
                  </a:moveTo>
                  <a:cubicBezTo>
                    <a:pt x="489" y="1"/>
                    <a:pt x="296" y="91"/>
                    <a:pt x="168" y="254"/>
                  </a:cubicBezTo>
                  <a:cubicBezTo>
                    <a:pt x="120" y="317"/>
                    <a:pt x="73" y="380"/>
                    <a:pt x="54" y="456"/>
                  </a:cubicBezTo>
                  <a:lnTo>
                    <a:pt x="54" y="456"/>
                  </a:lnTo>
                  <a:cubicBezTo>
                    <a:pt x="19" y="461"/>
                    <a:pt x="0" y="465"/>
                    <a:pt x="0" y="471"/>
                  </a:cubicBezTo>
                  <a:cubicBezTo>
                    <a:pt x="17" y="473"/>
                    <a:pt x="34" y="475"/>
                    <a:pt x="51" y="477"/>
                  </a:cubicBezTo>
                  <a:lnTo>
                    <a:pt x="51" y="477"/>
                  </a:lnTo>
                  <a:cubicBezTo>
                    <a:pt x="51" y="524"/>
                    <a:pt x="51" y="554"/>
                    <a:pt x="51" y="554"/>
                  </a:cubicBezTo>
                  <a:cubicBezTo>
                    <a:pt x="59" y="529"/>
                    <a:pt x="68" y="504"/>
                    <a:pt x="79" y="479"/>
                  </a:cubicBezTo>
                  <a:lnTo>
                    <a:pt x="79" y="479"/>
                  </a:lnTo>
                  <a:cubicBezTo>
                    <a:pt x="101" y="481"/>
                    <a:pt x="124" y="482"/>
                    <a:pt x="146" y="482"/>
                  </a:cubicBezTo>
                  <a:cubicBezTo>
                    <a:pt x="214" y="482"/>
                    <a:pt x="283" y="474"/>
                    <a:pt x="351" y="454"/>
                  </a:cubicBezTo>
                  <a:cubicBezTo>
                    <a:pt x="468" y="437"/>
                    <a:pt x="602" y="421"/>
                    <a:pt x="719" y="371"/>
                  </a:cubicBezTo>
                  <a:cubicBezTo>
                    <a:pt x="786" y="354"/>
                    <a:pt x="853" y="320"/>
                    <a:pt x="919" y="287"/>
                  </a:cubicBezTo>
                  <a:cubicBezTo>
                    <a:pt x="970" y="270"/>
                    <a:pt x="1003" y="220"/>
                    <a:pt x="1003" y="187"/>
                  </a:cubicBezTo>
                  <a:cubicBezTo>
                    <a:pt x="1020" y="137"/>
                    <a:pt x="1003" y="87"/>
                    <a:pt x="953" y="53"/>
                  </a:cubicBezTo>
                  <a:cubicBezTo>
                    <a:pt x="867" y="18"/>
                    <a:pt x="778" y="1"/>
                    <a:pt x="6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629;p53">
              <a:extLst>
                <a:ext uri="{FF2B5EF4-FFF2-40B4-BE49-F238E27FC236}">
                  <a16:creationId xmlns:a16="http://schemas.microsoft.com/office/drawing/2014/main" id="{DAC1B8F4-8361-4F00-8887-5909289E5C25}"/>
                </a:ext>
              </a:extLst>
            </p:cNvPr>
            <p:cNvSpPr/>
            <p:nvPr/>
          </p:nvSpPr>
          <p:spPr>
            <a:xfrm>
              <a:off x="6690622" y="4601587"/>
              <a:ext cx="17179" cy="19839"/>
            </a:xfrm>
            <a:custGeom>
              <a:avLst/>
              <a:gdLst/>
              <a:ahLst/>
              <a:cxnLst/>
              <a:rect l="l" t="t" r="r" b="b"/>
              <a:pathLst>
                <a:path w="536" h="619" extrusionOk="0">
                  <a:moveTo>
                    <a:pt x="117" y="0"/>
                  </a:moveTo>
                  <a:cubicBezTo>
                    <a:pt x="51" y="0"/>
                    <a:pt x="0" y="84"/>
                    <a:pt x="17" y="151"/>
                  </a:cubicBezTo>
                  <a:cubicBezTo>
                    <a:pt x="17" y="201"/>
                    <a:pt x="51" y="251"/>
                    <a:pt x="84" y="284"/>
                  </a:cubicBezTo>
                  <a:cubicBezTo>
                    <a:pt x="134" y="368"/>
                    <a:pt x="184" y="435"/>
                    <a:pt x="251" y="485"/>
                  </a:cubicBezTo>
                  <a:cubicBezTo>
                    <a:pt x="301" y="535"/>
                    <a:pt x="385" y="585"/>
                    <a:pt x="452" y="619"/>
                  </a:cubicBezTo>
                  <a:cubicBezTo>
                    <a:pt x="468" y="602"/>
                    <a:pt x="385" y="552"/>
                    <a:pt x="285" y="451"/>
                  </a:cubicBezTo>
                  <a:cubicBezTo>
                    <a:pt x="234" y="401"/>
                    <a:pt x="168" y="335"/>
                    <a:pt x="134" y="268"/>
                  </a:cubicBezTo>
                  <a:cubicBezTo>
                    <a:pt x="84" y="201"/>
                    <a:pt x="51" y="67"/>
                    <a:pt x="134" y="50"/>
                  </a:cubicBezTo>
                  <a:cubicBezTo>
                    <a:pt x="218" y="67"/>
                    <a:pt x="318" y="117"/>
                    <a:pt x="368" y="184"/>
                  </a:cubicBezTo>
                  <a:cubicBezTo>
                    <a:pt x="418" y="251"/>
                    <a:pt x="452" y="318"/>
                    <a:pt x="468" y="401"/>
                  </a:cubicBezTo>
                  <a:cubicBezTo>
                    <a:pt x="485" y="468"/>
                    <a:pt x="485" y="535"/>
                    <a:pt x="485" y="619"/>
                  </a:cubicBezTo>
                  <a:cubicBezTo>
                    <a:pt x="535" y="552"/>
                    <a:pt x="535" y="468"/>
                    <a:pt x="518" y="385"/>
                  </a:cubicBezTo>
                  <a:cubicBezTo>
                    <a:pt x="502" y="301"/>
                    <a:pt x="468" y="218"/>
                    <a:pt x="418" y="151"/>
                  </a:cubicBezTo>
                  <a:cubicBezTo>
                    <a:pt x="351" y="50"/>
                    <a:pt x="234" y="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630;p53">
              <a:extLst>
                <a:ext uri="{FF2B5EF4-FFF2-40B4-BE49-F238E27FC236}">
                  <a16:creationId xmlns:a16="http://schemas.microsoft.com/office/drawing/2014/main" id="{80777235-0B0C-4567-8431-A4E308B6395B}"/>
                </a:ext>
              </a:extLst>
            </p:cNvPr>
            <p:cNvSpPr/>
            <p:nvPr/>
          </p:nvSpPr>
          <p:spPr>
            <a:xfrm>
              <a:off x="6601716" y="4643188"/>
              <a:ext cx="51440" cy="2756"/>
            </a:xfrm>
            <a:custGeom>
              <a:avLst/>
              <a:gdLst/>
              <a:ahLst/>
              <a:cxnLst/>
              <a:rect l="l" t="t" r="r" b="b"/>
              <a:pathLst>
                <a:path w="1605" h="86" extrusionOk="0">
                  <a:moveTo>
                    <a:pt x="1563" y="1"/>
                  </a:moveTo>
                  <a:cubicBezTo>
                    <a:pt x="1455" y="1"/>
                    <a:pt x="1150" y="22"/>
                    <a:pt x="803" y="22"/>
                  </a:cubicBezTo>
                  <a:cubicBezTo>
                    <a:pt x="586" y="22"/>
                    <a:pt x="389" y="18"/>
                    <a:pt x="245" y="18"/>
                  </a:cubicBezTo>
                  <a:cubicBezTo>
                    <a:pt x="101" y="18"/>
                    <a:pt x="9" y="22"/>
                    <a:pt x="1" y="39"/>
                  </a:cubicBezTo>
                  <a:cubicBezTo>
                    <a:pt x="241" y="69"/>
                    <a:pt x="482" y="86"/>
                    <a:pt x="722" y="86"/>
                  </a:cubicBezTo>
                  <a:cubicBezTo>
                    <a:pt x="1016" y="86"/>
                    <a:pt x="1311" y="61"/>
                    <a:pt x="1605" y="6"/>
                  </a:cubicBezTo>
                  <a:cubicBezTo>
                    <a:pt x="1605" y="2"/>
                    <a:pt x="1590" y="1"/>
                    <a:pt x="156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631;p53">
              <a:extLst>
                <a:ext uri="{FF2B5EF4-FFF2-40B4-BE49-F238E27FC236}">
                  <a16:creationId xmlns:a16="http://schemas.microsoft.com/office/drawing/2014/main" id="{B642799A-181A-41EA-BAF9-3D3A112810BF}"/>
                </a:ext>
              </a:extLst>
            </p:cNvPr>
            <p:cNvSpPr/>
            <p:nvPr/>
          </p:nvSpPr>
          <p:spPr>
            <a:xfrm>
              <a:off x="6567454" y="4644854"/>
              <a:ext cx="5929" cy="9230"/>
            </a:xfrm>
            <a:custGeom>
              <a:avLst/>
              <a:gdLst/>
              <a:ahLst/>
              <a:cxnLst/>
              <a:rect l="l" t="t" r="r" b="b"/>
              <a:pathLst>
                <a:path w="185" h="288" extrusionOk="0">
                  <a:moveTo>
                    <a:pt x="9" y="1"/>
                  </a:moveTo>
                  <a:cubicBezTo>
                    <a:pt x="6" y="1"/>
                    <a:pt x="3" y="2"/>
                    <a:pt x="1" y="4"/>
                  </a:cubicBezTo>
                  <a:lnTo>
                    <a:pt x="17" y="4"/>
                  </a:lnTo>
                  <a:cubicBezTo>
                    <a:pt x="1" y="20"/>
                    <a:pt x="34" y="71"/>
                    <a:pt x="84" y="154"/>
                  </a:cubicBezTo>
                  <a:cubicBezTo>
                    <a:pt x="117" y="221"/>
                    <a:pt x="134" y="288"/>
                    <a:pt x="151" y="288"/>
                  </a:cubicBezTo>
                  <a:cubicBezTo>
                    <a:pt x="184" y="288"/>
                    <a:pt x="184" y="204"/>
                    <a:pt x="134" y="121"/>
                  </a:cubicBezTo>
                  <a:cubicBezTo>
                    <a:pt x="91" y="48"/>
                    <a:pt x="34" y="1"/>
                    <a:pt x="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632;p53">
              <a:extLst>
                <a:ext uri="{FF2B5EF4-FFF2-40B4-BE49-F238E27FC236}">
                  <a16:creationId xmlns:a16="http://schemas.microsoft.com/office/drawing/2014/main" id="{34FECAE8-73EC-4F23-A6C9-FA5C86CD64AE}"/>
                </a:ext>
              </a:extLst>
            </p:cNvPr>
            <p:cNvSpPr/>
            <p:nvPr/>
          </p:nvSpPr>
          <p:spPr>
            <a:xfrm>
              <a:off x="6554057" y="4630368"/>
              <a:ext cx="7532" cy="6186"/>
            </a:xfrm>
            <a:custGeom>
              <a:avLst/>
              <a:gdLst/>
              <a:ahLst/>
              <a:cxnLst/>
              <a:rect l="l" t="t" r="r" b="b"/>
              <a:pathLst>
                <a:path w="235" h="193" extrusionOk="0">
                  <a:moveTo>
                    <a:pt x="23" y="0"/>
                  </a:moveTo>
                  <a:cubicBezTo>
                    <a:pt x="20" y="0"/>
                    <a:pt x="18" y="2"/>
                    <a:pt x="18" y="5"/>
                  </a:cubicBezTo>
                  <a:cubicBezTo>
                    <a:pt x="1" y="21"/>
                    <a:pt x="34" y="71"/>
                    <a:pt x="84" y="122"/>
                  </a:cubicBezTo>
                  <a:cubicBezTo>
                    <a:pt x="139" y="163"/>
                    <a:pt x="183" y="193"/>
                    <a:pt x="206" y="193"/>
                  </a:cubicBezTo>
                  <a:cubicBezTo>
                    <a:pt x="211" y="193"/>
                    <a:pt x="215" y="191"/>
                    <a:pt x="218" y="188"/>
                  </a:cubicBezTo>
                  <a:cubicBezTo>
                    <a:pt x="235" y="172"/>
                    <a:pt x="201" y="122"/>
                    <a:pt x="134" y="71"/>
                  </a:cubicBezTo>
                  <a:cubicBezTo>
                    <a:pt x="93" y="30"/>
                    <a:pt x="41" y="0"/>
                    <a:pt x="2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633;p53">
              <a:extLst>
                <a:ext uri="{FF2B5EF4-FFF2-40B4-BE49-F238E27FC236}">
                  <a16:creationId xmlns:a16="http://schemas.microsoft.com/office/drawing/2014/main" id="{39637E69-F966-4DAF-9DDF-91C25D961A6C}"/>
                </a:ext>
              </a:extLst>
            </p:cNvPr>
            <p:cNvSpPr/>
            <p:nvPr/>
          </p:nvSpPr>
          <p:spPr>
            <a:xfrm>
              <a:off x="6535500" y="4623092"/>
              <a:ext cx="10576" cy="3846"/>
            </a:xfrm>
            <a:custGeom>
              <a:avLst/>
              <a:gdLst/>
              <a:ahLst/>
              <a:cxnLst/>
              <a:rect l="l" t="t" r="r" b="b"/>
              <a:pathLst>
                <a:path w="330" h="120" extrusionOk="0">
                  <a:moveTo>
                    <a:pt x="93" y="0"/>
                  </a:moveTo>
                  <a:cubicBezTo>
                    <a:pt x="36" y="0"/>
                    <a:pt x="0" y="20"/>
                    <a:pt x="12" y="31"/>
                  </a:cubicBezTo>
                  <a:cubicBezTo>
                    <a:pt x="12" y="48"/>
                    <a:pt x="79" y="48"/>
                    <a:pt x="162" y="65"/>
                  </a:cubicBezTo>
                  <a:cubicBezTo>
                    <a:pt x="230" y="92"/>
                    <a:pt x="276" y="119"/>
                    <a:pt x="300" y="119"/>
                  </a:cubicBezTo>
                  <a:cubicBezTo>
                    <a:pt x="305" y="119"/>
                    <a:pt x="309" y="118"/>
                    <a:pt x="312" y="115"/>
                  </a:cubicBezTo>
                  <a:cubicBezTo>
                    <a:pt x="329" y="115"/>
                    <a:pt x="279" y="48"/>
                    <a:pt x="179" y="14"/>
                  </a:cubicBezTo>
                  <a:cubicBezTo>
                    <a:pt x="148" y="4"/>
                    <a:pt x="118" y="0"/>
                    <a:pt x="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634;p53">
              <a:extLst>
                <a:ext uri="{FF2B5EF4-FFF2-40B4-BE49-F238E27FC236}">
                  <a16:creationId xmlns:a16="http://schemas.microsoft.com/office/drawing/2014/main" id="{4C9866FF-B6BE-4AB2-9ECA-91D5D28ACB78}"/>
                </a:ext>
              </a:extLst>
            </p:cNvPr>
            <p:cNvSpPr/>
            <p:nvPr/>
          </p:nvSpPr>
          <p:spPr>
            <a:xfrm>
              <a:off x="6522456" y="4621009"/>
              <a:ext cx="5416" cy="2436"/>
            </a:xfrm>
            <a:custGeom>
              <a:avLst/>
              <a:gdLst/>
              <a:ahLst/>
              <a:cxnLst/>
              <a:rect l="l" t="t" r="r" b="b"/>
              <a:pathLst>
                <a:path w="169" h="76" extrusionOk="0">
                  <a:moveTo>
                    <a:pt x="32" y="0"/>
                  </a:moveTo>
                  <a:cubicBezTo>
                    <a:pt x="14" y="0"/>
                    <a:pt x="1" y="4"/>
                    <a:pt x="1" y="13"/>
                  </a:cubicBezTo>
                  <a:cubicBezTo>
                    <a:pt x="1" y="29"/>
                    <a:pt x="34" y="46"/>
                    <a:pt x="68" y="63"/>
                  </a:cubicBezTo>
                  <a:cubicBezTo>
                    <a:pt x="93" y="71"/>
                    <a:pt x="118" y="75"/>
                    <a:pt x="137" y="75"/>
                  </a:cubicBezTo>
                  <a:cubicBezTo>
                    <a:pt x="156" y="75"/>
                    <a:pt x="168" y="71"/>
                    <a:pt x="168" y="63"/>
                  </a:cubicBezTo>
                  <a:cubicBezTo>
                    <a:pt x="168" y="46"/>
                    <a:pt x="135" y="13"/>
                    <a:pt x="101" y="13"/>
                  </a:cubicBezTo>
                  <a:cubicBezTo>
                    <a:pt x="76" y="4"/>
                    <a:pt x="51" y="0"/>
                    <a:pt x="3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635;p53">
              <a:extLst>
                <a:ext uri="{FF2B5EF4-FFF2-40B4-BE49-F238E27FC236}">
                  <a16:creationId xmlns:a16="http://schemas.microsoft.com/office/drawing/2014/main" id="{F36E648F-5170-435C-B242-6E9740E149F7}"/>
                </a:ext>
              </a:extLst>
            </p:cNvPr>
            <p:cNvSpPr/>
            <p:nvPr/>
          </p:nvSpPr>
          <p:spPr>
            <a:xfrm>
              <a:off x="5657619" y="1979736"/>
              <a:ext cx="728881" cy="1056592"/>
            </a:xfrm>
            <a:custGeom>
              <a:avLst/>
              <a:gdLst/>
              <a:ahLst/>
              <a:cxnLst/>
              <a:rect l="l" t="t" r="r" b="b"/>
              <a:pathLst>
                <a:path w="22742" h="32967" extrusionOk="0">
                  <a:moveTo>
                    <a:pt x="20151" y="0"/>
                  </a:moveTo>
                  <a:lnTo>
                    <a:pt x="16910" y="8388"/>
                  </a:lnTo>
                  <a:cubicBezTo>
                    <a:pt x="16592" y="8288"/>
                    <a:pt x="16275" y="8221"/>
                    <a:pt x="15957" y="8188"/>
                  </a:cubicBezTo>
                  <a:lnTo>
                    <a:pt x="9341" y="8137"/>
                  </a:lnTo>
                  <a:cubicBezTo>
                    <a:pt x="9341" y="8137"/>
                    <a:pt x="4729" y="5464"/>
                    <a:pt x="4829" y="5230"/>
                  </a:cubicBezTo>
                  <a:lnTo>
                    <a:pt x="4829" y="5230"/>
                  </a:lnTo>
                  <a:lnTo>
                    <a:pt x="1" y="9574"/>
                  </a:lnTo>
                  <a:lnTo>
                    <a:pt x="4863" y="15890"/>
                  </a:lnTo>
                  <a:lnTo>
                    <a:pt x="7536" y="25047"/>
                  </a:lnTo>
                  <a:cubicBezTo>
                    <a:pt x="7536" y="25047"/>
                    <a:pt x="5347" y="29925"/>
                    <a:pt x="5347" y="32966"/>
                  </a:cubicBezTo>
                  <a:lnTo>
                    <a:pt x="22039" y="30995"/>
                  </a:lnTo>
                  <a:cubicBezTo>
                    <a:pt x="22039" y="30995"/>
                    <a:pt x="21755" y="27302"/>
                    <a:pt x="18664" y="22975"/>
                  </a:cubicBezTo>
                  <a:lnTo>
                    <a:pt x="20151" y="15239"/>
                  </a:lnTo>
                  <a:cubicBezTo>
                    <a:pt x="21321" y="12164"/>
                    <a:pt x="21956" y="13468"/>
                    <a:pt x="22474" y="8188"/>
                  </a:cubicBezTo>
                  <a:cubicBezTo>
                    <a:pt x="22741" y="5264"/>
                    <a:pt x="21922" y="2340"/>
                    <a:pt x="20151"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636;p53">
              <a:extLst>
                <a:ext uri="{FF2B5EF4-FFF2-40B4-BE49-F238E27FC236}">
                  <a16:creationId xmlns:a16="http://schemas.microsoft.com/office/drawing/2014/main" id="{3BFDE570-19E1-4D5E-A4A3-006874536326}"/>
                </a:ext>
              </a:extLst>
            </p:cNvPr>
            <p:cNvSpPr/>
            <p:nvPr/>
          </p:nvSpPr>
          <p:spPr>
            <a:xfrm>
              <a:off x="5907705" y="2686054"/>
              <a:ext cx="101791" cy="27883"/>
            </a:xfrm>
            <a:custGeom>
              <a:avLst/>
              <a:gdLst/>
              <a:ahLst/>
              <a:cxnLst/>
              <a:rect l="l" t="t" r="r" b="b"/>
              <a:pathLst>
                <a:path w="3176" h="870" extrusionOk="0">
                  <a:moveTo>
                    <a:pt x="3171" y="0"/>
                  </a:moveTo>
                  <a:cubicBezTo>
                    <a:pt x="3134" y="0"/>
                    <a:pt x="3032" y="194"/>
                    <a:pt x="2791" y="419"/>
                  </a:cubicBezTo>
                  <a:cubicBezTo>
                    <a:pt x="2641" y="552"/>
                    <a:pt x="2457" y="619"/>
                    <a:pt x="2273" y="636"/>
                  </a:cubicBezTo>
                  <a:cubicBezTo>
                    <a:pt x="2263" y="637"/>
                    <a:pt x="2253" y="637"/>
                    <a:pt x="2243" y="637"/>
                  </a:cubicBezTo>
                  <a:cubicBezTo>
                    <a:pt x="2037" y="637"/>
                    <a:pt x="1845" y="478"/>
                    <a:pt x="1638" y="318"/>
                  </a:cubicBezTo>
                  <a:cubicBezTo>
                    <a:pt x="1442" y="168"/>
                    <a:pt x="1206" y="99"/>
                    <a:pt x="953" y="99"/>
                  </a:cubicBezTo>
                  <a:cubicBezTo>
                    <a:pt x="925" y="99"/>
                    <a:pt x="898" y="100"/>
                    <a:pt x="869" y="101"/>
                  </a:cubicBezTo>
                  <a:cubicBezTo>
                    <a:pt x="652" y="135"/>
                    <a:pt x="452" y="218"/>
                    <a:pt x="285" y="369"/>
                  </a:cubicBezTo>
                  <a:cubicBezTo>
                    <a:pt x="118" y="486"/>
                    <a:pt x="17" y="669"/>
                    <a:pt x="1" y="870"/>
                  </a:cubicBezTo>
                  <a:cubicBezTo>
                    <a:pt x="84" y="719"/>
                    <a:pt x="201" y="569"/>
                    <a:pt x="351" y="452"/>
                  </a:cubicBezTo>
                  <a:cubicBezTo>
                    <a:pt x="502" y="318"/>
                    <a:pt x="686" y="252"/>
                    <a:pt x="886" y="235"/>
                  </a:cubicBezTo>
                  <a:cubicBezTo>
                    <a:pt x="910" y="233"/>
                    <a:pt x="933" y="232"/>
                    <a:pt x="957" y="232"/>
                  </a:cubicBezTo>
                  <a:cubicBezTo>
                    <a:pt x="1169" y="232"/>
                    <a:pt x="1389" y="300"/>
                    <a:pt x="1554" y="435"/>
                  </a:cubicBezTo>
                  <a:cubicBezTo>
                    <a:pt x="1655" y="519"/>
                    <a:pt x="1772" y="602"/>
                    <a:pt x="1889" y="669"/>
                  </a:cubicBezTo>
                  <a:cubicBezTo>
                    <a:pt x="2006" y="736"/>
                    <a:pt x="2139" y="770"/>
                    <a:pt x="2273" y="770"/>
                  </a:cubicBezTo>
                  <a:cubicBezTo>
                    <a:pt x="2490" y="753"/>
                    <a:pt x="2707" y="653"/>
                    <a:pt x="2858" y="486"/>
                  </a:cubicBezTo>
                  <a:cubicBezTo>
                    <a:pt x="2958" y="385"/>
                    <a:pt x="3042" y="268"/>
                    <a:pt x="3108" y="151"/>
                  </a:cubicBezTo>
                  <a:cubicBezTo>
                    <a:pt x="3158" y="51"/>
                    <a:pt x="3175" y="1"/>
                    <a:pt x="3175" y="1"/>
                  </a:cubicBezTo>
                  <a:cubicBezTo>
                    <a:pt x="3174" y="0"/>
                    <a:pt x="3172" y="0"/>
                    <a:pt x="31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637;p53">
              <a:extLst>
                <a:ext uri="{FF2B5EF4-FFF2-40B4-BE49-F238E27FC236}">
                  <a16:creationId xmlns:a16="http://schemas.microsoft.com/office/drawing/2014/main" id="{973E322F-2061-4D81-BAD7-1D2226136A19}"/>
                </a:ext>
              </a:extLst>
            </p:cNvPr>
            <p:cNvSpPr/>
            <p:nvPr/>
          </p:nvSpPr>
          <p:spPr>
            <a:xfrm>
              <a:off x="6172246" y="2852041"/>
              <a:ext cx="102304" cy="27916"/>
            </a:xfrm>
            <a:custGeom>
              <a:avLst/>
              <a:gdLst/>
              <a:ahLst/>
              <a:cxnLst/>
              <a:rect l="l" t="t" r="r" b="b"/>
              <a:pathLst>
                <a:path w="3192" h="871" extrusionOk="0">
                  <a:moveTo>
                    <a:pt x="3173" y="1"/>
                  </a:moveTo>
                  <a:cubicBezTo>
                    <a:pt x="3149" y="1"/>
                    <a:pt x="3032" y="195"/>
                    <a:pt x="2791" y="419"/>
                  </a:cubicBezTo>
                  <a:cubicBezTo>
                    <a:pt x="2657" y="536"/>
                    <a:pt x="2473" y="620"/>
                    <a:pt x="2273" y="637"/>
                  </a:cubicBezTo>
                  <a:cubicBezTo>
                    <a:pt x="2263" y="637"/>
                    <a:pt x="2253" y="638"/>
                    <a:pt x="2243" y="638"/>
                  </a:cubicBezTo>
                  <a:cubicBezTo>
                    <a:pt x="2039" y="638"/>
                    <a:pt x="1862" y="478"/>
                    <a:pt x="1655" y="319"/>
                  </a:cubicBezTo>
                  <a:cubicBezTo>
                    <a:pt x="1444" y="169"/>
                    <a:pt x="1206" y="99"/>
                    <a:pt x="966" y="99"/>
                  </a:cubicBezTo>
                  <a:cubicBezTo>
                    <a:pt x="939" y="99"/>
                    <a:pt x="913" y="100"/>
                    <a:pt x="886" y="102"/>
                  </a:cubicBezTo>
                  <a:cubicBezTo>
                    <a:pt x="669" y="119"/>
                    <a:pt x="452" y="219"/>
                    <a:pt x="285" y="369"/>
                  </a:cubicBezTo>
                  <a:cubicBezTo>
                    <a:pt x="134" y="486"/>
                    <a:pt x="17" y="670"/>
                    <a:pt x="1" y="870"/>
                  </a:cubicBezTo>
                  <a:cubicBezTo>
                    <a:pt x="101" y="703"/>
                    <a:pt x="218" y="570"/>
                    <a:pt x="351" y="436"/>
                  </a:cubicBezTo>
                  <a:cubicBezTo>
                    <a:pt x="502" y="319"/>
                    <a:pt x="702" y="252"/>
                    <a:pt x="886" y="236"/>
                  </a:cubicBezTo>
                  <a:cubicBezTo>
                    <a:pt x="911" y="234"/>
                    <a:pt x="936" y="233"/>
                    <a:pt x="961" y="233"/>
                  </a:cubicBezTo>
                  <a:cubicBezTo>
                    <a:pt x="1183" y="233"/>
                    <a:pt x="1391" y="301"/>
                    <a:pt x="1571" y="436"/>
                  </a:cubicBezTo>
                  <a:cubicBezTo>
                    <a:pt x="1671" y="520"/>
                    <a:pt x="1772" y="586"/>
                    <a:pt x="1889" y="670"/>
                  </a:cubicBezTo>
                  <a:cubicBezTo>
                    <a:pt x="2006" y="737"/>
                    <a:pt x="2139" y="770"/>
                    <a:pt x="2273" y="770"/>
                  </a:cubicBezTo>
                  <a:cubicBezTo>
                    <a:pt x="2507" y="754"/>
                    <a:pt x="2707" y="653"/>
                    <a:pt x="2858" y="486"/>
                  </a:cubicBezTo>
                  <a:cubicBezTo>
                    <a:pt x="2958" y="386"/>
                    <a:pt x="3058" y="269"/>
                    <a:pt x="3125" y="135"/>
                  </a:cubicBezTo>
                  <a:cubicBezTo>
                    <a:pt x="3159" y="52"/>
                    <a:pt x="3192" y="2"/>
                    <a:pt x="3175" y="2"/>
                  </a:cubicBezTo>
                  <a:cubicBezTo>
                    <a:pt x="3175" y="1"/>
                    <a:pt x="3174" y="1"/>
                    <a:pt x="317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638;p53">
              <a:extLst>
                <a:ext uri="{FF2B5EF4-FFF2-40B4-BE49-F238E27FC236}">
                  <a16:creationId xmlns:a16="http://schemas.microsoft.com/office/drawing/2014/main" id="{92E3898C-591D-4A7A-A167-53CA709DEC49}"/>
                </a:ext>
              </a:extLst>
            </p:cNvPr>
            <p:cNvSpPr/>
            <p:nvPr/>
          </p:nvSpPr>
          <p:spPr>
            <a:xfrm>
              <a:off x="6079621" y="2590065"/>
              <a:ext cx="39646" cy="105188"/>
            </a:xfrm>
            <a:custGeom>
              <a:avLst/>
              <a:gdLst/>
              <a:ahLst/>
              <a:cxnLst/>
              <a:rect l="l" t="t" r="r" b="b"/>
              <a:pathLst>
                <a:path w="1237" h="3282" extrusionOk="0">
                  <a:moveTo>
                    <a:pt x="762" y="1"/>
                  </a:moveTo>
                  <a:cubicBezTo>
                    <a:pt x="758" y="1"/>
                    <a:pt x="755" y="2"/>
                    <a:pt x="752" y="5"/>
                  </a:cubicBezTo>
                  <a:cubicBezTo>
                    <a:pt x="735" y="5"/>
                    <a:pt x="886" y="189"/>
                    <a:pt x="1019" y="506"/>
                  </a:cubicBezTo>
                  <a:cubicBezTo>
                    <a:pt x="1086" y="673"/>
                    <a:pt x="1103" y="874"/>
                    <a:pt x="1036" y="1058"/>
                  </a:cubicBezTo>
                  <a:cubicBezTo>
                    <a:pt x="986" y="1275"/>
                    <a:pt x="752" y="1392"/>
                    <a:pt x="518" y="1542"/>
                  </a:cubicBezTo>
                  <a:cubicBezTo>
                    <a:pt x="301" y="1693"/>
                    <a:pt x="134" y="1927"/>
                    <a:pt x="67" y="2194"/>
                  </a:cubicBezTo>
                  <a:cubicBezTo>
                    <a:pt x="0" y="2394"/>
                    <a:pt x="17" y="2628"/>
                    <a:pt x="100" y="2829"/>
                  </a:cubicBezTo>
                  <a:cubicBezTo>
                    <a:pt x="241" y="3158"/>
                    <a:pt x="442" y="3282"/>
                    <a:pt x="465" y="3282"/>
                  </a:cubicBezTo>
                  <a:cubicBezTo>
                    <a:pt x="467" y="3282"/>
                    <a:pt x="468" y="3281"/>
                    <a:pt x="468" y="3280"/>
                  </a:cubicBezTo>
                  <a:cubicBezTo>
                    <a:pt x="351" y="3130"/>
                    <a:pt x="267" y="2979"/>
                    <a:pt x="201" y="2795"/>
                  </a:cubicBezTo>
                  <a:cubicBezTo>
                    <a:pt x="134" y="2612"/>
                    <a:pt x="134" y="2411"/>
                    <a:pt x="184" y="2227"/>
                  </a:cubicBezTo>
                  <a:cubicBezTo>
                    <a:pt x="251" y="1993"/>
                    <a:pt x="401" y="1793"/>
                    <a:pt x="602" y="1659"/>
                  </a:cubicBezTo>
                  <a:cubicBezTo>
                    <a:pt x="718" y="1592"/>
                    <a:pt x="835" y="1509"/>
                    <a:pt x="936" y="1442"/>
                  </a:cubicBezTo>
                  <a:cubicBezTo>
                    <a:pt x="1053" y="1359"/>
                    <a:pt x="1119" y="1242"/>
                    <a:pt x="1170" y="1108"/>
                  </a:cubicBezTo>
                  <a:cubicBezTo>
                    <a:pt x="1236" y="891"/>
                    <a:pt x="1203" y="657"/>
                    <a:pt x="1103" y="456"/>
                  </a:cubicBezTo>
                  <a:cubicBezTo>
                    <a:pt x="1053" y="323"/>
                    <a:pt x="969" y="206"/>
                    <a:pt x="869" y="105"/>
                  </a:cubicBezTo>
                  <a:cubicBezTo>
                    <a:pt x="813" y="36"/>
                    <a:pt x="781" y="1"/>
                    <a:pt x="76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639;p53">
              <a:extLst>
                <a:ext uri="{FF2B5EF4-FFF2-40B4-BE49-F238E27FC236}">
                  <a16:creationId xmlns:a16="http://schemas.microsoft.com/office/drawing/2014/main" id="{277BB3DE-23ED-4E4C-8F1A-47ECABBCC81D}"/>
                </a:ext>
              </a:extLst>
            </p:cNvPr>
            <p:cNvSpPr/>
            <p:nvPr/>
          </p:nvSpPr>
          <p:spPr>
            <a:xfrm>
              <a:off x="6129940" y="2762109"/>
              <a:ext cx="85702" cy="64837"/>
            </a:xfrm>
            <a:custGeom>
              <a:avLst/>
              <a:gdLst/>
              <a:ahLst/>
              <a:cxnLst/>
              <a:rect l="l" t="t" r="r" b="b"/>
              <a:pathLst>
                <a:path w="2674" h="2023" extrusionOk="0">
                  <a:moveTo>
                    <a:pt x="2624" y="1"/>
                  </a:moveTo>
                  <a:lnTo>
                    <a:pt x="2624" y="1"/>
                  </a:lnTo>
                  <a:cubicBezTo>
                    <a:pt x="2590" y="184"/>
                    <a:pt x="2540" y="368"/>
                    <a:pt x="2457" y="535"/>
                  </a:cubicBezTo>
                  <a:cubicBezTo>
                    <a:pt x="2357" y="702"/>
                    <a:pt x="2206" y="853"/>
                    <a:pt x="2039" y="936"/>
                  </a:cubicBezTo>
                  <a:cubicBezTo>
                    <a:pt x="1899" y="1001"/>
                    <a:pt x="1745" y="1038"/>
                    <a:pt x="1590" y="1038"/>
                  </a:cubicBezTo>
                  <a:cubicBezTo>
                    <a:pt x="1505" y="1038"/>
                    <a:pt x="1420" y="1027"/>
                    <a:pt x="1337" y="1003"/>
                  </a:cubicBezTo>
                  <a:cubicBezTo>
                    <a:pt x="1204" y="970"/>
                    <a:pt x="1087" y="936"/>
                    <a:pt x="953" y="920"/>
                  </a:cubicBezTo>
                  <a:cubicBezTo>
                    <a:pt x="908" y="908"/>
                    <a:pt x="862" y="903"/>
                    <a:pt x="816" y="903"/>
                  </a:cubicBezTo>
                  <a:cubicBezTo>
                    <a:pt x="723" y="903"/>
                    <a:pt x="630" y="925"/>
                    <a:pt x="552" y="970"/>
                  </a:cubicBezTo>
                  <a:cubicBezTo>
                    <a:pt x="351" y="1070"/>
                    <a:pt x="201" y="1237"/>
                    <a:pt x="118" y="1438"/>
                  </a:cubicBezTo>
                  <a:cubicBezTo>
                    <a:pt x="51" y="1571"/>
                    <a:pt x="17" y="1722"/>
                    <a:pt x="17" y="1855"/>
                  </a:cubicBezTo>
                  <a:cubicBezTo>
                    <a:pt x="1" y="1955"/>
                    <a:pt x="1" y="2022"/>
                    <a:pt x="17" y="2022"/>
                  </a:cubicBezTo>
                  <a:cubicBezTo>
                    <a:pt x="34" y="2022"/>
                    <a:pt x="67" y="1805"/>
                    <a:pt x="201" y="1488"/>
                  </a:cubicBezTo>
                  <a:cubicBezTo>
                    <a:pt x="285" y="1304"/>
                    <a:pt x="435" y="1170"/>
                    <a:pt x="602" y="1087"/>
                  </a:cubicBezTo>
                  <a:cubicBezTo>
                    <a:pt x="669" y="1053"/>
                    <a:pt x="740" y="1040"/>
                    <a:pt x="814" y="1040"/>
                  </a:cubicBezTo>
                  <a:cubicBezTo>
                    <a:pt x="962" y="1040"/>
                    <a:pt x="1126" y="1092"/>
                    <a:pt x="1304" y="1137"/>
                  </a:cubicBezTo>
                  <a:cubicBezTo>
                    <a:pt x="1396" y="1160"/>
                    <a:pt x="1489" y="1171"/>
                    <a:pt x="1582" y="1171"/>
                  </a:cubicBezTo>
                  <a:cubicBezTo>
                    <a:pt x="1760" y="1171"/>
                    <a:pt x="1936" y="1130"/>
                    <a:pt x="2089" y="1053"/>
                  </a:cubicBezTo>
                  <a:cubicBezTo>
                    <a:pt x="2290" y="953"/>
                    <a:pt x="2440" y="786"/>
                    <a:pt x="2540" y="585"/>
                  </a:cubicBezTo>
                  <a:cubicBezTo>
                    <a:pt x="2641" y="418"/>
                    <a:pt x="2674" y="201"/>
                    <a:pt x="262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640;p53">
              <a:extLst>
                <a:ext uri="{FF2B5EF4-FFF2-40B4-BE49-F238E27FC236}">
                  <a16:creationId xmlns:a16="http://schemas.microsoft.com/office/drawing/2014/main" id="{336BB94C-0601-4A6F-99B2-F6CB2F8F839E}"/>
                </a:ext>
              </a:extLst>
            </p:cNvPr>
            <p:cNvSpPr/>
            <p:nvPr/>
          </p:nvSpPr>
          <p:spPr>
            <a:xfrm>
              <a:off x="6163688" y="2934987"/>
              <a:ext cx="106053" cy="30223"/>
            </a:xfrm>
            <a:custGeom>
              <a:avLst/>
              <a:gdLst/>
              <a:ahLst/>
              <a:cxnLst/>
              <a:rect l="l" t="t" r="r" b="b"/>
              <a:pathLst>
                <a:path w="3309" h="943" extrusionOk="0">
                  <a:moveTo>
                    <a:pt x="967" y="0"/>
                  </a:moveTo>
                  <a:cubicBezTo>
                    <a:pt x="766" y="0"/>
                    <a:pt x="579" y="53"/>
                    <a:pt x="418" y="171"/>
                  </a:cubicBezTo>
                  <a:cubicBezTo>
                    <a:pt x="301" y="237"/>
                    <a:pt x="184" y="338"/>
                    <a:pt x="101" y="455"/>
                  </a:cubicBezTo>
                  <a:cubicBezTo>
                    <a:pt x="34" y="538"/>
                    <a:pt x="0" y="572"/>
                    <a:pt x="17" y="588"/>
                  </a:cubicBezTo>
                  <a:cubicBezTo>
                    <a:pt x="18" y="589"/>
                    <a:pt x="19" y="589"/>
                    <a:pt x="20" y="589"/>
                  </a:cubicBezTo>
                  <a:cubicBezTo>
                    <a:pt x="47" y="589"/>
                    <a:pt x="196" y="414"/>
                    <a:pt x="468" y="254"/>
                  </a:cubicBezTo>
                  <a:cubicBezTo>
                    <a:pt x="600" y="175"/>
                    <a:pt x="753" y="127"/>
                    <a:pt x="903" y="127"/>
                  </a:cubicBezTo>
                  <a:cubicBezTo>
                    <a:pt x="942" y="127"/>
                    <a:pt x="981" y="130"/>
                    <a:pt x="1019" y="137"/>
                  </a:cubicBezTo>
                  <a:cubicBezTo>
                    <a:pt x="1237" y="171"/>
                    <a:pt x="1387" y="371"/>
                    <a:pt x="1571" y="572"/>
                  </a:cubicBezTo>
                  <a:cubicBezTo>
                    <a:pt x="1755" y="772"/>
                    <a:pt x="2005" y="906"/>
                    <a:pt x="2289" y="939"/>
                  </a:cubicBezTo>
                  <a:cubicBezTo>
                    <a:pt x="2316" y="941"/>
                    <a:pt x="2344" y="942"/>
                    <a:pt x="2371" y="942"/>
                  </a:cubicBezTo>
                  <a:cubicBezTo>
                    <a:pt x="2561" y="942"/>
                    <a:pt x="2749" y="891"/>
                    <a:pt x="2924" y="789"/>
                  </a:cubicBezTo>
                  <a:cubicBezTo>
                    <a:pt x="3242" y="588"/>
                    <a:pt x="3309" y="354"/>
                    <a:pt x="3292" y="354"/>
                  </a:cubicBezTo>
                  <a:lnTo>
                    <a:pt x="3292" y="354"/>
                  </a:lnTo>
                  <a:cubicBezTo>
                    <a:pt x="3175" y="488"/>
                    <a:pt x="3025" y="605"/>
                    <a:pt x="2874" y="705"/>
                  </a:cubicBezTo>
                  <a:cubicBezTo>
                    <a:pt x="2721" y="775"/>
                    <a:pt x="2556" y="810"/>
                    <a:pt x="2399" y="810"/>
                  </a:cubicBezTo>
                  <a:cubicBezTo>
                    <a:pt x="2368" y="810"/>
                    <a:pt x="2337" y="808"/>
                    <a:pt x="2306" y="805"/>
                  </a:cubicBezTo>
                  <a:cubicBezTo>
                    <a:pt x="2055" y="772"/>
                    <a:pt x="1838" y="655"/>
                    <a:pt x="1688" y="471"/>
                  </a:cubicBezTo>
                  <a:cubicBezTo>
                    <a:pt x="1588" y="371"/>
                    <a:pt x="1504" y="271"/>
                    <a:pt x="1404" y="187"/>
                  </a:cubicBezTo>
                  <a:cubicBezTo>
                    <a:pt x="1304" y="87"/>
                    <a:pt x="1187" y="37"/>
                    <a:pt x="1053" y="3"/>
                  </a:cubicBezTo>
                  <a:cubicBezTo>
                    <a:pt x="1024" y="1"/>
                    <a:pt x="996" y="0"/>
                    <a:pt x="96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641;p53">
              <a:extLst>
                <a:ext uri="{FF2B5EF4-FFF2-40B4-BE49-F238E27FC236}">
                  <a16:creationId xmlns:a16="http://schemas.microsoft.com/office/drawing/2014/main" id="{9135BEC5-9AB4-43DB-9409-422D0C1339F6}"/>
                </a:ext>
              </a:extLst>
            </p:cNvPr>
            <p:cNvSpPr/>
            <p:nvPr/>
          </p:nvSpPr>
          <p:spPr>
            <a:xfrm>
              <a:off x="5875591" y="2950755"/>
              <a:ext cx="103906" cy="42979"/>
            </a:xfrm>
            <a:custGeom>
              <a:avLst/>
              <a:gdLst/>
              <a:ahLst/>
              <a:cxnLst/>
              <a:rect l="l" t="t" r="r" b="b"/>
              <a:pathLst>
                <a:path w="3242" h="1341" extrusionOk="0">
                  <a:moveTo>
                    <a:pt x="821" y="0"/>
                  </a:moveTo>
                  <a:cubicBezTo>
                    <a:pt x="710" y="0"/>
                    <a:pt x="602" y="21"/>
                    <a:pt x="501" y="63"/>
                  </a:cubicBezTo>
                  <a:cubicBezTo>
                    <a:pt x="368" y="96"/>
                    <a:pt x="234" y="163"/>
                    <a:pt x="117" y="247"/>
                  </a:cubicBezTo>
                  <a:cubicBezTo>
                    <a:pt x="33" y="313"/>
                    <a:pt x="0" y="347"/>
                    <a:pt x="0" y="364"/>
                  </a:cubicBezTo>
                  <a:cubicBezTo>
                    <a:pt x="1" y="365"/>
                    <a:pt x="3" y="365"/>
                    <a:pt x="5" y="365"/>
                  </a:cubicBezTo>
                  <a:cubicBezTo>
                    <a:pt x="38" y="365"/>
                    <a:pt x="220" y="241"/>
                    <a:pt x="535" y="146"/>
                  </a:cubicBezTo>
                  <a:cubicBezTo>
                    <a:pt x="607" y="127"/>
                    <a:pt x="682" y="117"/>
                    <a:pt x="758" y="117"/>
                  </a:cubicBezTo>
                  <a:cubicBezTo>
                    <a:pt x="874" y="117"/>
                    <a:pt x="992" y="139"/>
                    <a:pt x="1103" y="180"/>
                  </a:cubicBezTo>
                  <a:cubicBezTo>
                    <a:pt x="1303" y="263"/>
                    <a:pt x="1387" y="497"/>
                    <a:pt x="1521" y="748"/>
                  </a:cubicBezTo>
                  <a:cubicBezTo>
                    <a:pt x="1637" y="982"/>
                    <a:pt x="1855" y="1182"/>
                    <a:pt x="2105" y="1266"/>
                  </a:cubicBezTo>
                  <a:cubicBezTo>
                    <a:pt x="2232" y="1315"/>
                    <a:pt x="2358" y="1340"/>
                    <a:pt x="2485" y="1340"/>
                  </a:cubicBezTo>
                  <a:cubicBezTo>
                    <a:pt x="2576" y="1340"/>
                    <a:pt x="2666" y="1327"/>
                    <a:pt x="2757" y="1299"/>
                  </a:cubicBezTo>
                  <a:cubicBezTo>
                    <a:pt x="2957" y="1266"/>
                    <a:pt x="3125" y="1149"/>
                    <a:pt x="3242" y="965"/>
                  </a:cubicBezTo>
                  <a:lnTo>
                    <a:pt x="3242" y="965"/>
                  </a:lnTo>
                  <a:cubicBezTo>
                    <a:pt x="3091" y="1065"/>
                    <a:pt x="2907" y="1149"/>
                    <a:pt x="2740" y="1199"/>
                  </a:cubicBezTo>
                  <a:cubicBezTo>
                    <a:pt x="2673" y="1210"/>
                    <a:pt x="2607" y="1216"/>
                    <a:pt x="2540" y="1216"/>
                  </a:cubicBezTo>
                  <a:cubicBezTo>
                    <a:pt x="2408" y="1216"/>
                    <a:pt x="2278" y="1193"/>
                    <a:pt x="2155" y="1149"/>
                  </a:cubicBezTo>
                  <a:cubicBezTo>
                    <a:pt x="1938" y="1065"/>
                    <a:pt x="1754" y="882"/>
                    <a:pt x="1637" y="681"/>
                  </a:cubicBezTo>
                  <a:cubicBezTo>
                    <a:pt x="1587" y="547"/>
                    <a:pt x="1521" y="430"/>
                    <a:pt x="1454" y="330"/>
                  </a:cubicBezTo>
                  <a:cubicBezTo>
                    <a:pt x="1387" y="213"/>
                    <a:pt x="1270" y="113"/>
                    <a:pt x="1153" y="63"/>
                  </a:cubicBezTo>
                  <a:cubicBezTo>
                    <a:pt x="1044" y="21"/>
                    <a:pt x="932" y="0"/>
                    <a:pt x="82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642;p53">
              <a:extLst>
                <a:ext uri="{FF2B5EF4-FFF2-40B4-BE49-F238E27FC236}">
                  <a16:creationId xmlns:a16="http://schemas.microsoft.com/office/drawing/2014/main" id="{47A14230-4716-4FAF-9DDA-E1EE5CEC5177}"/>
                </a:ext>
              </a:extLst>
            </p:cNvPr>
            <p:cNvSpPr/>
            <p:nvPr/>
          </p:nvSpPr>
          <p:spPr>
            <a:xfrm>
              <a:off x="6173848" y="2522728"/>
              <a:ext cx="87336" cy="65991"/>
            </a:xfrm>
            <a:custGeom>
              <a:avLst/>
              <a:gdLst/>
              <a:ahLst/>
              <a:cxnLst/>
              <a:rect l="l" t="t" r="r" b="b"/>
              <a:pathLst>
                <a:path w="2725" h="2059" extrusionOk="0">
                  <a:moveTo>
                    <a:pt x="586" y="1"/>
                  </a:moveTo>
                  <a:cubicBezTo>
                    <a:pt x="435" y="1"/>
                    <a:pt x="285" y="1"/>
                    <a:pt x="151" y="34"/>
                  </a:cubicBezTo>
                  <a:cubicBezTo>
                    <a:pt x="51" y="51"/>
                    <a:pt x="1" y="68"/>
                    <a:pt x="1" y="84"/>
                  </a:cubicBezTo>
                  <a:cubicBezTo>
                    <a:pt x="1" y="94"/>
                    <a:pt x="19" y="97"/>
                    <a:pt x="52" y="97"/>
                  </a:cubicBezTo>
                  <a:cubicBezTo>
                    <a:pt x="105" y="97"/>
                    <a:pt x="197" y="89"/>
                    <a:pt x="318" y="89"/>
                  </a:cubicBezTo>
                  <a:cubicBezTo>
                    <a:pt x="392" y="89"/>
                    <a:pt x="476" y="92"/>
                    <a:pt x="569" y="101"/>
                  </a:cubicBezTo>
                  <a:cubicBezTo>
                    <a:pt x="769" y="118"/>
                    <a:pt x="936" y="218"/>
                    <a:pt x="1070" y="352"/>
                  </a:cubicBezTo>
                  <a:cubicBezTo>
                    <a:pt x="1220" y="519"/>
                    <a:pt x="1220" y="769"/>
                    <a:pt x="1237" y="1037"/>
                  </a:cubicBezTo>
                  <a:cubicBezTo>
                    <a:pt x="1254" y="1304"/>
                    <a:pt x="1388" y="1571"/>
                    <a:pt x="1571" y="1755"/>
                  </a:cubicBezTo>
                  <a:cubicBezTo>
                    <a:pt x="1738" y="1906"/>
                    <a:pt x="1939" y="2006"/>
                    <a:pt x="2156" y="2039"/>
                  </a:cubicBezTo>
                  <a:cubicBezTo>
                    <a:pt x="2210" y="2053"/>
                    <a:pt x="2264" y="2059"/>
                    <a:pt x="2317" y="2059"/>
                  </a:cubicBezTo>
                  <a:cubicBezTo>
                    <a:pt x="2462" y="2059"/>
                    <a:pt x="2602" y="2012"/>
                    <a:pt x="2724" y="1939"/>
                  </a:cubicBezTo>
                  <a:lnTo>
                    <a:pt x="2724" y="1939"/>
                  </a:lnTo>
                  <a:cubicBezTo>
                    <a:pt x="2618" y="1949"/>
                    <a:pt x="2512" y="1958"/>
                    <a:pt x="2406" y="1958"/>
                  </a:cubicBezTo>
                  <a:cubicBezTo>
                    <a:pt x="2328" y="1958"/>
                    <a:pt x="2251" y="1953"/>
                    <a:pt x="2173" y="1939"/>
                  </a:cubicBezTo>
                  <a:cubicBezTo>
                    <a:pt x="1989" y="1906"/>
                    <a:pt x="1805" y="1805"/>
                    <a:pt x="1672" y="1672"/>
                  </a:cubicBezTo>
                  <a:cubicBezTo>
                    <a:pt x="1504" y="1488"/>
                    <a:pt x="1404" y="1271"/>
                    <a:pt x="1388" y="1020"/>
                  </a:cubicBezTo>
                  <a:cubicBezTo>
                    <a:pt x="1371" y="886"/>
                    <a:pt x="1371" y="753"/>
                    <a:pt x="1354" y="619"/>
                  </a:cubicBezTo>
                  <a:cubicBezTo>
                    <a:pt x="1321" y="485"/>
                    <a:pt x="1271" y="368"/>
                    <a:pt x="1170" y="268"/>
                  </a:cubicBezTo>
                  <a:cubicBezTo>
                    <a:pt x="1020" y="101"/>
                    <a:pt x="803" y="18"/>
                    <a:pt x="58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643;p53">
              <a:extLst>
                <a:ext uri="{FF2B5EF4-FFF2-40B4-BE49-F238E27FC236}">
                  <a16:creationId xmlns:a16="http://schemas.microsoft.com/office/drawing/2014/main" id="{D4962041-4B6C-4E5A-BB0C-9F9E90AC5E22}"/>
                </a:ext>
              </a:extLst>
            </p:cNvPr>
            <p:cNvSpPr/>
            <p:nvPr/>
          </p:nvSpPr>
          <p:spPr>
            <a:xfrm>
              <a:off x="6311471" y="2125917"/>
              <a:ext cx="36986" cy="105605"/>
            </a:xfrm>
            <a:custGeom>
              <a:avLst/>
              <a:gdLst/>
              <a:ahLst/>
              <a:cxnLst/>
              <a:rect l="l" t="t" r="r" b="b"/>
              <a:pathLst>
                <a:path w="1154" h="3295" extrusionOk="0">
                  <a:moveTo>
                    <a:pt x="652" y="1"/>
                  </a:moveTo>
                  <a:cubicBezTo>
                    <a:pt x="619" y="18"/>
                    <a:pt x="786" y="185"/>
                    <a:pt x="920" y="502"/>
                  </a:cubicBezTo>
                  <a:cubicBezTo>
                    <a:pt x="1003" y="669"/>
                    <a:pt x="1037" y="870"/>
                    <a:pt x="987" y="1070"/>
                  </a:cubicBezTo>
                  <a:cubicBezTo>
                    <a:pt x="920" y="1271"/>
                    <a:pt x="719" y="1404"/>
                    <a:pt x="485" y="1571"/>
                  </a:cubicBezTo>
                  <a:cubicBezTo>
                    <a:pt x="268" y="1722"/>
                    <a:pt x="118" y="1956"/>
                    <a:pt x="51" y="2223"/>
                  </a:cubicBezTo>
                  <a:cubicBezTo>
                    <a:pt x="1" y="2440"/>
                    <a:pt x="34" y="2674"/>
                    <a:pt x="118" y="2875"/>
                  </a:cubicBezTo>
                  <a:cubicBezTo>
                    <a:pt x="273" y="3186"/>
                    <a:pt x="487" y="3294"/>
                    <a:pt x="516" y="3294"/>
                  </a:cubicBezTo>
                  <a:cubicBezTo>
                    <a:pt x="518" y="3294"/>
                    <a:pt x="519" y="3294"/>
                    <a:pt x="519" y="3292"/>
                  </a:cubicBezTo>
                  <a:cubicBezTo>
                    <a:pt x="385" y="3159"/>
                    <a:pt x="285" y="3008"/>
                    <a:pt x="218" y="2841"/>
                  </a:cubicBezTo>
                  <a:cubicBezTo>
                    <a:pt x="151" y="2641"/>
                    <a:pt x="134" y="2440"/>
                    <a:pt x="185" y="2257"/>
                  </a:cubicBezTo>
                  <a:cubicBezTo>
                    <a:pt x="235" y="2023"/>
                    <a:pt x="385" y="1822"/>
                    <a:pt x="569" y="1672"/>
                  </a:cubicBezTo>
                  <a:cubicBezTo>
                    <a:pt x="686" y="1605"/>
                    <a:pt x="786" y="1521"/>
                    <a:pt x="886" y="1438"/>
                  </a:cubicBezTo>
                  <a:cubicBezTo>
                    <a:pt x="1003" y="1354"/>
                    <a:pt x="1070" y="1237"/>
                    <a:pt x="1104" y="1104"/>
                  </a:cubicBezTo>
                  <a:cubicBezTo>
                    <a:pt x="1154" y="886"/>
                    <a:pt x="1120" y="652"/>
                    <a:pt x="1020" y="452"/>
                  </a:cubicBezTo>
                  <a:cubicBezTo>
                    <a:pt x="953" y="335"/>
                    <a:pt x="870" y="218"/>
                    <a:pt x="769" y="101"/>
                  </a:cubicBezTo>
                  <a:cubicBezTo>
                    <a:pt x="703" y="34"/>
                    <a:pt x="652" y="1"/>
                    <a:pt x="65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644;p53">
              <a:extLst>
                <a:ext uri="{FF2B5EF4-FFF2-40B4-BE49-F238E27FC236}">
                  <a16:creationId xmlns:a16="http://schemas.microsoft.com/office/drawing/2014/main" id="{8DA50BF4-CF14-47CE-93B8-001EDB836496}"/>
                </a:ext>
              </a:extLst>
            </p:cNvPr>
            <p:cNvSpPr/>
            <p:nvPr/>
          </p:nvSpPr>
          <p:spPr>
            <a:xfrm>
              <a:off x="6072122" y="2470037"/>
              <a:ext cx="87304" cy="65767"/>
            </a:xfrm>
            <a:custGeom>
              <a:avLst/>
              <a:gdLst/>
              <a:ahLst/>
              <a:cxnLst/>
              <a:rect l="l" t="t" r="r" b="b"/>
              <a:pathLst>
                <a:path w="2724" h="2052" extrusionOk="0">
                  <a:moveTo>
                    <a:pt x="447" y="1"/>
                  </a:moveTo>
                  <a:cubicBezTo>
                    <a:pt x="348" y="1"/>
                    <a:pt x="245" y="12"/>
                    <a:pt x="150" y="24"/>
                  </a:cubicBezTo>
                  <a:cubicBezTo>
                    <a:pt x="69" y="51"/>
                    <a:pt x="21" y="67"/>
                    <a:pt x="5" y="81"/>
                  </a:cubicBezTo>
                  <a:lnTo>
                    <a:pt x="5" y="81"/>
                  </a:lnTo>
                  <a:cubicBezTo>
                    <a:pt x="2" y="80"/>
                    <a:pt x="0" y="77"/>
                    <a:pt x="0" y="74"/>
                  </a:cubicBezTo>
                  <a:lnTo>
                    <a:pt x="0" y="91"/>
                  </a:lnTo>
                  <a:cubicBezTo>
                    <a:pt x="0" y="88"/>
                    <a:pt x="2" y="85"/>
                    <a:pt x="5" y="81"/>
                  </a:cubicBezTo>
                  <a:lnTo>
                    <a:pt x="5" y="81"/>
                  </a:lnTo>
                  <a:cubicBezTo>
                    <a:pt x="13" y="86"/>
                    <a:pt x="30" y="87"/>
                    <a:pt x="55" y="87"/>
                  </a:cubicBezTo>
                  <a:cubicBezTo>
                    <a:pt x="94" y="87"/>
                    <a:pt x="151" y="84"/>
                    <a:pt x="225" y="84"/>
                  </a:cubicBezTo>
                  <a:cubicBezTo>
                    <a:pt x="316" y="84"/>
                    <a:pt x="432" y="88"/>
                    <a:pt x="568" y="108"/>
                  </a:cubicBezTo>
                  <a:cubicBezTo>
                    <a:pt x="752" y="124"/>
                    <a:pt x="936" y="208"/>
                    <a:pt x="1069" y="358"/>
                  </a:cubicBezTo>
                  <a:cubicBezTo>
                    <a:pt x="1220" y="509"/>
                    <a:pt x="1220" y="759"/>
                    <a:pt x="1237" y="1043"/>
                  </a:cubicBezTo>
                  <a:cubicBezTo>
                    <a:pt x="1253" y="1311"/>
                    <a:pt x="1370" y="1561"/>
                    <a:pt x="1571" y="1762"/>
                  </a:cubicBezTo>
                  <a:cubicBezTo>
                    <a:pt x="1721" y="1912"/>
                    <a:pt x="1938" y="2012"/>
                    <a:pt x="2155" y="2029"/>
                  </a:cubicBezTo>
                  <a:cubicBezTo>
                    <a:pt x="2216" y="2044"/>
                    <a:pt x="2276" y="2052"/>
                    <a:pt x="2335" y="2052"/>
                  </a:cubicBezTo>
                  <a:cubicBezTo>
                    <a:pt x="2473" y="2052"/>
                    <a:pt x="2607" y="2011"/>
                    <a:pt x="2724" y="1929"/>
                  </a:cubicBezTo>
                  <a:lnTo>
                    <a:pt x="2724" y="1929"/>
                  </a:lnTo>
                  <a:cubicBezTo>
                    <a:pt x="2616" y="1948"/>
                    <a:pt x="2508" y="1957"/>
                    <a:pt x="2401" y="1957"/>
                  </a:cubicBezTo>
                  <a:cubicBezTo>
                    <a:pt x="2324" y="1957"/>
                    <a:pt x="2248" y="1953"/>
                    <a:pt x="2172" y="1946"/>
                  </a:cubicBezTo>
                  <a:cubicBezTo>
                    <a:pt x="1972" y="1896"/>
                    <a:pt x="1805" y="1795"/>
                    <a:pt x="1654" y="1662"/>
                  </a:cubicBezTo>
                  <a:cubicBezTo>
                    <a:pt x="1487" y="1495"/>
                    <a:pt x="1387" y="1261"/>
                    <a:pt x="1370" y="1027"/>
                  </a:cubicBezTo>
                  <a:cubicBezTo>
                    <a:pt x="1370" y="893"/>
                    <a:pt x="1353" y="759"/>
                    <a:pt x="1337" y="626"/>
                  </a:cubicBezTo>
                  <a:cubicBezTo>
                    <a:pt x="1320" y="492"/>
                    <a:pt x="1253" y="358"/>
                    <a:pt x="1170" y="258"/>
                  </a:cubicBezTo>
                  <a:cubicBezTo>
                    <a:pt x="1003" y="108"/>
                    <a:pt x="802" y="7"/>
                    <a:pt x="568" y="7"/>
                  </a:cubicBezTo>
                  <a:cubicBezTo>
                    <a:pt x="529" y="3"/>
                    <a:pt x="488" y="1"/>
                    <a:pt x="447"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645;p53">
              <a:extLst>
                <a:ext uri="{FF2B5EF4-FFF2-40B4-BE49-F238E27FC236}">
                  <a16:creationId xmlns:a16="http://schemas.microsoft.com/office/drawing/2014/main" id="{16B5400C-866D-4786-B92C-D877076FAAB3}"/>
                </a:ext>
              </a:extLst>
            </p:cNvPr>
            <p:cNvSpPr/>
            <p:nvPr/>
          </p:nvSpPr>
          <p:spPr>
            <a:xfrm>
              <a:off x="6262755" y="2240527"/>
              <a:ext cx="87849" cy="65991"/>
            </a:xfrm>
            <a:custGeom>
              <a:avLst/>
              <a:gdLst/>
              <a:ahLst/>
              <a:cxnLst/>
              <a:rect l="l" t="t" r="r" b="b"/>
              <a:pathLst>
                <a:path w="2741" h="2059" extrusionOk="0">
                  <a:moveTo>
                    <a:pt x="585" y="0"/>
                  </a:moveTo>
                  <a:cubicBezTo>
                    <a:pt x="435" y="0"/>
                    <a:pt x="301" y="0"/>
                    <a:pt x="151" y="34"/>
                  </a:cubicBezTo>
                  <a:cubicBezTo>
                    <a:pt x="50" y="51"/>
                    <a:pt x="0" y="84"/>
                    <a:pt x="0" y="84"/>
                  </a:cubicBezTo>
                  <a:cubicBezTo>
                    <a:pt x="0" y="93"/>
                    <a:pt x="18" y="96"/>
                    <a:pt x="51" y="96"/>
                  </a:cubicBezTo>
                  <a:cubicBezTo>
                    <a:pt x="104" y="96"/>
                    <a:pt x="197" y="89"/>
                    <a:pt x="317" y="89"/>
                  </a:cubicBezTo>
                  <a:cubicBezTo>
                    <a:pt x="391" y="89"/>
                    <a:pt x="476" y="92"/>
                    <a:pt x="568" y="101"/>
                  </a:cubicBezTo>
                  <a:cubicBezTo>
                    <a:pt x="769" y="117"/>
                    <a:pt x="936" y="218"/>
                    <a:pt x="1086" y="351"/>
                  </a:cubicBezTo>
                  <a:cubicBezTo>
                    <a:pt x="1237" y="518"/>
                    <a:pt x="1220" y="769"/>
                    <a:pt x="1237" y="1036"/>
                  </a:cubicBezTo>
                  <a:cubicBezTo>
                    <a:pt x="1270" y="1320"/>
                    <a:pt x="1387" y="1571"/>
                    <a:pt x="1588" y="1755"/>
                  </a:cubicBezTo>
                  <a:cubicBezTo>
                    <a:pt x="1738" y="1905"/>
                    <a:pt x="1939" y="2006"/>
                    <a:pt x="2156" y="2039"/>
                  </a:cubicBezTo>
                  <a:cubicBezTo>
                    <a:pt x="2209" y="2052"/>
                    <a:pt x="2264" y="2059"/>
                    <a:pt x="2319" y="2059"/>
                  </a:cubicBezTo>
                  <a:cubicBezTo>
                    <a:pt x="2469" y="2059"/>
                    <a:pt x="2618" y="2012"/>
                    <a:pt x="2741" y="1939"/>
                  </a:cubicBezTo>
                  <a:lnTo>
                    <a:pt x="2741" y="1939"/>
                  </a:lnTo>
                  <a:cubicBezTo>
                    <a:pt x="2634" y="1948"/>
                    <a:pt x="2523" y="1958"/>
                    <a:pt x="2412" y="1958"/>
                  </a:cubicBezTo>
                  <a:cubicBezTo>
                    <a:pt x="2331" y="1958"/>
                    <a:pt x="2250" y="1953"/>
                    <a:pt x="2172" y="1939"/>
                  </a:cubicBezTo>
                  <a:cubicBezTo>
                    <a:pt x="1989" y="1905"/>
                    <a:pt x="1805" y="1805"/>
                    <a:pt x="1671" y="1671"/>
                  </a:cubicBezTo>
                  <a:cubicBezTo>
                    <a:pt x="1504" y="1488"/>
                    <a:pt x="1404" y="1270"/>
                    <a:pt x="1387" y="1020"/>
                  </a:cubicBezTo>
                  <a:cubicBezTo>
                    <a:pt x="1387" y="886"/>
                    <a:pt x="1370" y="752"/>
                    <a:pt x="1354" y="635"/>
                  </a:cubicBezTo>
                  <a:cubicBezTo>
                    <a:pt x="1320" y="502"/>
                    <a:pt x="1270" y="368"/>
                    <a:pt x="1170" y="268"/>
                  </a:cubicBezTo>
                  <a:cubicBezTo>
                    <a:pt x="1020" y="117"/>
                    <a:pt x="802" y="17"/>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646;p53">
              <a:extLst>
                <a:ext uri="{FF2B5EF4-FFF2-40B4-BE49-F238E27FC236}">
                  <a16:creationId xmlns:a16="http://schemas.microsoft.com/office/drawing/2014/main" id="{51BA0A51-17F3-4B2C-9960-4551C0E34955}"/>
                </a:ext>
              </a:extLst>
            </p:cNvPr>
            <p:cNvSpPr/>
            <p:nvPr/>
          </p:nvSpPr>
          <p:spPr>
            <a:xfrm>
              <a:off x="5873956" y="2527567"/>
              <a:ext cx="33781" cy="100701"/>
            </a:xfrm>
            <a:custGeom>
              <a:avLst/>
              <a:gdLst/>
              <a:ahLst/>
              <a:cxnLst/>
              <a:rect l="l" t="t" r="r" b="b"/>
              <a:pathLst>
                <a:path w="1054" h="3142" extrusionOk="0">
                  <a:moveTo>
                    <a:pt x="18" y="0"/>
                  </a:moveTo>
                  <a:cubicBezTo>
                    <a:pt x="1" y="34"/>
                    <a:pt x="201" y="134"/>
                    <a:pt x="452" y="368"/>
                  </a:cubicBezTo>
                  <a:cubicBezTo>
                    <a:pt x="586" y="502"/>
                    <a:pt x="686" y="685"/>
                    <a:pt x="703" y="869"/>
                  </a:cubicBezTo>
                  <a:cubicBezTo>
                    <a:pt x="719" y="1086"/>
                    <a:pt x="569" y="1287"/>
                    <a:pt x="419" y="1521"/>
                  </a:cubicBezTo>
                  <a:cubicBezTo>
                    <a:pt x="268" y="1738"/>
                    <a:pt x="201" y="2022"/>
                    <a:pt x="235" y="2289"/>
                  </a:cubicBezTo>
                  <a:cubicBezTo>
                    <a:pt x="268" y="2507"/>
                    <a:pt x="369" y="2707"/>
                    <a:pt x="536" y="2874"/>
                  </a:cubicBezTo>
                  <a:cubicBezTo>
                    <a:pt x="653" y="3024"/>
                    <a:pt x="853" y="3125"/>
                    <a:pt x="1054" y="3141"/>
                  </a:cubicBezTo>
                  <a:cubicBezTo>
                    <a:pt x="886" y="3041"/>
                    <a:pt x="736" y="2941"/>
                    <a:pt x="602" y="2807"/>
                  </a:cubicBezTo>
                  <a:cubicBezTo>
                    <a:pt x="469" y="2657"/>
                    <a:pt x="402" y="2473"/>
                    <a:pt x="369" y="2273"/>
                  </a:cubicBezTo>
                  <a:cubicBezTo>
                    <a:pt x="335" y="2039"/>
                    <a:pt x="402" y="1788"/>
                    <a:pt x="536" y="1588"/>
                  </a:cubicBezTo>
                  <a:cubicBezTo>
                    <a:pt x="602" y="1487"/>
                    <a:pt x="686" y="1370"/>
                    <a:pt x="753" y="1253"/>
                  </a:cubicBezTo>
                  <a:cubicBezTo>
                    <a:pt x="820" y="1136"/>
                    <a:pt x="836" y="1003"/>
                    <a:pt x="836" y="869"/>
                  </a:cubicBezTo>
                  <a:cubicBezTo>
                    <a:pt x="803" y="635"/>
                    <a:pt x="686" y="435"/>
                    <a:pt x="519" y="284"/>
                  </a:cubicBezTo>
                  <a:cubicBezTo>
                    <a:pt x="419" y="201"/>
                    <a:pt x="302" y="117"/>
                    <a:pt x="168" y="50"/>
                  </a:cubicBezTo>
                  <a:cubicBezTo>
                    <a:pt x="68" y="17"/>
                    <a:pt x="18" y="0"/>
                    <a:pt x="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647;p53">
              <a:extLst>
                <a:ext uri="{FF2B5EF4-FFF2-40B4-BE49-F238E27FC236}">
                  <a16:creationId xmlns:a16="http://schemas.microsoft.com/office/drawing/2014/main" id="{AFE3165C-4F31-4D8B-BBF6-1B3E0D6587B8}"/>
                </a:ext>
              </a:extLst>
            </p:cNvPr>
            <p:cNvSpPr/>
            <p:nvPr/>
          </p:nvSpPr>
          <p:spPr>
            <a:xfrm>
              <a:off x="5780787" y="2282641"/>
              <a:ext cx="89996" cy="63203"/>
            </a:xfrm>
            <a:custGeom>
              <a:avLst/>
              <a:gdLst/>
              <a:ahLst/>
              <a:cxnLst/>
              <a:rect l="l" t="t" r="r" b="b"/>
              <a:pathLst>
                <a:path w="2808" h="1972" extrusionOk="0">
                  <a:moveTo>
                    <a:pt x="466" y="0"/>
                  </a:moveTo>
                  <a:cubicBezTo>
                    <a:pt x="361" y="0"/>
                    <a:pt x="251" y="19"/>
                    <a:pt x="151" y="57"/>
                  </a:cubicBezTo>
                  <a:cubicBezTo>
                    <a:pt x="51" y="73"/>
                    <a:pt x="1" y="90"/>
                    <a:pt x="1" y="107"/>
                  </a:cubicBezTo>
                  <a:cubicBezTo>
                    <a:pt x="1" y="114"/>
                    <a:pt x="10" y="116"/>
                    <a:pt x="29" y="116"/>
                  </a:cubicBezTo>
                  <a:cubicBezTo>
                    <a:pt x="91" y="116"/>
                    <a:pt x="248" y="87"/>
                    <a:pt x="458" y="87"/>
                  </a:cubicBezTo>
                  <a:cubicBezTo>
                    <a:pt x="494" y="87"/>
                    <a:pt x="530" y="88"/>
                    <a:pt x="569" y="90"/>
                  </a:cubicBezTo>
                  <a:cubicBezTo>
                    <a:pt x="769" y="107"/>
                    <a:pt x="953" y="190"/>
                    <a:pt x="1087" y="324"/>
                  </a:cubicBezTo>
                  <a:cubicBezTo>
                    <a:pt x="1237" y="474"/>
                    <a:pt x="1254" y="725"/>
                    <a:pt x="1287" y="1009"/>
                  </a:cubicBezTo>
                  <a:cubicBezTo>
                    <a:pt x="1304" y="1276"/>
                    <a:pt x="1438" y="1527"/>
                    <a:pt x="1655" y="1711"/>
                  </a:cubicBezTo>
                  <a:cubicBezTo>
                    <a:pt x="1822" y="1861"/>
                    <a:pt x="2022" y="1945"/>
                    <a:pt x="2240" y="1961"/>
                  </a:cubicBezTo>
                  <a:cubicBezTo>
                    <a:pt x="2281" y="1968"/>
                    <a:pt x="2321" y="1972"/>
                    <a:pt x="2362" y="1972"/>
                  </a:cubicBezTo>
                  <a:cubicBezTo>
                    <a:pt x="2521" y="1972"/>
                    <a:pt x="2675" y="1921"/>
                    <a:pt x="2808" y="1828"/>
                  </a:cubicBezTo>
                  <a:lnTo>
                    <a:pt x="2808" y="1828"/>
                  </a:lnTo>
                  <a:cubicBezTo>
                    <a:pt x="2691" y="1859"/>
                    <a:pt x="2575" y="1871"/>
                    <a:pt x="2458" y="1871"/>
                  </a:cubicBezTo>
                  <a:cubicBezTo>
                    <a:pt x="2391" y="1871"/>
                    <a:pt x="2324" y="1867"/>
                    <a:pt x="2256" y="1861"/>
                  </a:cubicBezTo>
                  <a:cubicBezTo>
                    <a:pt x="2056" y="1828"/>
                    <a:pt x="1872" y="1744"/>
                    <a:pt x="1738" y="1610"/>
                  </a:cubicBezTo>
                  <a:cubicBezTo>
                    <a:pt x="1555" y="1443"/>
                    <a:pt x="1454" y="1226"/>
                    <a:pt x="1421" y="992"/>
                  </a:cubicBezTo>
                  <a:cubicBezTo>
                    <a:pt x="1404" y="859"/>
                    <a:pt x="1404" y="725"/>
                    <a:pt x="1371" y="591"/>
                  </a:cubicBezTo>
                  <a:cubicBezTo>
                    <a:pt x="1337" y="458"/>
                    <a:pt x="1270" y="341"/>
                    <a:pt x="1187" y="240"/>
                  </a:cubicBezTo>
                  <a:cubicBezTo>
                    <a:pt x="1020" y="90"/>
                    <a:pt x="803" y="6"/>
                    <a:pt x="569" y="6"/>
                  </a:cubicBezTo>
                  <a:cubicBezTo>
                    <a:pt x="535" y="2"/>
                    <a:pt x="501" y="0"/>
                    <a:pt x="466"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648;p53">
              <a:extLst>
                <a:ext uri="{FF2B5EF4-FFF2-40B4-BE49-F238E27FC236}">
                  <a16:creationId xmlns:a16="http://schemas.microsoft.com/office/drawing/2014/main" id="{47DCC9B8-E9CD-43CF-BCC7-C2F93E2F8EFB}"/>
                </a:ext>
              </a:extLst>
            </p:cNvPr>
            <p:cNvSpPr/>
            <p:nvPr/>
          </p:nvSpPr>
          <p:spPr>
            <a:xfrm>
              <a:off x="5794729" y="2181075"/>
              <a:ext cx="89996" cy="63555"/>
            </a:xfrm>
            <a:custGeom>
              <a:avLst/>
              <a:gdLst/>
              <a:ahLst/>
              <a:cxnLst/>
              <a:rect l="l" t="t" r="r" b="b"/>
              <a:pathLst>
                <a:path w="2808" h="1983" extrusionOk="0">
                  <a:moveTo>
                    <a:pt x="568" y="1"/>
                  </a:moveTo>
                  <a:cubicBezTo>
                    <a:pt x="434" y="1"/>
                    <a:pt x="284" y="18"/>
                    <a:pt x="150" y="51"/>
                  </a:cubicBezTo>
                  <a:cubicBezTo>
                    <a:pt x="50" y="84"/>
                    <a:pt x="0" y="101"/>
                    <a:pt x="0" y="118"/>
                  </a:cubicBezTo>
                  <a:cubicBezTo>
                    <a:pt x="0" y="120"/>
                    <a:pt x="5" y="121"/>
                    <a:pt x="15" y="121"/>
                  </a:cubicBezTo>
                  <a:cubicBezTo>
                    <a:pt x="61" y="121"/>
                    <a:pt x="215" y="98"/>
                    <a:pt x="428" y="98"/>
                  </a:cubicBezTo>
                  <a:cubicBezTo>
                    <a:pt x="472" y="98"/>
                    <a:pt x="519" y="99"/>
                    <a:pt x="568" y="101"/>
                  </a:cubicBezTo>
                  <a:cubicBezTo>
                    <a:pt x="769" y="118"/>
                    <a:pt x="952" y="201"/>
                    <a:pt x="1086" y="335"/>
                  </a:cubicBezTo>
                  <a:cubicBezTo>
                    <a:pt x="1236" y="485"/>
                    <a:pt x="1253" y="736"/>
                    <a:pt x="1287" y="1020"/>
                  </a:cubicBezTo>
                  <a:cubicBezTo>
                    <a:pt x="1303" y="1287"/>
                    <a:pt x="1437" y="1538"/>
                    <a:pt x="1654" y="1722"/>
                  </a:cubicBezTo>
                  <a:cubicBezTo>
                    <a:pt x="1805" y="1855"/>
                    <a:pt x="2022" y="1956"/>
                    <a:pt x="2239" y="1972"/>
                  </a:cubicBezTo>
                  <a:cubicBezTo>
                    <a:pt x="2280" y="1979"/>
                    <a:pt x="2321" y="1983"/>
                    <a:pt x="2362" y="1983"/>
                  </a:cubicBezTo>
                  <a:cubicBezTo>
                    <a:pt x="2520" y="1983"/>
                    <a:pt x="2674" y="1932"/>
                    <a:pt x="2807" y="1839"/>
                  </a:cubicBezTo>
                  <a:lnTo>
                    <a:pt x="2807" y="1839"/>
                  </a:lnTo>
                  <a:cubicBezTo>
                    <a:pt x="2673" y="1863"/>
                    <a:pt x="2538" y="1879"/>
                    <a:pt x="2403" y="1879"/>
                  </a:cubicBezTo>
                  <a:cubicBezTo>
                    <a:pt x="2354" y="1879"/>
                    <a:pt x="2305" y="1877"/>
                    <a:pt x="2256" y="1872"/>
                  </a:cubicBezTo>
                  <a:cubicBezTo>
                    <a:pt x="2055" y="1839"/>
                    <a:pt x="1871" y="1755"/>
                    <a:pt x="1738" y="1622"/>
                  </a:cubicBezTo>
                  <a:cubicBezTo>
                    <a:pt x="1554" y="1454"/>
                    <a:pt x="1454" y="1237"/>
                    <a:pt x="1420" y="987"/>
                  </a:cubicBezTo>
                  <a:cubicBezTo>
                    <a:pt x="1404" y="870"/>
                    <a:pt x="1404" y="736"/>
                    <a:pt x="1370" y="602"/>
                  </a:cubicBezTo>
                  <a:cubicBezTo>
                    <a:pt x="1337" y="469"/>
                    <a:pt x="1270" y="335"/>
                    <a:pt x="1186" y="251"/>
                  </a:cubicBezTo>
                  <a:cubicBezTo>
                    <a:pt x="1019" y="101"/>
                    <a:pt x="802" y="1"/>
                    <a:pt x="56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649;p53">
              <a:extLst>
                <a:ext uri="{FF2B5EF4-FFF2-40B4-BE49-F238E27FC236}">
                  <a16:creationId xmlns:a16="http://schemas.microsoft.com/office/drawing/2014/main" id="{7DD11602-5F2D-424B-A1D9-465B2B814537}"/>
                </a:ext>
              </a:extLst>
            </p:cNvPr>
            <p:cNvSpPr/>
            <p:nvPr/>
          </p:nvSpPr>
          <p:spPr>
            <a:xfrm>
              <a:off x="5792037" y="2418854"/>
              <a:ext cx="89996" cy="63299"/>
            </a:xfrm>
            <a:custGeom>
              <a:avLst/>
              <a:gdLst/>
              <a:ahLst/>
              <a:cxnLst/>
              <a:rect l="l" t="t" r="r" b="b"/>
              <a:pathLst>
                <a:path w="2808" h="1975" extrusionOk="0">
                  <a:moveTo>
                    <a:pt x="585" y="0"/>
                  </a:moveTo>
                  <a:cubicBezTo>
                    <a:pt x="435" y="0"/>
                    <a:pt x="301" y="17"/>
                    <a:pt x="151" y="51"/>
                  </a:cubicBezTo>
                  <a:cubicBezTo>
                    <a:pt x="51" y="67"/>
                    <a:pt x="1" y="101"/>
                    <a:pt x="1" y="101"/>
                  </a:cubicBezTo>
                  <a:lnTo>
                    <a:pt x="17" y="101"/>
                  </a:lnTo>
                  <a:cubicBezTo>
                    <a:pt x="17" y="108"/>
                    <a:pt x="27" y="110"/>
                    <a:pt x="45" y="110"/>
                  </a:cubicBezTo>
                  <a:cubicBezTo>
                    <a:pt x="96" y="110"/>
                    <a:pt x="212" y="91"/>
                    <a:pt x="373" y="91"/>
                  </a:cubicBezTo>
                  <a:cubicBezTo>
                    <a:pt x="433" y="91"/>
                    <a:pt x="498" y="94"/>
                    <a:pt x="569" y="101"/>
                  </a:cubicBezTo>
                  <a:cubicBezTo>
                    <a:pt x="769" y="117"/>
                    <a:pt x="953" y="201"/>
                    <a:pt x="1087" y="335"/>
                  </a:cubicBezTo>
                  <a:cubicBezTo>
                    <a:pt x="1254" y="485"/>
                    <a:pt x="1254" y="736"/>
                    <a:pt x="1287" y="1003"/>
                  </a:cubicBezTo>
                  <a:cubicBezTo>
                    <a:pt x="1320" y="1270"/>
                    <a:pt x="1454" y="1521"/>
                    <a:pt x="1655" y="1705"/>
                  </a:cubicBezTo>
                  <a:cubicBezTo>
                    <a:pt x="1822" y="1855"/>
                    <a:pt x="2022" y="1939"/>
                    <a:pt x="2256" y="1955"/>
                  </a:cubicBezTo>
                  <a:cubicBezTo>
                    <a:pt x="2304" y="1968"/>
                    <a:pt x="2355" y="1975"/>
                    <a:pt x="2405" y="1975"/>
                  </a:cubicBezTo>
                  <a:cubicBezTo>
                    <a:pt x="2549" y="1975"/>
                    <a:pt x="2696" y="1925"/>
                    <a:pt x="2808" y="1838"/>
                  </a:cubicBezTo>
                  <a:lnTo>
                    <a:pt x="2808" y="1838"/>
                  </a:lnTo>
                  <a:cubicBezTo>
                    <a:pt x="2685" y="1863"/>
                    <a:pt x="2545" y="1878"/>
                    <a:pt x="2407" y="1878"/>
                  </a:cubicBezTo>
                  <a:cubicBezTo>
                    <a:pt x="2356" y="1878"/>
                    <a:pt x="2305" y="1876"/>
                    <a:pt x="2256" y="1872"/>
                  </a:cubicBezTo>
                  <a:cubicBezTo>
                    <a:pt x="2072" y="1838"/>
                    <a:pt x="1889" y="1738"/>
                    <a:pt x="1738" y="1604"/>
                  </a:cubicBezTo>
                  <a:cubicBezTo>
                    <a:pt x="1571" y="1437"/>
                    <a:pt x="1454" y="1220"/>
                    <a:pt x="1421" y="986"/>
                  </a:cubicBezTo>
                  <a:cubicBezTo>
                    <a:pt x="1404" y="853"/>
                    <a:pt x="1404" y="719"/>
                    <a:pt x="1371" y="585"/>
                  </a:cubicBezTo>
                  <a:cubicBezTo>
                    <a:pt x="1354" y="452"/>
                    <a:pt x="1287" y="335"/>
                    <a:pt x="1187" y="234"/>
                  </a:cubicBezTo>
                  <a:cubicBezTo>
                    <a:pt x="1020" y="84"/>
                    <a:pt x="803" y="0"/>
                    <a:pt x="58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650;p53">
              <a:extLst>
                <a:ext uri="{FF2B5EF4-FFF2-40B4-BE49-F238E27FC236}">
                  <a16:creationId xmlns:a16="http://schemas.microsoft.com/office/drawing/2014/main" id="{D42D70FD-F6AF-4349-A8E6-AA6EEEF65EBE}"/>
                </a:ext>
              </a:extLst>
            </p:cNvPr>
            <p:cNvSpPr/>
            <p:nvPr/>
          </p:nvSpPr>
          <p:spPr>
            <a:xfrm>
              <a:off x="5724571" y="2266552"/>
              <a:ext cx="33236" cy="100381"/>
            </a:xfrm>
            <a:custGeom>
              <a:avLst/>
              <a:gdLst/>
              <a:ahLst/>
              <a:cxnLst/>
              <a:rect l="l" t="t" r="r" b="b"/>
              <a:pathLst>
                <a:path w="1037" h="3132" extrusionOk="0">
                  <a:moveTo>
                    <a:pt x="26" y="1"/>
                  </a:moveTo>
                  <a:cubicBezTo>
                    <a:pt x="20" y="1"/>
                    <a:pt x="17" y="3"/>
                    <a:pt x="17" y="7"/>
                  </a:cubicBezTo>
                  <a:cubicBezTo>
                    <a:pt x="0" y="24"/>
                    <a:pt x="201" y="124"/>
                    <a:pt x="451" y="358"/>
                  </a:cubicBezTo>
                  <a:cubicBezTo>
                    <a:pt x="585" y="508"/>
                    <a:pt x="669" y="676"/>
                    <a:pt x="685" y="876"/>
                  </a:cubicBezTo>
                  <a:cubicBezTo>
                    <a:pt x="719" y="1093"/>
                    <a:pt x="568" y="1294"/>
                    <a:pt x="401" y="1511"/>
                  </a:cubicBezTo>
                  <a:cubicBezTo>
                    <a:pt x="251" y="1745"/>
                    <a:pt x="201" y="2029"/>
                    <a:pt x="234" y="2296"/>
                  </a:cubicBezTo>
                  <a:cubicBezTo>
                    <a:pt x="268" y="2513"/>
                    <a:pt x="368" y="2714"/>
                    <a:pt x="518" y="2864"/>
                  </a:cubicBezTo>
                  <a:cubicBezTo>
                    <a:pt x="652" y="3031"/>
                    <a:pt x="836" y="3115"/>
                    <a:pt x="1036" y="3132"/>
                  </a:cubicBezTo>
                  <a:cubicBezTo>
                    <a:pt x="869" y="3048"/>
                    <a:pt x="719" y="2931"/>
                    <a:pt x="602" y="2798"/>
                  </a:cubicBezTo>
                  <a:cubicBezTo>
                    <a:pt x="468" y="2647"/>
                    <a:pt x="385" y="2463"/>
                    <a:pt x="368" y="2280"/>
                  </a:cubicBezTo>
                  <a:cubicBezTo>
                    <a:pt x="334" y="2029"/>
                    <a:pt x="385" y="1795"/>
                    <a:pt x="535" y="1595"/>
                  </a:cubicBezTo>
                  <a:cubicBezTo>
                    <a:pt x="602" y="1478"/>
                    <a:pt x="685" y="1377"/>
                    <a:pt x="735" y="1260"/>
                  </a:cubicBezTo>
                  <a:cubicBezTo>
                    <a:pt x="802" y="1143"/>
                    <a:pt x="836" y="993"/>
                    <a:pt x="819" y="859"/>
                  </a:cubicBezTo>
                  <a:cubicBezTo>
                    <a:pt x="802" y="642"/>
                    <a:pt x="685" y="442"/>
                    <a:pt x="518" y="291"/>
                  </a:cubicBezTo>
                  <a:cubicBezTo>
                    <a:pt x="401" y="191"/>
                    <a:pt x="284" y="124"/>
                    <a:pt x="151" y="57"/>
                  </a:cubicBezTo>
                  <a:cubicBezTo>
                    <a:pt x="88" y="20"/>
                    <a:pt x="44" y="1"/>
                    <a:pt x="26"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651;p53">
              <a:extLst>
                <a:ext uri="{FF2B5EF4-FFF2-40B4-BE49-F238E27FC236}">
                  <a16:creationId xmlns:a16="http://schemas.microsoft.com/office/drawing/2014/main" id="{13957EE0-926B-45B5-86C2-3BF6C00EF55A}"/>
                </a:ext>
              </a:extLst>
            </p:cNvPr>
            <p:cNvSpPr/>
            <p:nvPr/>
          </p:nvSpPr>
          <p:spPr>
            <a:xfrm>
              <a:off x="6158849" y="2653203"/>
              <a:ext cx="87336" cy="65767"/>
            </a:xfrm>
            <a:custGeom>
              <a:avLst/>
              <a:gdLst/>
              <a:ahLst/>
              <a:cxnLst/>
              <a:rect l="l" t="t" r="r" b="b"/>
              <a:pathLst>
                <a:path w="2725" h="2052" extrusionOk="0">
                  <a:moveTo>
                    <a:pt x="459" y="0"/>
                  </a:moveTo>
                  <a:cubicBezTo>
                    <a:pt x="356" y="0"/>
                    <a:pt x="249" y="16"/>
                    <a:pt x="151" y="40"/>
                  </a:cubicBezTo>
                  <a:cubicBezTo>
                    <a:pt x="70" y="54"/>
                    <a:pt x="22" y="67"/>
                    <a:pt x="6" y="81"/>
                  </a:cubicBezTo>
                  <a:lnTo>
                    <a:pt x="6" y="81"/>
                  </a:lnTo>
                  <a:cubicBezTo>
                    <a:pt x="3" y="79"/>
                    <a:pt x="1" y="77"/>
                    <a:pt x="1" y="74"/>
                  </a:cubicBezTo>
                  <a:lnTo>
                    <a:pt x="1" y="90"/>
                  </a:lnTo>
                  <a:cubicBezTo>
                    <a:pt x="1" y="87"/>
                    <a:pt x="3" y="84"/>
                    <a:pt x="6" y="81"/>
                  </a:cubicBezTo>
                  <a:lnTo>
                    <a:pt x="6" y="81"/>
                  </a:lnTo>
                  <a:cubicBezTo>
                    <a:pt x="14" y="85"/>
                    <a:pt x="31" y="86"/>
                    <a:pt x="56" y="86"/>
                  </a:cubicBezTo>
                  <a:cubicBezTo>
                    <a:pt x="95" y="86"/>
                    <a:pt x="152" y="83"/>
                    <a:pt x="226" y="83"/>
                  </a:cubicBezTo>
                  <a:cubicBezTo>
                    <a:pt x="317" y="83"/>
                    <a:pt x="433" y="88"/>
                    <a:pt x="569" y="107"/>
                  </a:cubicBezTo>
                  <a:cubicBezTo>
                    <a:pt x="753" y="124"/>
                    <a:pt x="937" y="207"/>
                    <a:pt x="1070" y="358"/>
                  </a:cubicBezTo>
                  <a:cubicBezTo>
                    <a:pt x="1221" y="508"/>
                    <a:pt x="1221" y="759"/>
                    <a:pt x="1237" y="1043"/>
                  </a:cubicBezTo>
                  <a:cubicBezTo>
                    <a:pt x="1254" y="1310"/>
                    <a:pt x="1371" y="1561"/>
                    <a:pt x="1571" y="1761"/>
                  </a:cubicBezTo>
                  <a:cubicBezTo>
                    <a:pt x="1739" y="1912"/>
                    <a:pt x="1939" y="2012"/>
                    <a:pt x="2156" y="2028"/>
                  </a:cubicBezTo>
                  <a:cubicBezTo>
                    <a:pt x="2216" y="2044"/>
                    <a:pt x="2277" y="2051"/>
                    <a:pt x="2336" y="2051"/>
                  </a:cubicBezTo>
                  <a:cubicBezTo>
                    <a:pt x="2474" y="2051"/>
                    <a:pt x="2607" y="2010"/>
                    <a:pt x="2724" y="1928"/>
                  </a:cubicBezTo>
                  <a:lnTo>
                    <a:pt x="2724" y="1928"/>
                  </a:lnTo>
                  <a:cubicBezTo>
                    <a:pt x="2617" y="1948"/>
                    <a:pt x="2509" y="1956"/>
                    <a:pt x="2401" y="1956"/>
                  </a:cubicBezTo>
                  <a:cubicBezTo>
                    <a:pt x="2325" y="1956"/>
                    <a:pt x="2249" y="1952"/>
                    <a:pt x="2173" y="1945"/>
                  </a:cubicBezTo>
                  <a:cubicBezTo>
                    <a:pt x="1972" y="1895"/>
                    <a:pt x="1805" y="1795"/>
                    <a:pt x="1672" y="1661"/>
                  </a:cubicBezTo>
                  <a:cubicBezTo>
                    <a:pt x="1505" y="1494"/>
                    <a:pt x="1388" y="1260"/>
                    <a:pt x="1388" y="1026"/>
                  </a:cubicBezTo>
                  <a:cubicBezTo>
                    <a:pt x="1371" y="892"/>
                    <a:pt x="1371" y="759"/>
                    <a:pt x="1338" y="625"/>
                  </a:cubicBezTo>
                  <a:cubicBezTo>
                    <a:pt x="1321" y="491"/>
                    <a:pt x="1254" y="358"/>
                    <a:pt x="1170" y="257"/>
                  </a:cubicBezTo>
                  <a:cubicBezTo>
                    <a:pt x="1003" y="107"/>
                    <a:pt x="803" y="7"/>
                    <a:pt x="569" y="7"/>
                  </a:cubicBezTo>
                  <a:cubicBezTo>
                    <a:pt x="533" y="2"/>
                    <a:pt x="496" y="0"/>
                    <a:pt x="45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652;p53">
              <a:extLst>
                <a:ext uri="{FF2B5EF4-FFF2-40B4-BE49-F238E27FC236}">
                  <a16:creationId xmlns:a16="http://schemas.microsoft.com/office/drawing/2014/main" id="{80C8BBA0-0A55-49AF-BDEC-A2FB3947B319}"/>
                </a:ext>
              </a:extLst>
            </p:cNvPr>
            <p:cNvSpPr/>
            <p:nvPr/>
          </p:nvSpPr>
          <p:spPr>
            <a:xfrm>
              <a:off x="5908763" y="2847779"/>
              <a:ext cx="99131" cy="37563"/>
            </a:xfrm>
            <a:custGeom>
              <a:avLst/>
              <a:gdLst/>
              <a:ahLst/>
              <a:cxnLst/>
              <a:rect l="l" t="t" r="r" b="b"/>
              <a:pathLst>
                <a:path w="3093" h="1172" extrusionOk="0">
                  <a:moveTo>
                    <a:pt x="3092" y="1"/>
                  </a:moveTo>
                  <a:cubicBezTo>
                    <a:pt x="3009" y="168"/>
                    <a:pt x="2908" y="335"/>
                    <a:pt x="2775" y="469"/>
                  </a:cubicBezTo>
                  <a:cubicBezTo>
                    <a:pt x="2641" y="602"/>
                    <a:pt x="2457" y="686"/>
                    <a:pt x="2257" y="719"/>
                  </a:cubicBezTo>
                  <a:cubicBezTo>
                    <a:pt x="2209" y="726"/>
                    <a:pt x="2160" y="730"/>
                    <a:pt x="2112" y="730"/>
                  </a:cubicBezTo>
                  <a:cubicBezTo>
                    <a:pt x="1922" y="730"/>
                    <a:pt x="1731" y="679"/>
                    <a:pt x="1572" y="586"/>
                  </a:cubicBezTo>
                  <a:cubicBezTo>
                    <a:pt x="1455" y="519"/>
                    <a:pt x="1354" y="435"/>
                    <a:pt x="1221" y="385"/>
                  </a:cubicBezTo>
                  <a:cubicBezTo>
                    <a:pt x="1131" y="334"/>
                    <a:pt x="1032" y="312"/>
                    <a:pt x="931" y="312"/>
                  </a:cubicBezTo>
                  <a:cubicBezTo>
                    <a:pt x="900" y="312"/>
                    <a:pt x="868" y="314"/>
                    <a:pt x="836" y="318"/>
                  </a:cubicBezTo>
                  <a:cubicBezTo>
                    <a:pt x="619" y="352"/>
                    <a:pt x="419" y="469"/>
                    <a:pt x="268" y="653"/>
                  </a:cubicBezTo>
                  <a:cubicBezTo>
                    <a:pt x="185" y="753"/>
                    <a:pt x="101" y="887"/>
                    <a:pt x="51" y="1020"/>
                  </a:cubicBezTo>
                  <a:cubicBezTo>
                    <a:pt x="18" y="1104"/>
                    <a:pt x="1" y="1154"/>
                    <a:pt x="1" y="1171"/>
                  </a:cubicBezTo>
                  <a:cubicBezTo>
                    <a:pt x="2" y="1171"/>
                    <a:pt x="3" y="1171"/>
                    <a:pt x="5" y="1171"/>
                  </a:cubicBezTo>
                  <a:cubicBezTo>
                    <a:pt x="41" y="1171"/>
                    <a:pt x="126" y="961"/>
                    <a:pt x="352" y="719"/>
                  </a:cubicBezTo>
                  <a:cubicBezTo>
                    <a:pt x="486" y="569"/>
                    <a:pt x="653" y="469"/>
                    <a:pt x="853" y="452"/>
                  </a:cubicBezTo>
                  <a:cubicBezTo>
                    <a:pt x="876" y="449"/>
                    <a:pt x="899" y="447"/>
                    <a:pt x="921" y="447"/>
                  </a:cubicBezTo>
                  <a:cubicBezTo>
                    <a:pt x="1113" y="447"/>
                    <a:pt x="1295" y="568"/>
                    <a:pt x="1505" y="703"/>
                  </a:cubicBezTo>
                  <a:cubicBezTo>
                    <a:pt x="1680" y="815"/>
                    <a:pt x="1874" y="872"/>
                    <a:pt x="2080" y="872"/>
                  </a:cubicBezTo>
                  <a:cubicBezTo>
                    <a:pt x="2149" y="872"/>
                    <a:pt x="2219" y="866"/>
                    <a:pt x="2290" y="853"/>
                  </a:cubicBezTo>
                  <a:cubicBezTo>
                    <a:pt x="2507" y="803"/>
                    <a:pt x="2691" y="703"/>
                    <a:pt x="2841" y="536"/>
                  </a:cubicBezTo>
                  <a:cubicBezTo>
                    <a:pt x="2992" y="402"/>
                    <a:pt x="3092" y="201"/>
                    <a:pt x="3092"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653;p53">
              <a:extLst>
                <a:ext uri="{FF2B5EF4-FFF2-40B4-BE49-F238E27FC236}">
                  <a16:creationId xmlns:a16="http://schemas.microsoft.com/office/drawing/2014/main" id="{8A279B87-7E92-4EC9-99C7-69FA3BCB4229}"/>
                </a:ext>
              </a:extLst>
            </p:cNvPr>
            <p:cNvSpPr/>
            <p:nvPr/>
          </p:nvSpPr>
          <p:spPr>
            <a:xfrm>
              <a:off x="6060872" y="2865470"/>
              <a:ext cx="57337" cy="95894"/>
            </a:xfrm>
            <a:custGeom>
              <a:avLst/>
              <a:gdLst/>
              <a:ahLst/>
              <a:cxnLst/>
              <a:rect l="l" t="t" r="r" b="b"/>
              <a:pathLst>
                <a:path w="1789" h="2992" extrusionOk="0">
                  <a:moveTo>
                    <a:pt x="1571" y="0"/>
                  </a:moveTo>
                  <a:cubicBezTo>
                    <a:pt x="1638" y="167"/>
                    <a:pt x="1671" y="351"/>
                    <a:pt x="1671" y="535"/>
                  </a:cubicBezTo>
                  <a:cubicBezTo>
                    <a:pt x="1671" y="736"/>
                    <a:pt x="1604" y="919"/>
                    <a:pt x="1487" y="1086"/>
                  </a:cubicBezTo>
                  <a:cubicBezTo>
                    <a:pt x="1354" y="1270"/>
                    <a:pt x="1136" y="1421"/>
                    <a:pt x="902" y="1471"/>
                  </a:cubicBezTo>
                  <a:cubicBezTo>
                    <a:pt x="769" y="1504"/>
                    <a:pt x="652" y="1538"/>
                    <a:pt x="518" y="1571"/>
                  </a:cubicBezTo>
                  <a:cubicBezTo>
                    <a:pt x="385" y="1621"/>
                    <a:pt x="268" y="1688"/>
                    <a:pt x="184" y="1805"/>
                  </a:cubicBezTo>
                  <a:cubicBezTo>
                    <a:pt x="67" y="1989"/>
                    <a:pt x="0" y="2206"/>
                    <a:pt x="34" y="2440"/>
                  </a:cubicBezTo>
                  <a:cubicBezTo>
                    <a:pt x="34" y="2573"/>
                    <a:pt x="67" y="2707"/>
                    <a:pt x="134" y="2841"/>
                  </a:cubicBezTo>
                  <a:cubicBezTo>
                    <a:pt x="167" y="2941"/>
                    <a:pt x="201" y="2991"/>
                    <a:pt x="201" y="2991"/>
                  </a:cubicBezTo>
                  <a:cubicBezTo>
                    <a:pt x="234" y="2974"/>
                    <a:pt x="134" y="2774"/>
                    <a:pt x="134" y="2423"/>
                  </a:cubicBezTo>
                  <a:cubicBezTo>
                    <a:pt x="117" y="2239"/>
                    <a:pt x="184" y="2039"/>
                    <a:pt x="301" y="1888"/>
                  </a:cubicBezTo>
                  <a:cubicBezTo>
                    <a:pt x="418" y="1705"/>
                    <a:pt x="669" y="1671"/>
                    <a:pt x="936" y="1604"/>
                  </a:cubicBezTo>
                  <a:cubicBezTo>
                    <a:pt x="1203" y="1538"/>
                    <a:pt x="1437" y="1387"/>
                    <a:pt x="1588" y="1153"/>
                  </a:cubicBezTo>
                  <a:cubicBezTo>
                    <a:pt x="1721" y="969"/>
                    <a:pt x="1788" y="752"/>
                    <a:pt x="1771" y="535"/>
                  </a:cubicBezTo>
                  <a:cubicBezTo>
                    <a:pt x="1788" y="335"/>
                    <a:pt x="1721" y="134"/>
                    <a:pt x="157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654;p53">
              <a:extLst>
                <a:ext uri="{FF2B5EF4-FFF2-40B4-BE49-F238E27FC236}">
                  <a16:creationId xmlns:a16="http://schemas.microsoft.com/office/drawing/2014/main" id="{A254F479-B962-4F2D-BB9A-BD6061E57BC0}"/>
                </a:ext>
              </a:extLst>
            </p:cNvPr>
            <p:cNvSpPr/>
            <p:nvPr/>
          </p:nvSpPr>
          <p:spPr>
            <a:xfrm>
              <a:off x="5974113" y="2766179"/>
              <a:ext cx="106053" cy="36345"/>
            </a:xfrm>
            <a:custGeom>
              <a:avLst/>
              <a:gdLst/>
              <a:ahLst/>
              <a:cxnLst/>
              <a:rect l="l" t="t" r="r" b="b"/>
              <a:pathLst>
                <a:path w="3309" h="1134" extrusionOk="0">
                  <a:moveTo>
                    <a:pt x="898" y="1"/>
                  </a:moveTo>
                  <a:cubicBezTo>
                    <a:pt x="744" y="1"/>
                    <a:pt x="590" y="38"/>
                    <a:pt x="452" y="108"/>
                  </a:cubicBezTo>
                  <a:cubicBezTo>
                    <a:pt x="335" y="174"/>
                    <a:pt x="218" y="258"/>
                    <a:pt x="101" y="358"/>
                  </a:cubicBezTo>
                  <a:cubicBezTo>
                    <a:pt x="34" y="425"/>
                    <a:pt x="0" y="475"/>
                    <a:pt x="0" y="475"/>
                  </a:cubicBezTo>
                  <a:cubicBezTo>
                    <a:pt x="1" y="476"/>
                    <a:pt x="3" y="476"/>
                    <a:pt x="4" y="476"/>
                  </a:cubicBezTo>
                  <a:cubicBezTo>
                    <a:pt x="35" y="476"/>
                    <a:pt x="201" y="335"/>
                    <a:pt x="502" y="208"/>
                  </a:cubicBezTo>
                  <a:cubicBezTo>
                    <a:pt x="606" y="156"/>
                    <a:pt x="724" y="129"/>
                    <a:pt x="846" y="129"/>
                  </a:cubicBezTo>
                  <a:cubicBezTo>
                    <a:pt x="919" y="129"/>
                    <a:pt x="995" y="139"/>
                    <a:pt x="1070" y="158"/>
                  </a:cubicBezTo>
                  <a:cubicBezTo>
                    <a:pt x="1270" y="208"/>
                    <a:pt x="1404" y="425"/>
                    <a:pt x="1554" y="659"/>
                  </a:cubicBezTo>
                  <a:cubicBezTo>
                    <a:pt x="1721" y="876"/>
                    <a:pt x="1955" y="1043"/>
                    <a:pt x="2223" y="1110"/>
                  </a:cubicBezTo>
                  <a:cubicBezTo>
                    <a:pt x="2287" y="1126"/>
                    <a:pt x="2355" y="1134"/>
                    <a:pt x="2424" y="1134"/>
                  </a:cubicBezTo>
                  <a:cubicBezTo>
                    <a:pt x="2570" y="1134"/>
                    <a:pt x="2721" y="1100"/>
                    <a:pt x="2858" y="1043"/>
                  </a:cubicBezTo>
                  <a:cubicBezTo>
                    <a:pt x="3208" y="893"/>
                    <a:pt x="3309" y="659"/>
                    <a:pt x="3292" y="659"/>
                  </a:cubicBezTo>
                  <a:lnTo>
                    <a:pt x="3292" y="659"/>
                  </a:lnTo>
                  <a:cubicBezTo>
                    <a:pt x="3158" y="776"/>
                    <a:pt x="2991" y="876"/>
                    <a:pt x="2824" y="943"/>
                  </a:cubicBezTo>
                  <a:cubicBezTo>
                    <a:pt x="2713" y="983"/>
                    <a:pt x="2595" y="1005"/>
                    <a:pt x="2476" y="1005"/>
                  </a:cubicBezTo>
                  <a:cubicBezTo>
                    <a:pt x="2398" y="1005"/>
                    <a:pt x="2318" y="996"/>
                    <a:pt x="2239" y="976"/>
                  </a:cubicBezTo>
                  <a:cubicBezTo>
                    <a:pt x="2005" y="910"/>
                    <a:pt x="1805" y="776"/>
                    <a:pt x="1671" y="575"/>
                  </a:cubicBezTo>
                  <a:cubicBezTo>
                    <a:pt x="1604" y="475"/>
                    <a:pt x="1521" y="358"/>
                    <a:pt x="1437" y="241"/>
                  </a:cubicBezTo>
                  <a:cubicBezTo>
                    <a:pt x="1354" y="141"/>
                    <a:pt x="1237" y="74"/>
                    <a:pt x="1103" y="24"/>
                  </a:cubicBezTo>
                  <a:cubicBezTo>
                    <a:pt x="1036" y="8"/>
                    <a:pt x="967" y="1"/>
                    <a:pt x="89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655;p53">
              <a:extLst>
                <a:ext uri="{FF2B5EF4-FFF2-40B4-BE49-F238E27FC236}">
                  <a16:creationId xmlns:a16="http://schemas.microsoft.com/office/drawing/2014/main" id="{E40E5989-9A2C-463D-9017-4FB7033AC137}"/>
                </a:ext>
              </a:extLst>
            </p:cNvPr>
            <p:cNvSpPr/>
            <p:nvPr/>
          </p:nvSpPr>
          <p:spPr>
            <a:xfrm>
              <a:off x="5943056" y="2565194"/>
              <a:ext cx="106053" cy="34646"/>
            </a:xfrm>
            <a:custGeom>
              <a:avLst/>
              <a:gdLst/>
              <a:ahLst/>
              <a:cxnLst/>
              <a:rect l="l" t="t" r="r" b="b"/>
              <a:pathLst>
                <a:path w="3309" h="1081" extrusionOk="0">
                  <a:moveTo>
                    <a:pt x="931" y="0"/>
                  </a:moveTo>
                  <a:cubicBezTo>
                    <a:pt x="762" y="0"/>
                    <a:pt x="602" y="38"/>
                    <a:pt x="451" y="113"/>
                  </a:cubicBezTo>
                  <a:cubicBezTo>
                    <a:pt x="334" y="180"/>
                    <a:pt x="218" y="263"/>
                    <a:pt x="101" y="363"/>
                  </a:cubicBezTo>
                  <a:cubicBezTo>
                    <a:pt x="34" y="447"/>
                    <a:pt x="0" y="480"/>
                    <a:pt x="17" y="497"/>
                  </a:cubicBezTo>
                  <a:cubicBezTo>
                    <a:pt x="18" y="498"/>
                    <a:pt x="19" y="498"/>
                    <a:pt x="20" y="498"/>
                  </a:cubicBezTo>
                  <a:cubicBezTo>
                    <a:pt x="48" y="498"/>
                    <a:pt x="199" y="340"/>
                    <a:pt x="502" y="196"/>
                  </a:cubicBezTo>
                  <a:cubicBezTo>
                    <a:pt x="606" y="144"/>
                    <a:pt x="723" y="118"/>
                    <a:pt x="842" y="118"/>
                  </a:cubicBezTo>
                  <a:cubicBezTo>
                    <a:pt x="913" y="118"/>
                    <a:pt x="984" y="127"/>
                    <a:pt x="1053" y="146"/>
                  </a:cubicBezTo>
                  <a:cubicBezTo>
                    <a:pt x="1270" y="196"/>
                    <a:pt x="1404" y="414"/>
                    <a:pt x="1571" y="631"/>
                  </a:cubicBezTo>
                  <a:cubicBezTo>
                    <a:pt x="1721" y="848"/>
                    <a:pt x="1972" y="1015"/>
                    <a:pt x="2239" y="1065"/>
                  </a:cubicBezTo>
                  <a:cubicBezTo>
                    <a:pt x="2305" y="1075"/>
                    <a:pt x="2371" y="1081"/>
                    <a:pt x="2436" y="1081"/>
                  </a:cubicBezTo>
                  <a:cubicBezTo>
                    <a:pt x="2586" y="1081"/>
                    <a:pt x="2734" y="1052"/>
                    <a:pt x="2874" y="982"/>
                  </a:cubicBezTo>
                  <a:cubicBezTo>
                    <a:pt x="3225" y="831"/>
                    <a:pt x="3309" y="597"/>
                    <a:pt x="3309" y="597"/>
                  </a:cubicBezTo>
                  <a:lnTo>
                    <a:pt x="3309" y="597"/>
                  </a:lnTo>
                  <a:cubicBezTo>
                    <a:pt x="3158" y="714"/>
                    <a:pt x="3008" y="815"/>
                    <a:pt x="2841" y="898"/>
                  </a:cubicBezTo>
                  <a:cubicBezTo>
                    <a:pt x="2729" y="939"/>
                    <a:pt x="2612" y="961"/>
                    <a:pt x="2492" y="961"/>
                  </a:cubicBezTo>
                  <a:cubicBezTo>
                    <a:pt x="2414" y="961"/>
                    <a:pt x="2335" y="951"/>
                    <a:pt x="2256" y="932"/>
                  </a:cubicBezTo>
                  <a:cubicBezTo>
                    <a:pt x="2022" y="881"/>
                    <a:pt x="1822" y="748"/>
                    <a:pt x="1688" y="547"/>
                  </a:cubicBezTo>
                  <a:cubicBezTo>
                    <a:pt x="1604" y="447"/>
                    <a:pt x="1521" y="330"/>
                    <a:pt x="1437" y="230"/>
                  </a:cubicBezTo>
                  <a:cubicBezTo>
                    <a:pt x="1354" y="130"/>
                    <a:pt x="1220" y="63"/>
                    <a:pt x="1103" y="13"/>
                  </a:cubicBezTo>
                  <a:cubicBezTo>
                    <a:pt x="1045" y="4"/>
                    <a:pt x="987" y="0"/>
                    <a:pt x="9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656;p53">
              <a:extLst>
                <a:ext uri="{FF2B5EF4-FFF2-40B4-BE49-F238E27FC236}">
                  <a16:creationId xmlns:a16="http://schemas.microsoft.com/office/drawing/2014/main" id="{86475795-7351-478F-B8D5-07D6D72BF255}"/>
                </a:ext>
              </a:extLst>
            </p:cNvPr>
            <p:cNvSpPr/>
            <p:nvPr/>
          </p:nvSpPr>
          <p:spPr>
            <a:xfrm>
              <a:off x="5819343" y="1778847"/>
              <a:ext cx="526966" cy="752374"/>
            </a:xfrm>
            <a:custGeom>
              <a:avLst/>
              <a:gdLst/>
              <a:ahLst/>
              <a:cxnLst/>
              <a:rect l="l" t="t" r="r" b="b"/>
              <a:pathLst>
                <a:path w="16442" h="23475" extrusionOk="0">
                  <a:moveTo>
                    <a:pt x="7574" y="1"/>
                  </a:moveTo>
                  <a:cubicBezTo>
                    <a:pt x="6650" y="1"/>
                    <a:pt x="5736" y="224"/>
                    <a:pt x="4913" y="671"/>
                  </a:cubicBezTo>
                  <a:cubicBezTo>
                    <a:pt x="3918" y="1259"/>
                    <a:pt x="3181" y="2214"/>
                    <a:pt x="2973" y="3279"/>
                  </a:cubicBezTo>
                  <a:lnTo>
                    <a:pt x="2973" y="3279"/>
                  </a:lnTo>
                  <a:cubicBezTo>
                    <a:pt x="2742" y="3831"/>
                    <a:pt x="2612" y="4435"/>
                    <a:pt x="2557" y="5015"/>
                  </a:cubicBezTo>
                  <a:cubicBezTo>
                    <a:pt x="2423" y="6436"/>
                    <a:pt x="2557" y="7906"/>
                    <a:pt x="2022" y="9226"/>
                  </a:cubicBezTo>
                  <a:cubicBezTo>
                    <a:pt x="1571" y="10329"/>
                    <a:pt x="619" y="11348"/>
                    <a:pt x="719" y="12534"/>
                  </a:cubicBezTo>
                  <a:cubicBezTo>
                    <a:pt x="803" y="13420"/>
                    <a:pt x="1471" y="14205"/>
                    <a:pt x="1588" y="15091"/>
                  </a:cubicBezTo>
                  <a:cubicBezTo>
                    <a:pt x="1822" y="16812"/>
                    <a:pt x="1" y="18332"/>
                    <a:pt x="335" y="20036"/>
                  </a:cubicBezTo>
                  <a:cubicBezTo>
                    <a:pt x="485" y="20822"/>
                    <a:pt x="1087" y="21490"/>
                    <a:pt x="1788" y="21941"/>
                  </a:cubicBezTo>
                  <a:cubicBezTo>
                    <a:pt x="2540" y="22375"/>
                    <a:pt x="3326" y="22726"/>
                    <a:pt x="4161" y="22960"/>
                  </a:cubicBezTo>
                  <a:cubicBezTo>
                    <a:pt x="4932" y="23217"/>
                    <a:pt x="5769" y="23474"/>
                    <a:pt x="6567" y="23474"/>
                  </a:cubicBezTo>
                  <a:cubicBezTo>
                    <a:pt x="6911" y="23474"/>
                    <a:pt x="7248" y="23427"/>
                    <a:pt x="7570" y="23311"/>
                  </a:cubicBezTo>
                  <a:cubicBezTo>
                    <a:pt x="8539" y="22960"/>
                    <a:pt x="9190" y="22091"/>
                    <a:pt x="10193" y="21841"/>
                  </a:cubicBezTo>
                  <a:cubicBezTo>
                    <a:pt x="10419" y="21781"/>
                    <a:pt x="10648" y="21759"/>
                    <a:pt x="10880" y="21759"/>
                  </a:cubicBezTo>
                  <a:cubicBezTo>
                    <a:pt x="11627" y="21759"/>
                    <a:pt x="12402" y="21995"/>
                    <a:pt x="13167" y="22008"/>
                  </a:cubicBezTo>
                  <a:cubicBezTo>
                    <a:pt x="13209" y="22009"/>
                    <a:pt x="13251" y="22010"/>
                    <a:pt x="13293" y="22010"/>
                  </a:cubicBezTo>
                  <a:cubicBezTo>
                    <a:pt x="14166" y="22010"/>
                    <a:pt x="15001" y="21678"/>
                    <a:pt x="15623" y="21072"/>
                  </a:cubicBezTo>
                  <a:cubicBezTo>
                    <a:pt x="16241" y="20454"/>
                    <a:pt x="16442" y="19552"/>
                    <a:pt x="16141" y="18733"/>
                  </a:cubicBezTo>
                  <a:cubicBezTo>
                    <a:pt x="15690" y="17630"/>
                    <a:pt x="14320" y="16928"/>
                    <a:pt x="14103" y="15776"/>
                  </a:cubicBezTo>
                  <a:cubicBezTo>
                    <a:pt x="13919" y="14740"/>
                    <a:pt x="14771" y="13704"/>
                    <a:pt x="14504" y="12685"/>
                  </a:cubicBezTo>
                  <a:cubicBezTo>
                    <a:pt x="14203" y="11532"/>
                    <a:pt x="12666" y="10930"/>
                    <a:pt x="12298" y="9811"/>
                  </a:cubicBezTo>
                  <a:cubicBezTo>
                    <a:pt x="11847" y="8457"/>
                    <a:pt x="13267" y="7004"/>
                    <a:pt x="12716" y="5684"/>
                  </a:cubicBezTo>
                  <a:cubicBezTo>
                    <a:pt x="12398" y="4915"/>
                    <a:pt x="11463" y="4431"/>
                    <a:pt x="11212" y="3628"/>
                  </a:cubicBezTo>
                  <a:cubicBezTo>
                    <a:pt x="11028" y="3077"/>
                    <a:pt x="11212" y="2492"/>
                    <a:pt x="11095" y="1924"/>
                  </a:cubicBezTo>
                  <a:cubicBezTo>
                    <a:pt x="10878" y="972"/>
                    <a:pt x="9792" y="337"/>
                    <a:pt x="8739" y="120"/>
                  </a:cubicBezTo>
                  <a:cubicBezTo>
                    <a:pt x="8353" y="40"/>
                    <a:pt x="7963" y="1"/>
                    <a:pt x="757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657;p53">
              <a:extLst>
                <a:ext uri="{FF2B5EF4-FFF2-40B4-BE49-F238E27FC236}">
                  <a16:creationId xmlns:a16="http://schemas.microsoft.com/office/drawing/2014/main" id="{B102C42B-FA76-43BD-B558-07B98D4852D2}"/>
                </a:ext>
              </a:extLst>
            </p:cNvPr>
            <p:cNvSpPr/>
            <p:nvPr/>
          </p:nvSpPr>
          <p:spPr>
            <a:xfrm>
              <a:off x="6034623" y="1783943"/>
              <a:ext cx="282777" cy="627860"/>
            </a:xfrm>
            <a:custGeom>
              <a:avLst/>
              <a:gdLst/>
              <a:ahLst/>
              <a:cxnLst/>
              <a:rect l="l" t="t" r="r" b="b"/>
              <a:pathLst>
                <a:path w="8823" h="19590" extrusionOk="0">
                  <a:moveTo>
                    <a:pt x="1669" y="1"/>
                  </a:moveTo>
                  <a:cubicBezTo>
                    <a:pt x="1117" y="1"/>
                    <a:pt x="553" y="100"/>
                    <a:pt x="0" y="312"/>
                  </a:cubicBezTo>
                  <a:lnTo>
                    <a:pt x="2657" y="18557"/>
                  </a:lnTo>
                  <a:cubicBezTo>
                    <a:pt x="3295" y="19267"/>
                    <a:pt x="4126" y="19589"/>
                    <a:pt x="4943" y="19589"/>
                  </a:cubicBezTo>
                  <a:cubicBezTo>
                    <a:pt x="6414" y="19589"/>
                    <a:pt x="7844" y="18544"/>
                    <a:pt x="8037" y="16836"/>
                  </a:cubicBezTo>
                  <a:cubicBezTo>
                    <a:pt x="8171" y="15650"/>
                    <a:pt x="7620" y="14464"/>
                    <a:pt x="7803" y="13277"/>
                  </a:cubicBezTo>
                  <a:cubicBezTo>
                    <a:pt x="7970" y="12141"/>
                    <a:pt x="8823" y="11122"/>
                    <a:pt x="8639" y="9986"/>
                  </a:cubicBezTo>
                  <a:cubicBezTo>
                    <a:pt x="8472" y="8800"/>
                    <a:pt x="7285" y="8064"/>
                    <a:pt x="6767" y="6995"/>
                  </a:cubicBezTo>
                  <a:cubicBezTo>
                    <a:pt x="6300" y="6009"/>
                    <a:pt x="6467" y="4840"/>
                    <a:pt x="6249" y="3770"/>
                  </a:cubicBezTo>
                  <a:cubicBezTo>
                    <a:pt x="5797" y="1510"/>
                    <a:pt x="3822" y="1"/>
                    <a:pt x="16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658;p53">
              <a:extLst>
                <a:ext uri="{FF2B5EF4-FFF2-40B4-BE49-F238E27FC236}">
                  <a16:creationId xmlns:a16="http://schemas.microsoft.com/office/drawing/2014/main" id="{25FC271D-E4D1-415B-A1FB-F508321EFF2E}"/>
                </a:ext>
              </a:extLst>
            </p:cNvPr>
            <p:cNvSpPr/>
            <p:nvPr/>
          </p:nvSpPr>
          <p:spPr>
            <a:xfrm>
              <a:off x="6144394" y="1794231"/>
              <a:ext cx="170346" cy="160570"/>
            </a:xfrm>
            <a:custGeom>
              <a:avLst/>
              <a:gdLst/>
              <a:ahLst/>
              <a:cxnLst/>
              <a:rect l="l" t="t" r="r" b="b"/>
              <a:pathLst>
                <a:path w="5315" h="5010" extrusionOk="0">
                  <a:moveTo>
                    <a:pt x="2909" y="1"/>
                  </a:moveTo>
                  <a:cubicBezTo>
                    <a:pt x="1588" y="1"/>
                    <a:pt x="374" y="978"/>
                    <a:pt x="201" y="2397"/>
                  </a:cubicBezTo>
                  <a:lnTo>
                    <a:pt x="352" y="2079"/>
                  </a:lnTo>
                  <a:lnTo>
                    <a:pt x="352" y="2079"/>
                  </a:lnTo>
                  <a:cubicBezTo>
                    <a:pt x="1" y="2915"/>
                    <a:pt x="235" y="3900"/>
                    <a:pt x="953" y="4485"/>
                  </a:cubicBezTo>
                  <a:cubicBezTo>
                    <a:pt x="1400" y="4828"/>
                    <a:pt x="1936" y="5009"/>
                    <a:pt x="2479" y="5009"/>
                  </a:cubicBezTo>
                  <a:cubicBezTo>
                    <a:pt x="2810" y="5009"/>
                    <a:pt x="3143" y="4942"/>
                    <a:pt x="3459" y="4803"/>
                  </a:cubicBezTo>
                  <a:cubicBezTo>
                    <a:pt x="4278" y="4418"/>
                    <a:pt x="4896" y="3700"/>
                    <a:pt x="5130" y="2831"/>
                  </a:cubicBezTo>
                  <a:cubicBezTo>
                    <a:pt x="5314" y="2263"/>
                    <a:pt x="5281" y="1661"/>
                    <a:pt x="5030" y="1143"/>
                  </a:cubicBezTo>
                  <a:cubicBezTo>
                    <a:pt x="4796" y="709"/>
                    <a:pt x="4412" y="392"/>
                    <a:pt x="3944" y="208"/>
                  </a:cubicBezTo>
                  <a:cubicBezTo>
                    <a:pt x="3603" y="67"/>
                    <a:pt x="3252" y="1"/>
                    <a:pt x="29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659;p53">
              <a:extLst>
                <a:ext uri="{FF2B5EF4-FFF2-40B4-BE49-F238E27FC236}">
                  <a16:creationId xmlns:a16="http://schemas.microsoft.com/office/drawing/2014/main" id="{00AC1586-C5FA-4F6E-A6E1-68D09544AFD4}"/>
                </a:ext>
              </a:extLst>
            </p:cNvPr>
            <p:cNvSpPr/>
            <p:nvPr/>
          </p:nvSpPr>
          <p:spPr>
            <a:xfrm>
              <a:off x="6120293" y="1826057"/>
              <a:ext cx="97496" cy="124482"/>
            </a:xfrm>
            <a:custGeom>
              <a:avLst/>
              <a:gdLst/>
              <a:ahLst/>
              <a:cxnLst/>
              <a:rect l="l" t="t" r="r" b="b"/>
              <a:pathLst>
                <a:path w="3042" h="3884" extrusionOk="0">
                  <a:moveTo>
                    <a:pt x="1287" y="0"/>
                  </a:moveTo>
                  <a:cubicBezTo>
                    <a:pt x="1221" y="17"/>
                    <a:pt x="1137" y="67"/>
                    <a:pt x="1070" y="117"/>
                  </a:cubicBezTo>
                  <a:cubicBezTo>
                    <a:pt x="886" y="251"/>
                    <a:pt x="719" y="401"/>
                    <a:pt x="569" y="585"/>
                  </a:cubicBezTo>
                  <a:cubicBezTo>
                    <a:pt x="352" y="852"/>
                    <a:pt x="185" y="1170"/>
                    <a:pt x="101" y="1504"/>
                  </a:cubicBezTo>
                  <a:cubicBezTo>
                    <a:pt x="1" y="1922"/>
                    <a:pt x="34" y="2373"/>
                    <a:pt x="218" y="2757"/>
                  </a:cubicBezTo>
                  <a:cubicBezTo>
                    <a:pt x="385" y="3158"/>
                    <a:pt x="703" y="3475"/>
                    <a:pt x="1104" y="3659"/>
                  </a:cubicBezTo>
                  <a:cubicBezTo>
                    <a:pt x="1421" y="3793"/>
                    <a:pt x="1755" y="3860"/>
                    <a:pt x="2106" y="3876"/>
                  </a:cubicBezTo>
                  <a:cubicBezTo>
                    <a:pt x="2175" y="3881"/>
                    <a:pt x="2243" y="3883"/>
                    <a:pt x="2311" y="3883"/>
                  </a:cubicBezTo>
                  <a:cubicBezTo>
                    <a:pt x="2476" y="3883"/>
                    <a:pt x="2638" y="3872"/>
                    <a:pt x="2791" y="3860"/>
                  </a:cubicBezTo>
                  <a:cubicBezTo>
                    <a:pt x="2875" y="3860"/>
                    <a:pt x="2958" y="3860"/>
                    <a:pt x="3042" y="3826"/>
                  </a:cubicBezTo>
                  <a:cubicBezTo>
                    <a:pt x="3042" y="3810"/>
                    <a:pt x="2691" y="3826"/>
                    <a:pt x="2123" y="3776"/>
                  </a:cubicBezTo>
                  <a:cubicBezTo>
                    <a:pt x="1789" y="3760"/>
                    <a:pt x="1455" y="3676"/>
                    <a:pt x="1154" y="3542"/>
                  </a:cubicBezTo>
                  <a:cubicBezTo>
                    <a:pt x="786" y="3375"/>
                    <a:pt x="502" y="3074"/>
                    <a:pt x="335" y="2707"/>
                  </a:cubicBezTo>
                  <a:cubicBezTo>
                    <a:pt x="185" y="2339"/>
                    <a:pt x="151" y="1922"/>
                    <a:pt x="235" y="1537"/>
                  </a:cubicBezTo>
                  <a:cubicBezTo>
                    <a:pt x="302" y="1220"/>
                    <a:pt x="452" y="902"/>
                    <a:pt x="652" y="652"/>
                  </a:cubicBezTo>
                  <a:cubicBezTo>
                    <a:pt x="836" y="401"/>
                    <a:pt x="1054" y="184"/>
                    <a:pt x="128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660;p53">
              <a:extLst>
                <a:ext uri="{FF2B5EF4-FFF2-40B4-BE49-F238E27FC236}">
                  <a16:creationId xmlns:a16="http://schemas.microsoft.com/office/drawing/2014/main" id="{6534E5AB-5571-4A55-B0E7-06463298A36B}"/>
                </a:ext>
              </a:extLst>
            </p:cNvPr>
            <p:cNvSpPr/>
            <p:nvPr/>
          </p:nvSpPr>
          <p:spPr>
            <a:xfrm>
              <a:off x="6102088" y="1902079"/>
              <a:ext cx="165506" cy="304731"/>
            </a:xfrm>
            <a:custGeom>
              <a:avLst/>
              <a:gdLst/>
              <a:ahLst/>
              <a:cxnLst/>
              <a:rect l="l" t="t" r="r" b="b"/>
              <a:pathLst>
                <a:path w="5164" h="9508" extrusionOk="0">
                  <a:moveTo>
                    <a:pt x="619" y="1"/>
                  </a:moveTo>
                  <a:lnTo>
                    <a:pt x="619" y="1"/>
                  </a:lnTo>
                  <a:cubicBezTo>
                    <a:pt x="469" y="218"/>
                    <a:pt x="368" y="452"/>
                    <a:pt x="285" y="702"/>
                  </a:cubicBezTo>
                  <a:cubicBezTo>
                    <a:pt x="51" y="1371"/>
                    <a:pt x="1" y="2106"/>
                    <a:pt x="151" y="2808"/>
                  </a:cubicBezTo>
                  <a:cubicBezTo>
                    <a:pt x="251" y="3292"/>
                    <a:pt x="452" y="3760"/>
                    <a:pt x="736" y="4178"/>
                  </a:cubicBezTo>
                  <a:cubicBezTo>
                    <a:pt x="1037" y="4629"/>
                    <a:pt x="1454" y="5013"/>
                    <a:pt x="1805" y="5498"/>
                  </a:cubicBezTo>
                  <a:cubicBezTo>
                    <a:pt x="1989" y="5748"/>
                    <a:pt x="2123" y="6016"/>
                    <a:pt x="2190" y="6317"/>
                  </a:cubicBezTo>
                  <a:cubicBezTo>
                    <a:pt x="2256" y="6617"/>
                    <a:pt x="2273" y="6935"/>
                    <a:pt x="2223" y="7252"/>
                  </a:cubicBezTo>
                  <a:cubicBezTo>
                    <a:pt x="2089" y="7921"/>
                    <a:pt x="1839" y="8555"/>
                    <a:pt x="1505" y="9140"/>
                  </a:cubicBezTo>
                  <a:lnTo>
                    <a:pt x="1471" y="9224"/>
                  </a:lnTo>
                  <a:lnTo>
                    <a:pt x="1555" y="9241"/>
                  </a:lnTo>
                  <a:cubicBezTo>
                    <a:pt x="1661" y="9264"/>
                    <a:pt x="1768" y="9276"/>
                    <a:pt x="1874" y="9276"/>
                  </a:cubicBezTo>
                  <a:cubicBezTo>
                    <a:pt x="2219" y="9276"/>
                    <a:pt x="2556" y="9153"/>
                    <a:pt x="2825" y="8923"/>
                  </a:cubicBezTo>
                  <a:cubicBezTo>
                    <a:pt x="2912" y="8844"/>
                    <a:pt x="2995" y="8756"/>
                    <a:pt x="3067" y="8659"/>
                  </a:cubicBezTo>
                  <a:lnTo>
                    <a:pt x="3067" y="8659"/>
                  </a:lnTo>
                  <a:cubicBezTo>
                    <a:pt x="3049" y="8918"/>
                    <a:pt x="3037" y="9176"/>
                    <a:pt x="3025" y="9424"/>
                  </a:cubicBezTo>
                  <a:lnTo>
                    <a:pt x="3025" y="9508"/>
                  </a:lnTo>
                  <a:lnTo>
                    <a:pt x="3109" y="9491"/>
                  </a:lnTo>
                  <a:cubicBezTo>
                    <a:pt x="3777" y="9357"/>
                    <a:pt x="4362" y="8956"/>
                    <a:pt x="4729" y="8372"/>
                  </a:cubicBezTo>
                  <a:cubicBezTo>
                    <a:pt x="5063" y="7837"/>
                    <a:pt x="5164" y="7185"/>
                    <a:pt x="5030" y="6584"/>
                  </a:cubicBezTo>
                  <a:cubicBezTo>
                    <a:pt x="4913" y="6032"/>
                    <a:pt x="4713" y="5531"/>
                    <a:pt x="4462" y="5047"/>
                  </a:cubicBezTo>
                  <a:cubicBezTo>
                    <a:pt x="4228" y="4579"/>
                    <a:pt x="3994" y="4178"/>
                    <a:pt x="3844" y="3777"/>
                  </a:cubicBezTo>
                  <a:cubicBezTo>
                    <a:pt x="3710" y="3426"/>
                    <a:pt x="3610" y="3058"/>
                    <a:pt x="3576" y="2674"/>
                  </a:cubicBezTo>
                  <a:cubicBezTo>
                    <a:pt x="3543" y="2390"/>
                    <a:pt x="3560" y="2106"/>
                    <a:pt x="3627" y="1822"/>
                  </a:cubicBezTo>
                  <a:cubicBezTo>
                    <a:pt x="3677" y="1588"/>
                    <a:pt x="3794" y="1371"/>
                    <a:pt x="3927" y="1170"/>
                  </a:cubicBezTo>
                  <a:lnTo>
                    <a:pt x="3927" y="1170"/>
                  </a:lnTo>
                  <a:cubicBezTo>
                    <a:pt x="3877" y="1220"/>
                    <a:pt x="3844" y="1254"/>
                    <a:pt x="3810" y="1321"/>
                  </a:cubicBezTo>
                  <a:cubicBezTo>
                    <a:pt x="3693" y="1471"/>
                    <a:pt x="3627" y="1638"/>
                    <a:pt x="3576" y="1805"/>
                  </a:cubicBezTo>
                  <a:cubicBezTo>
                    <a:pt x="3493" y="2089"/>
                    <a:pt x="3476" y="2390"/>
                    <a:pt x="3493" y="2674"/>
                  </a:cubicBezTo>
                  <a:cubicBezTo>
                    <a:pt x="3526" y="3058"/>
                    <a:pt x="3627" y="3443"/>
                    <a:pt x="3760" y="3810"/>
                  </a:cubicBezTo>
                  <a:cubicBezTo>
                    <a:pt x="3944" y="4245"/>
                    <a:pt x="4144" y="4679"/>
                    <a:pt x="4362" y="5097"/>
                  </a:cubicBezTo>
                  <a:cubicBezTo>
                    <a:pt x="4612" y="5565"/>
                    <a:pt x="4796" y="6066"/>
                    <a:pt x="4913" y="6601"/>
                  </a:cubicBezTo>
                  <a:cubicBezTo>
                    <a:pt x="5030" y="7185"/>
                    <a:pt x="4930" y="7787"/>
                    <a:pt x="4612" y="8305"/>
                  </a:cubicBezTo>
                  <a:cubicBezTo>
                    <a:pt x="4294" y="8814"/>
                    <a:pt x="3765" y="9186"/>
                    <a:pt x="3167" y="9336"/>
                  </a:cubicBezTo>
                  <a:lnTo>
                    <a:pt x="3167" y="9336"/>
                  </a:lnTo>
                  <a:cubicBezTo>
                    <a:pt x="3194" y="9032"/>
                    <a:pt x="3210" y="8703"/>
                    <a:pt x="3225" y="8374"/>
                  </a:cubicBezTo>
                  <a:lnTo>
                    <a:pt x="3225" y="8374"/>
                  </a:lnTo>
                  <a:cubicBezTo>
                    <a:pt x="3225" y="8373"/>
                    <a:pt x="3225" y="8372"/>
                    <a:pt x="3226" y="8372"/>
                  </a:cubicBezTo>
                  <a:lnTo>
                    <a:pt x="3225" y="8371"/>
                  </a:lnTo>
                  <a:lnTo>
                    <a:pt x="3225" y="8371"/>
                  </a:lnTo>
                  <a:cubicBezTo>
                    <a:pt x="3225" y="8366"/>
                    <a:pt x="3225" y="8360"/>
                    <a:pt x="3226" y="8355"/>
                  </a:cubicBezTo>
                  <a:lnTo>
                    <a:pt x="3259" y="7921"/>
                  </a:lnTo>
                  <a:lnTo>
                    <a:pt x="3092" y="8322"/>
                  </a:lnTo>
                  <a:cubicBezTo>
                    <a:pt x="3008" y="8505"/>
                    <a:pt x="2891" y="8672"/>
                    <a:pt x="2724" y="8806"/>
                  </a:cubicBezTo>
                  <a:cubicBezTo>
                    <a:pt x="2488" y="9016"/>
                    <a:pt x="2179" y="9133"/>
                    <a:pt x="1855" y="9133"/>
                  </a:cubicBezTo>
                  <a:cubicBezTo>
                    <a:pt x="1799" y="9133"/>
                    <a:pt x="1742" y="9130"/>
                    <a:pt x="1684" y="9123"/>
                  </a:cubicBezTo>
                  <a:lnTo>
                    <a:pt x="1684" y="9123"/>
                  </a:lnTo>
                  <a:cubicBezTo>
                    <a:pt x="1996" y="8545"/>
                    <a:pt x="2229" y="7922"/>
                    <a:pt x="2357" y="7269"/>
                  </a:cubicBezTo>
                  <a:cubicBezTo>
                    <a:pt x="2407" y="6935"/>
                    <a:pt x="2390" y="6601"/>
                    <a:pt x="2323" y="6283"/>
                  </a:cubicBezTo>
                  <a:cubicBezTo>
                    <a:pt x="2240" y="5966"/>
                    <a:pt x="2106" y="5682"/>
                    <a:pt x="1906" y="5431"/>
                  </a:cubicBezTo>
                  <a:cubicBezTo>
                    <a:pt x="1555" y="4930"/>
                    <a:pt x="1120" y="4545"/>
                    <a:pt x="819" y="4111"/>
                  </a:cubicBezTo>
                  <a:cubicBezTo>
                    <a:pt x="552" y="3710"/>
                    <a:pt x="352" y="3259"/>
                    <a:pt x="251" y="2791"/>
                  </a:cubicBezTo>
                  <a:cubicBezTo>
                    <a:pt x="101" y="2106"/>
                    <a:pt x="118" y="1388"/>
                    <a:pt x="335" y="719"/>
                  </a:cubicBezTo>
                  <a:cubicBezTo>
                    <a:pt x="418" y="469"/>
                    <a:pt x="519" y="235"/>
                    <a:pt x="61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661;p53">
              <a:extLst>
                <a:ext uri="{FF2B5EF4-FFF2-40B4-BE49-F238E27FC236}">
                  <a16:creationId xmlns:a16="http://schemas.microsoft.com/office/drawing/2014/main" id="{12F63F46-00F4-4A7C-A69E-A47D4C7530C3}"/>
                </a:ext>
              </a:extLst>
            </p:cNvPr>
            <p:cNvSpPr/>
            <p:nvPr/>
          </p:nvSpPr>
          <p:spPr>
            <a:xfrm>
              <a:off x="6175996" y="1799808"/>
              <a:ext cx="89452" cy="141949"/>
            </a:xfrm>
            <a:custGeom>
              <a:avLst/>
              <a:gdLst/>
              <a:ahLst/>
              <a:cxnLst/>
              <a:rect l="l" t="t" r="r" b="b"/>
              <a:pathLst>
                <a:path w="2791" h="4429" extrusionOk="0">
                  <a:moveTo>
                    <a:pt x="2574" y="0"/>
                  </a:moveTo>
                  <a:cubicBezTo>
                    <a:pt x="2557" y="0"/>
                    <a:pt x="2641" y="318"/>
                    <a:pt x="2641" y="819"/>
                  </a:cubicBezTo>
                  <a:cubicBezTo>
                    <a:pt x="2641" y="2172"/>
                    <a:pt x="1905" y="3409"/>
                    <a:pt x="736" y="4061"/>
                  </a:cubicBezTo>
                  <a:cubicBezTo>
                    <a:pt x="301" y="4328"/>
                    <a:pt x="1" y="4395"/>
                    <a:pt x="1" y="4428"/>
                  </a:cubicBezTo>
                  <a:cubicBezTo>
                    <a:pt x="84" y="4428"/>
                    <a:pt x="151" y="4411"/>
                    <a:pt x="218" y="4378"/>
                  </a:cubicBezTo>
                  <a:cubicBezTo>
                    <a:pt x="418" y="4328"/>
                    <a:pt x="602" y="4244"/>
                    <a:pt x="786" y="4161"/>
                  </a:cubicBezTo>
                  <a:cubicBezTo>
                    <a:pt x="2039" y="3526"/>
                    <a:pt x="2791" y="2223"/>
                    <a:pt x="2741" y="819"/>
                  </a:cubicBezTo>
                  <a:cubicBezTo>
                    <a:pt x="2724" y="619"/>
                    <a:pt x="2691" y="418"/>
                    <a:pt x="2657" y="218"/>
                  </a:cubicBezTo>
                  <a:cubicBezTo>
                    <a:pt x="2641" y="134"/>
                    <a:pt x="2607" y="67"/>
                    <a:pt x="2574"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662;p53">
              <a:extLst>
                <a:ext uri="{FF2B5EF4-FFF2-40B4-BE49-F238E27FC236}">
                  <a16:creationId xmlns:a16="http://schemas.microsoft.com/office/drawing/2014/main" id="{35CFC214-BBA8-46CC-AECB-6DB9D3EB0D90}"/>
                </a:ext>
              </a:extLst>
            </p:cNvPr>
            <p:cNvSpPr/>
            <p:nvPr/>
          </p:nvSpPr>
          <p:spPr>
            <a:xfrm>
              <a:off x="6148144" y="1838364"/>
              <a:ext cx="85734" cy="73074"/>
            </a:xfrm>
            <a:custGeom>
              <a:avLst/>
              <a:gdLst/>
              <a:ahLst/>
              <a:cxnLst/>
              <a:rect l="l" t="t" r="r" b="b"/>
              <a:pathLst>
                <a:path w="2675" h="2280" extrusionOk="0">
                  <a:moveTo>
                    <a:pt x="17" y="0"/>
                  </a:moveTo>
                  <a:cubicBezTo>
                    <a:pt x="1" y="201"/>
                    <a:pt x="17" y="385"/>
                    <a:pt x="84" y="568"/>
                  </a:cubicBezTo>
                  <a:cubicBezTo>
                    <a:pt x="385" y="1471"/>
                    <a:pt x="1170" y="2139"/>
                    <a:pt x="2106" y="2256"/>
                  </a:cubicBezTo>
                  <a:cubicBezTo>
                    <a:pt x="2196" y="2271"/>
                    <a:pt x="2283" y="2279"/>
                    <a:pt x="2368" y="2279"/>
                  </a:cubicBezTo>
                  <a:cubicBezTo>
                    <a:pt x="2472" y="2279"/>
                    <a:pt x="2573" y="2267"/>
                    <a:pt x="2674" y="2239"/>
                  </a:cubicBezTo>
                  <a:cubicBezTo>
                    <a:pt x="2674" y="2206"/>
                    <a:pt x="2457" y="2223"/>
                    <a:pt x="2123" y="2156"/>
                  </a:cubicBezTo>
                  <a:cubicBezTo>
                    <a:pt x="1237" y="1989"/>
                    <a:pt x="502" y="1370"/>
                    <a:pt x="185" y="535"/>
                  </a:cubicBezTo>
                  <a:cubicBezTo>
                    <a:pt x="68" y="218"/>
                    <a:pt x="34" y="0"/>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663;p53">
              <a:extLst>
                <a:ext uri="{FF2B5EF4-FFF2-40B4-BE49-F238E27FC236}">
                  <a16:creationId xmlns:a16="http://schemas.microsoft.com/office/drawing/2014/main" id="{EB581D58-5F91-4355-9897-E24724417A54}"/>
                </a:ext>
              </a:extLst>
            </p:cNvPr>
            <p:cNvSpPr/>
            <p:nvPr/>
          </p:nvSpPr>
          <p:spPr>
            <a:xfrm>
              <a:off x="6015874" y="1785353"/>
              <a:ext cx="114643" cy="740643"/>
            </a:xfrm>
            <a:custGeom>
              <a:avLst/>
              <a:gdLst/>
              <a:ahLst/>
              <a:cxnLst/>
              <a:rect l="l" t="t" r="r" b="b"/>
              <a:pathLst>
                <a:path w="3577" h="23109" extrusionOk="0">
                  <a:moveTo>
                    <a:pt x="301" y="0"/>
                  </a:moveTo>
                  <a:cubicBezTo>
                    <a:pt x="585" y="184"/>
                    <a:pt x="853" y="401"/>
                    <a:pt x="1103" y="635"/>
                  </a:cubicBezTo>
                  <a:cubicBezTo>
                    <a:pt x="2190" y="1805"/>
                    <a:pt x="2657" y="3409"/>
                    <a:pt x="2390" y="4979"/>
                  </a:cubicBezTo>
                  <a:cubicBezTo>
                    <a:pt x="2240" y="5698"/>
                    <a:pt x="1989" y="6383"/>
                    <a:pt x="1638" y="7035"/>
                  </a:cubicBezTo>
                  <a:cubicBezTo>
                    <a:pt x="1304" y="7736"/>
                    <a:pt x="886" y="8455"/>
                    <a:pt x="552" y="9240"/>
                  </a:cubicBezTo>
                  <a:cubicBezTo>
                    <a:pt x="184" y="10059"/>
                    <a:pt x="1" y="10944"/>
                    <a:pt x="34" y="11830"/>
                  </a:cubicBezTo>
                  <a:cubicBezTo>
                    <a:pt x="68" y="12281"/>
                    <a:pt x="168" y="12732"/>
                    <a:pt x="368" y="13150"/>
                  </a:cubicBezTo>
                  <a:cubicBezTo>
                    <a:pt x="552" y="13534"/>
                    <a:pt x="769" y="13918"/>
                    <a:pt x="1037" y="14269"/>
                  </a:cubicBezTo>
                  <a:cubicBezTo>
                    <a:pt x="1538" y="14954"/>
                    <a:pt x="2073" y="15573"/>
                    <a:pt x="2440" y="16258"/>
                  </a:cubicBezTo>
                  <a:cubicBezTo>
                    <a:pt x="3209" y="17611"/>
                    <a:pt x="3459" y="19048"/>
                    <a:pt x="3242" y="20201"/>
                  </a:cubicBezTo>
                  <a:cubicBezTo>
                    <a:pt x="3092" y="21120"/>
                    <a:pt x="2641" y="21972"/>
                    <a:pt x="1939" y="22590"/>
                  </a:cubicBezTo>
                  <a:cubicBezTo>
                    <a:pt x="1688" y="22807"/>
                    <a:pt x="1388" y="22974"/>
                    <a:pt x="1070" y="23108"/>
                  </a:cubicBezTo>
                  <a:cubicBezTo>
                    <a:pt x="1087" y="23108"/>
                    <a:pt x="1120" y="23091"/>
                    <a:pt x="1137" y="23091"/>
                  </a:cubicBezTo>
                  <a:cubicBezTo>
                    <a:pt x="1187" y="23075"/>
                    <a:pt x="1237" y="23058"/>
                    <a:pt x="1321" y="23025"/>
                  </a:cubicBezTo>
                  <a:cubicBezTo>
                    <a:pt x="1555" y="22924"/>
                    <a:pt x="1789" y="22791"/>
                    <a:pt x="1989" y="22640"/>
                  </a:cubicBezTo>
                  <a:cubicBezTo>
                    <a:pt x="2707" y="22022"/>
                    <a:pt x="3192" y="21153"/>
                    <a:pt x="3342" y="20218"/>
                  </a:cubicBezTo>
                  <a:cubicBezTo>
                    <a:pt x="3576" y="19048"/>
                    <a:pt x="3326" y="17561"/>
                    <a:pt x="2557" y="16191"/>
                  </a:cubicBezTo>
                  <a:cubicBezTo>
                    <a:pt x="2190" y="15489"/>
                    <a:pt x="1638" y="14871"/>
                    <a:pt x="1154" y="14186"/>
                  </a:cubicBezTo>
                  <a:cubicBezTo>
                    <a:pt x="652" y="13501"/>
                    <a:pt x="218" y="12715"/>
                    <a:pt x="168" y="11813"/>
                  </a:cubicBezTo>
                  <a:cubicBezTo>
                    <a:pt x="151" y="10944"/>
                    <a:pt x="318" y="10092"/>
                    <a:pt x="686" y="9290"/>
                  </a:cubicBezTo>
                  <a:cubicBezTo>
                    <a:pt x="1003" y="8522"/>
                    <a:pt x="1421" y="7803"/>
                    <a:pt x="1755" y="7101"/>
                  </a:cubicBezTo>
                  <a:cubicBezTo>
                    <a:pt x="2106" y="6433"/>
                    <a:pt x="2357" y="5731"/>
                    <a:pt x="2507" y="4996"/>
                  </a:cubicBezTo>
                  <a:cubicBezTo>
                    <a:pt x="2607" y="4344"/>
                    <a:pt x="2591" y="3693"/>
                    <a:pt x="2457" y="3058"/>
                  </a:cubicBezTo>
                  <a:cubicBezTo>
                    <a:pt x="2256" y="2122"/>
                    <a:pt x="1805" y="1287"/>
                    <a:pt x="1137" y="602"/>
                  </a:cubicBezTo>
                  <a:cubicBezTo>
                    <a:pt x="953" y="418"/>
                    <a:pt x="753" y="268"/>
                    <a:pt x="535" y="134"/>
                  </a:cubicBezTo>
                  <a:lnTo>
                    <a:pt x="368" y="34"/>
                  </a:lnTo>
                  <a:cubicBezTo>
                    <a:pt x="352" y="17"/>
                    <a:pt x="335" y="0"/>
                    <a:pt x="301"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664;p53">
              <a:extLst>
                <a:ext uri="{FF2B5EF4-FFF2-40B4-BE49-F238E27FC236}">
                  <a16:creationId xmlns:a16="http://schemas.microsoft.com/office/drawing/2014/main" id="{E9B121E0-265B-4D58-9DAF-A1868D33CC95}"/>
                </a:ext>
              </a:extLst>
            </p:cNvPr>
            <p:cNvSpPr/>
            <p:nvPr/>
          </p:nvSpPr>
          <p:spPr>
            <a:xfrm>
              <a:off x="5917897" y="1886022"/>
              <a:ext cx="136020" cy="636225"/>
            </a:xfrm>
            <a:custGeom>
              <a:avLst/>
              <a:gdLst/>
              <a:ahLst/>
              <a:cxnLst/>
              <a:rect l="l" t="t" r="r" b="b"/>
              <a:pathLst>
                <a:path w="4244" h="19851" extrusionOk="0">
                  <a:moveTo>
                    <a:pt x="17" y="0"/>
                  </a:moveTo>
                  <a:lnTo>
                    <a:pt x="17" y="0"/>
                  </a:lnTo>
                  <a:cubicBezTo>
                    <a:pt x="0" y="84"/>
                    <a:pt x="17" y="168"/>
                    <a:pt x="33" y="251"/>
                  </a:cubicBezTo>
                  <a:cubicBezTo>
                    <a:pt x="100" y="468"/>
                    <a:pt x="217" y="669"/>
                    <a:pt x="368" y="836"/>
                  </a:cubicBezTo>
                  <a:cubicBezTo>
                    <a:pt x="635" y="1087"/>
                    <a:pt x="919" y="1320"/>
                    <a:pt x="1203" y="1521"/>
                  </a:cubicBezTo>
                  <a:cubicBezTo>
                    <a:pt x="1387" y="1655"/>
                    <a:pt x="1554" y="1805"/>
                    <a:pt x="1704" y="1972"/>
                  </a:cubicBezTo>
                  <a:cubicBezTo>
                    <a:pt x="1855" y="2173"/>
                    <a:pt x="1988" y="2373"/>
                    <a:pt x="2072" y="2607"/>
                  </a:cubicBezTo>
                  <a:cubicBezTo>
                    <a:pt x="2272" y="3142"/>
                    <a:pt x="2323" y="3726"/>
                    <a:pt x="2239" y="4295"/>
                  </a:cubicBezTo>
                  <a:cubicBezTo>
                    <a:pt x="2122" y="4929"/>
                    <a:pt x="1922" y="5564"/>
                    <a:pt x="1671" y="6166"/>
                  </a:cubicBezTo>
                  <a:cubicBezTo>
                    <a:pt x="1370" y="6851"/>
                    <a:pt x="1153" y="7553"/>
                    <a:pt x="1019" y="8288"/>
                  </a:cubicBezTo>
                  <a:cubicBezTo>
                    <a:pt x="952" y="8672"/>
                    <a:pt x="952" y="9073"/>
                    <a:pt x="1019" y="9457"/>
                  </a:cubicBezTo>
                  <a:cubicBezTo>
                    <a:pt x="1103" y="9875"/>
                    <a:pt x="1253" y="10259"/>
                    <a:pt x="1487" y="10594"/>
                  </a:cubicBezTo>
                  <a:cubicBezTo>
                    <a:pt x="1955" y="11279"/>
                    <a:pt x="2573" y="11780"/>
                    <a:pt x="3091" y="12331"/>
                  </a:cubicBezTo>
                  <a:cubicBezTo>
                    <a:pt x="3609" y="12833"/>
                    <a:pt x="3943" y="13501"/>
                    <a:pt x="4060" y="14203"/>
                  </a:cubicBezTo>
                  <a:cubicBezTo>
                    <a:pt x="4110" y="14537"/>
                    <a:pt x="4060" y="14871"/>
                    <a:pt x="3910" y="15172"/>
                  </a:cubicBezTo>
                  <a:cubicBezTo>
                    <a:pt x="3743" y="15439"/>
                    <a:pt x="3526" y="15656"/>
                    <a:pt x="3241" y="15807"/>
                  </a:cubicBezTo>
                  <a:cubicBezTo>
                    <a:pt x="2724" y="16124"/>
                    <a:pt x="2155" y="16325"/>
                    <a:pt x="1754" y="16709"/>
                  </a:cubicBezTo>
                  <a:cubicBezTo>
                    <a:pt x="1420" y="17060"/>
                    <a:pt x="1203" y="17511"/>
                    <a:pt x="1153" y="18012"/>
                  </a:cubicBezTo>
                  <a:cubicBezTo>
                    <a:pt x="1119" y="18380"/>
                    <a:pt x="1153" y="18747"/>
                    <a:pt x="1287" y="19082"/>
                  </a:cubicBezTo>
                  <a:cubicBezTo>
                    <a:pt x="1370" y="19299"/>
                    <a:pt x="1487" y="19499"/>
                    <a:pt x="1621" y="19683"/>
                  </a:cubicBezTo>
                  <a:cubicBezTo>
                    <a:pt x="1688" y="19733"/>
                    <a:pt x="1721" y="19783"/>
                    <a:pt x="1754" y="19800"/>
                  </a:cubicBezTo>
                  <a:cubicBezTo>
                    <a:pt x="1788" y="19833"/>
                    <a:pt x="1805" y="19850"/>
                    <a:pt x="1805" y="19850"/>
                  </a:cubicBezTo>
                  <a:cubicBezTo>
                    <a:pt x="1587" y="19616"/>
                    <a:pt x="1437" y="19349"/>
                    <a:pt x="1337" y="19065"/>
                  </a:cubicBezTo>
                  <a:cubicBezTo>
                    <a:pt x="1220" y="18731"/>
                    <a:pt x="1186" y="18363"/>
                    <a:pt x="1236" y="18012"/>
                  </a:cubicBezTo>
                  <a:cubicBezTo>
                    <a:pt x="1287" y="17544"/>
                    <a:pt x="1504" y="17110"/>
                    <a:pt x="1838" y="16776"/>
                  </a:cubicBezTo>
                  <a:cubicBezTo>
                    <a:pt x="2206" y="16408"/>
                    <a:pt x="2774" y="16224"/>
                    <a:pt x="3308" y="15907"/>
                  </a:cubicBezTo>
                  <a:cubicBezTo>
                    <a:pt x="3609" y="15757"/>
                    <a:pt x="3843" y="15506"/>
                    <a:pt x="4010" y="15222"/>
                  </a:cubicBezTo>
                  <a:cubicBezTo>
                    <a:pt x="4177" y="14904"/>
                    <a:pt x="4244" y="14554"/>
                    <a:pt x="4194" y="14203"/>
                  </a:cubicBezTo>
                  <a:cubicBezTo>
                    <a:pt x="4077" y="13451"/>
                    <a:pt x="3726" y="12766"/>
                    <a:pt x="3191" y="12231"/>
                  </a:cubicBezTo>
                  <a:cubicBezTo>
                    <a:pt x="2673" y="11680"/>
                    <a:pt x="2055" y="11178"/>
                    <a:pt x="1604" y="10510"/>
                  </a:cubicBezTo>
                  <a:cubicBezTo>
                    <a:pt x="1387" y="10193"/>
                    <a:pt x="1236" y="9825"/>
                    <a:pt x="1170" y="9441"/>
                  </a:cubicBezTo>
                  <a:cubicBezTo>
                    <a:pt x="1103" y="9056"/>
                    <a:pt x="1103" y="8672"/>
                    <a:pt x="1170" y="8305"/>
                  </a:cubicBezTo>
                  <a:cubicBezTo>
                    <a:pt x="1287" y="7586"/>
                    <a:pt x="1504" y="6884"/>
                    <a:pt x="1788" y="6216"/>
                  </a:cubicBezTo>
                  <a:cubicBezTo>
                    <a:pt x="2055" y="5598"/>
                    <a:pt x="2239" y="4963"/>
                    <a:pt x="2356" y="4295"/>
                  </a:cubicBezTo>
                  <a:cubicBezTo>
                    <a:pt x="2439" y="3726"/>
                    <a:pt x="2373" y="3125"/>
                    <a:pt x="2172" y="2574"/>
                  </a:cubicBezTo>
                  <a:cubicBezTo>
                    <a:pt x="2072" y="2340"/>
                    <a:pt x="1938" y="2106"/>
                    <a:pt x="1771" y="1922"/>
                  </a:cubicBezTo>
                  <a:cubicBezTo>
                    <a:pt x="1604" y="1755"/>
                    <a:pt x="1437" y="1604"/>
                    <a:pt x="1253" y="1471"/>
                  </a:cubicBezTo>
                  <a:cubicBezTo>
                    <a:pt x="969" y="1270"/>
                    <a:pt x="685" y="1036"/>
                    <a:pt x="418" y="802"/>
                  </a:cubicBezTo>
                  <a:cubicBezTo>
                    <a:pt x="251" y="635"/>
                    <a:pt x="134" y="452"/>
                    <a:pt x="67" y="234"/>
                  </a:cubicBezTo>
                  <a:cubicBezTo>
                    <a:pt x="17" y="84"/>
                    <a:pt x="17" y="1"/>
                    <a:pt x="1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665;p53">
              <a:extLst>
                <a:ext uri="{FF2B5EF4-FFF2-40B4-BE49-F238E27FC236}">
                  <a16:creationId xmlns:a16="http://schemas.microsoft.com/office/drawing/2014/main" id="{E737F3A8-1782-4E55-A4FF-5D39D8BD30D5}"/>
                </a:ext>
              </a:extLst>
            </p:cNvPr>
            <p:cNvSpPr/>
            <p:nvPr/>
          </p:nvSpPr>
          <p:spPr>
            <a:xfrm>
              <a:off x="6109043" y="2047202"/>
              <a:ext cx="123745" cy="413445"/>
            </a:xfrm>
            <a:custGeom>
              <a:avLst/>
              <a:gdLst/>
              <a:ahLst/>
              <a:cxnLst/>
              <a:rect l="l" t="t" r="r" b="b"/>
              <a:pathLst>
                <a:path w="3861" h="12900" extrusionOk="0">
                  <a:moveTo>
                    <a:pt x="803" y="1"/>
                  </a:moveTo>
                  <a:lnTo>
                    <a:pt x="803" y="1"/>
                  </a:lnTo>
                  <a:cubicBezTo>
                    <a:pt x="770" y="34"/>
                    <a:pt x="753" y="84"/>
                    <a:pt x="736" y="134"/>
                  </a:cubicBezTo>
                  <a:cubicBezTo>
                    <a:pt x="703" y="218"/>
                    <a:pt x="653" y="352"/>
                    <a:pt x="602" y="519"/>
                  </a:cubicBezTo>
                  <a:cubicBezTo>
                    <a:pt x="419" y="1003"/>
                    <a:pt x="285" y="1504"/>
                    <a:pt x="185" y="2006"/>
                  </a:cubicBezTo>
                  <a:cubicBezTo>
                    <a:pt x="1" y="2758"/>
                    <a:pt x="51" y="3543"/>
                    <a:pt x="285" y="4278"/>
                  </a:cubicBezTo>
                  <a:cubicBezTo>
                    <a:pt x="452" y="4696"/>
                    <a:pt x="703" y="5097"/>
                    <a:pt x="987" y="5431"/>
                  </a:cubicBezTo>
                  <a:cubicBezTo>
                    <a:pt x="1304" y="5799"/>
                    <a:pt x="1655" y="6149"/>
                    <a:pt x="2006" y="6467"/>
                  </a:cubicBezTo>
                  <a:cubicBezTo>
                    <a:pt x="2357" y="6784"/>
                    <a:pt x="2691" y="7135"/>
                    <a:pt x="3009" y="7486"/>
                  </a:cubicBezTo>
                  <a:cubicBezTo>
                    <a:pt x="3293" y="7820"/>
                    <a:pt x="3510" y="8205"/>
                    <a:pt x="3643" y="8622"/>
                  </a:cubicBezTo>
                  <a:cubicBezTo>
                    <a:pt x="3694" y="8823"/>
                    <a:pt x="3727" y="9023"/>
                    <a:pt x="3744" y="9224"/>
                  </a:cubicBezTo>
                  <a:cubicBezTo>
                    <a:pt x="3744" y="9424"/>
                    <a:pt x="3727" y="9608"/>
                    <a:pt x="3694" y="9809"/>
                  </a:cubicBezTo>
                  <a:cubicBezTo>
                    <a:pt x="3643" y="10176"/>
                    <a:pt x="3560" y="10527"/>
                    <a:pt x="3510" y="10845"/>
                  </a:cubicBezTo>
                  <a:cubicBezTo>
                    <a:pt x="3443" y="11129"/>
                    <a:pt x="3393" y="11413"/>
                    <a:pt x="3359" y="11713"/>
                  </a:cubicBezTo>
                  <a:cubicBezTo>
                    <a:pt x="3343" y="11931"/>
                    <a:pt x="3359" y="12148"/>
                    <a:pt x="3410" y="12365"/>
                  </a:cubicBezTo>
                  <a:cubicBezTo>
                    <a:pt x="3426" y="12515"/>
                    <a:pt x="3476" y="12649"/>
                    <a:pt x="3543" y="12766"/>
                  </a:cubicBezTo>
                  <a:cubicBezTo>
                    <a:pt x="3560" y="12816"/>
                    <a:pt x="3577" y="12850"/>
                    <a:pt x="3610" y="12900"/>
                  </a:cubicBezTo>
                  <a:cubicBezTo>
                    <a:pt x="3543" y="12716"/>
                    <a:pt x="3493" y="12549"/>
                    <a:pt x="3460" y="12365"/>
                  </a:cubicBezTo>
                  <a:cubicBezTo>
                    <a:pt x="3426" y="12148"/>
                    <a:pt x="3426" y="11931"/>
                    <a:pt x="3443" y="11713"/>
                  </a:cubicBezTo>
                  <a:cubicBezTo>
                    <a:pt x="3476" y="11429"/>
                    <a:pt x="3526" y="11145"/>
                    <a:pt x="3593" y="10861"/>
                  </a:cubicBezTo>
                  <a:cubicBezTo>
                    <a:pt x="3677" y="10544"/>
                    <a:pt x="3760" y="10210"/>
                    <a:pt x="3811" y="9825"/>
                  </a:cubicBezTo>
                  <a:cubicBezTo>
                    <a:pt x="3844" y="9625"/>
                    <a:pt x="3861" y="9424"/>
                    <a:pt x="3861" y="9224"/>
                  </a:cubicBezTo>
                  <a:cubicBezTo>
                    <a:pt x="3844" y="9007"/>
                    <a:pt x="3827" y="8806"/>
                    <a:pt x="3760" y="8589"/>
                  </a:cubicBezTo>
                  <a:cubicBezTo>
                    <a:pt x="3643" y="8154"/>
                    <a:pt x="3410" y="7753"/>
                    <a:pt x="3109" y="7403"/>
                  </a:cubicBezTo>
                  <a:cubicBezTo>
                    <a:pt x="2808" y="7035"/>
                    <a:pt x="2457" y="6684"/>
                    <a:pt x="2106" y="6367"/>
                  </a:cubicBezTo>
                  <a:cubicBezTo>
                    <a:pt x="1388" y="5698"/>
                    <a:pt x="703" y="5030"/>
                    <a:pt x="419" y="4228"/>
                  </a:cubicBezTo>
                  <a:cubicBezTo>
                    <a:pt x="168" y="3510"/>
                    <a:pt x="118" y="2758"/>
                    <a:pt x="285" y="2022"/>
                  </a:cubicBezTo>
                  <a:cubicBezTo>
                    <a:pt x="369" y="1521"/>
                    <a:pt x="502" y="1020"/>
                    <a:pt x="653" y="535"/>
                  </a:cubicBezTo>
                  <a:cubicBezTo>
                    <a:pt x="703" y="385"/>
                    <a:pt x="736" y="251"/>
                    <a:pt x="770" y="151"/>
                  </a:cubicBezTo>
                  <a:cubicBezTo>
                    <a:pt x="786" y="101"/>
                    <a:pt x="803" y="51"/>
                    <a:pt x="80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9" name="Google Shape;2675;p53">
            <a:extLst>
              <a:ext uri="{FF2B5EF4-FFF2-40B4-BE49-F238E27FC236}">
                <a16:creationId xmlns:a16="http://schemas.microsoft.com/office/drawing/2014/main" id="{04FC8982-B9F4-4B0E-AC01-783213A97173}"/>
              </a:ext>
            </a:extLst>
          </p:cNvPr>
          <p:cNvGrpSpPr/>
          <p:nvPr/>
        </p:nvGrpSpPr>
        <p:grpSpPr>
          <a:xfrm>
            <a:off x="3466293" y="1118725"/>
            <a:ext cx="242762" cy="270867"/>
            <a:chOff x="7598900" y="2963738"/>
            <a:chExt cx="397450" cy="443100"/>
          </a:xfrm>
        </p:grpSpPr>
        <p:sp>
          <p:nvSpPr>
            <p:cNvPr id="80" name="Google Shape;2676;p53">
              <a:extLst>
                <a:ext uri="{FF2B5EF4-FFF2-40B4-BE49-F238E27FC236}">
                  <a16:creationId xmlns:a16="http://schemas.microsoft.com/office/drawing/2014/main" id="{67944130-F603-435A-824C-08C68F2551E6}"/>
                </a:ext>
              </a:extLst>
            </p:cNvPr>
            <p:cNvSpPr/>
            <p:nvPr/>
          </p:nvSpPr>
          <p:spPr>
            <a:xfrm>
              <a:off x="7598900" y="2963738"/>
              <a:ext cx="397450" cy="443100"/>
            </a:xfrm>
            <a:custGeom>
              <a:avLst/>
              <a:gdLst/>
              <a:ahLst/>
              <a:cxnLst/>
              <a:rect l="l" t="t" r="r" b="b"/>
              <a:pathLst>
                <a:path w="15898" h="17724" extrusionOk="0">
                  <a:moveTo>
                    <a:pt x="501" y="1"/>
                  </a:moveTo>
                  <a:cubicBezTo>
                    <a:pt x="219" y="1"/>
                    <a:pt x="1" y="262"/>
                    <a:pt x="1" y="550"/>
                  </a:cubicBezTo>
                  <a:lnTo>
                    <a:pt x="1" y="17146"/>
                  </a:lnTo>
                  <a:cubicBezTo>
                    <a:pt x="1" y="17481"/>
                    <a:pt x="244" y="17724"/>
                    <a:pt x="548" y="17724"/>
                  </a:cubicBezTo>
                  <a:lnTo>
                    <a:pt x="15350" y="17724"/>
                  </a:lnTo>
                  <a:cubicBezTo>
                    <a:pt x="15654" y="17724"/>
                    <a:pt x="15897" y="17481"/>
                    <a:pt x="15897" y="17146"/>
                  </a:cubicBezTo>
                  <a:lnTo>
                    <a:pt x="15897" y="550"/>
                  </a:lnTo>
                  <a:cubicBezTo>
                    <a:pt x="15897" y="262"/>
                    <a:pt x="15679" y="1"/>
                    <a:pt x="15397" y="1"/>
                  </a:cubicBezTo>
                  <a:cubicBezTo>
                    <a:pt x="15381" y="1"/>
                    <a:pt x="15366" y="2"/>
                    <a:pt x="15350" y="3"/>
                  </a:cubicBezTo>
                  <a:lnTo>
                    <a:pt x="548" y="3"/>
                  </a:lnTo>
                  <a:cubicBezTo>
                    <a:pt x="532" y="2"/>
                    <a:pt x="517" y="1"/>
                    <a:pt x="501"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677;p53">
              <a:extLst>
                <a:ext uri="{FF2B5EF4-FFF2-40B4-BE49-F238E27FC236}">
                  <a16:creationId xmlns:a16="http://schemas.microsoft.com/office/drawing/2014/main" id="{EBF2C5F5-75A3-48A5-A908-2F528101E713}"/>
                </a:ext>
              </a:extLst>
            </p:cNvPr>
            <p:cNvSpPr/>
            <p:nvPr/>
          </p:nvSpPr>
          <p:spPr>
            <a:xfrm>
              <a:off x="7728850" y="3047588"/>
              <a:ext cx="137550" cy="45425"/>
            </a:xfrm>
            <a:custGeom>
              <a:avLst/>
              <a:gdLst/>
              <a:ahLst/>
              <a:cxnLst/>
              <a:rect l="l" t="t" r="r" b="b"/>
              <a:pathLst>
                <a:path w="5502" h="1817" extrusionOk="0">
                  <a:moveTo>
                    <a:pt x="304" y="0"/>
                  </a:moveTo>
                  <a:cubicBezTo>
                    <a:pt x="152" y="0"/>
                    <a:pt x="0" y="99"/>
                    <a:pt x="0" y="297"/>
                  </a:cubicBezTo>
                  <a:lnTo>
                    <a:pt x="0" y="753"/>
                  </a:lnTo>
                  <a:cubicBezTo>
                    <a:pt x="0" y="1361"/>
                    <a:pt x="487" y="1817"/>
                    <a:pt x="1064" y="1817"/>
                  </a:cubicBezTo>
                  <a:lnTo>
                    <a:pt x="4438" y="1817"/>
                  </a:lnTo>
                  <a:cubicBezTo>
                    <a:pt x="5015" y="1817"/>
                    <a:pt x="5502" y="1361"/>
                    <a:pt x="5502" y="753"/>
                  </a:cubicBezTo>
                  <a:lnTo>
                    <a:pt x="5502" y="297"/>
                  </a:lnTo>
                  <a:cubicBezTo>
                    <a:pt x="5502" y="99"/>
                    <a:pt x="5350" y="0"/>
                    <a:pt x="5198" y="0"/>
                  </a:cubicBezTo>
                  <a:cubicBezTo>
                    <a:pt x="5046" y="0"/>
                    <a:pt x="4894" y="99"/>
                    <a:pt x="4894" y="297"/>
                  </a:cubicBezTo>
                  <a:lnTo>
                    <a:pt x="4894" y="753"/>
                  </a:lnTo>
                  <a:cubicBezTo>
                    <a:pt x="4894" y="1026"/>
                    <a:pt x="4681" y="1209"/>
                    <a:pt x="4438" y="1209"/>
                  </a:cubicBezTo>
                  <a:lnTo>
                    <a:pt x="1064" y="1209"/>
                  </a:lnTo>
                  <a:cubicBezTo>
                    <a:pt x="821" y="1209"/>
                    <a:pt x="608" y="1026"/>
                    <a:pt x="608" y="753"/>
                  </a:cubicBezTo>
                  <a:lnTo>
                    <a:pt x="608" y="297"/>
                  </a:lnTo>
                  <a:cubicBezTo>
                    <a:pt x="608" y="99"/>
                    <a:pt x="456" y="0"/>
                    <a:pt x="304"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678;p53">
              <a:extLst>
                <a:ext uri="{FF2B5EF4-FFF2-40B4-BE49-F238E27FC236}">
                  <a16:creationId xmlns:a16="http://schemas.microsoft.com/office/drawing/2014/main" id="{3221831B-8936-4329-B56F-B4022F7B833A}"/>
                </a:ext>
              </a:extLst>
            </p:cNvPr>
            <p:cNvSpPr/>
            <p:nvPr/>
          </p:nvSpPr>
          <p:spPr>
            <a:xfrm>
              <a:off x="7728850" y="3269463"/>
              <a:ext cx="137550" cy="45450"/>
            </a:xfrm>
            <a:custGeom>
              <a:avLst/>
              <a:gdLst/>
              <a:ahLst/>
              <a:cxnLst/>
              <a:rect l="l" t="t" r="r" b="b"/>
              <a:pathLst>
                <a:path w="5502" h="1818" extrusionOk="0">
                  <a:moveTo>
                    <a:pt x="304" y="1"/>
                  </a:moveTo>
                  <a:cubicBezTo>
                    <a:pt x="152" y="1"/>
                    <a:pt x="0" y="100"/>
                    <a:pt x="0" y="297"/>
                  </a:cubicBezTo>
                  <a:lnTo>
                    <a:pt x="0" y="753"/>
                  </a:lnTo>
                  <a:cubicBezTo>
                    <a:pt x="0" y="1331"/>
                    <a:pt x="487" y="1817"/>
                    <a:pt x="1064" y="1817"/>
                  </a:cubicBezTo>
                  <a:lnTo>
                    <a:pt x="4438" y="1817"/>
                  </a:lnTo>
                  <a:cubicBezTo>
                    <a:pt x="5015" y="1817"/>
                    <a:pt x="5502" y="1331"/>
                    <a:pt x="5502" y="753"/>
                  </a:cubicBezTo>
                  <a:lnTo>
                    <a:pt x="5502" y="297"/>
                  </a:lnTo>
                  <a:cubicBezTo>
                    <a:pt x="5502" y="100"/>
                    <a:pt x="5350" y="1"/>
                    <a:pt x="5198" y="1"/>
                  </a:cubicBezTo>
                  <a:cubicBezTo>
                    <a:pt x="5046" y="1"/>
                    <a:pt x="4894" y="100"/>
                    <a:pt x="4894" y="297"/>
                  </a:cubicBezTo>
                  <a:lnTo>
                    <a:pt x="4894" y="753"/>
                  </a:lnTo>
                  <a:cubicBezTo>
                    <a:pt x="4894" y="996"/>
                    <a:pt x="4681" y="1209"/>
                    <a:pt x="4438" y="1209"/>
                  </a:cubicBezTo>
                  <a:lnTo>
                    <a:pt x="1064" y="1209"/>
                  </a:lnTo>
                  <a:cubicBezTo>
                    <a:pt x="821" y="1209"/>
                    <a:pt x="608" y="996"/>
                    <a:pt x="608" y="753"/>
                  </a:cubicBezTo>
                  <a:lnTo>
                    <a:pt x="608" y="297"/>
                  </a:lnTo>
                  <a:cubicBezTo>
                    <a:pt x="608" y="100"/>
                    <a:pt x="456" y="1"/>
                    <a:pt x="304"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679;p53">
              <a:extLst>
                <a:ext uri="{FF2B5EF4-FFF2-40B4-BE49-F238E27FC236}">
                  <a16:creationId xmlns:a16="http://schemas.microsoft.com/office/drawing/2014/main" id="{93BC47AF-0A61-4516-8FA7-66BA33775195}"/>
                </a:ext>
              </a:extLst>
            </p:cNvPr>
            <p:cNvSpPr/>
            <p:nvPr/>
          </p:nvSpPr>
          <p:spPr>
            <a:xfrm>
              <a:off x="7598900" y="3177338"/>
              <a:ext cx="397450" cy="15225"/>
            </a:xfrm>
            <a:custGeom>
              <a:avLst/>
              <a:gdLst/>
              <a:ahLst/>
              <a:cxnLst/>
              <a:rect l="l" t="t" r="r" b="b"/>
              <a:pathLst>
                <a:path w="15898" h="609" extrusionOk="0">
                  <a:moveTo>
                    <a:pt x="1" y="0"/>
                  </a:moveTo>
                  <a:lnTo>
                    <a:pt x="1" y="608"/>
                  </a:lnTo>
                  <a:lnTo>
                    <a:pt x="15897" y="608"/>
                  </a:lnTo>
                  <a:lnTo>
                    <a:pt x="1589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4" name="Google Shape;2680;p53">
            <a:extLst>
              <a:ext uri="{FF2B5EF4-FFF2-40B4-BE49-F238E27FC236}">
                <a16:creationId xmlns:a16="http://schemas.microsoft.com/office/drawing/2014/main" id="{5EADC5B6-C63A-4F76-94D9-012094ED1989}"/>
              </a:ext>
            </a:extLst>
          </p:cNvPr>
          <p:cNvGrpSpPr/>
          <p:nvPr/>
        </p:nvGrpSpPr>
        <p:grpSpPr>
          <a:xfrm>
            <a:off x="5017865" y="1118300"/>
            <a:ext cx="308243" cy="271291"/>
            <a:chOff x="3106425" y="2972938"/>
            <a:chExt cx="474950" cy="417950"/>
          </a:xfrm>
        </p:grpSpPr>
        <p:sp>
          <p:nvSpPr>
            <p:cNvPr id="85" name="Google Shape;2681;p53">
              <a:extLst>
                <a:ext uri="{FF2B5EF4-FFF2-40B4-BE49-F238E27FC236}">
                  <a16:creationId xmlns:a16="http://schemas.microsoft.com/office/drawing/2014/main" id="{C2D1348F-489C-4942-B039-A9957A3595CD}"/>
                </a:ext>
              </a:extLst>
            </p:cNvPr>
            <p:cNvSpPr/>
            <p:nvPr/>
          </p:nvSpPr>
          <p:spPr>
            <a:xfrm>
              <a:off x="3270550" y="2972938"/>
              <a:ext cx="310825" cy="57775"/>
            </a:xfrm>
            <a:custGeom>
              <a:avLst/>
              <a:gdLst/>
              <a:ahLst/>
              <a:cxnLst/>
              <a:rect l="l" t="t" r="r" b="b"/>
              <a:pathLst>
                <a:path w="12433" h="2311" extrusionOk="0">
                  <a:moveTo>
                    <a:pt x="1" y="0"/>
                  </a:moveTo>
                  <a:lnTo>
                    <a:pt x="1642" y="2310"/>
                  </a:lnTo>
                  <a:lnTo>
                    <a:pt x="12432" y="2310"/>
                  </a:lnTo>
                  <a:lnTo>
                    <a:pt x="1243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682;p53">
              <a:extLst>
                <a:ext uri="{FF2B5EF4-FFF2-40B4-BE49-F238E27FC236}">
                  <a16:creationId xmlns:a16="http://schemas.microsoft.com/office/drawing/2014/main" id="{A45676FB-26B9-4261-BCA7-2A018EE7C0A2}"/>
                </a:ext>
              </a:extLst>
            </p:cNvPr>
            <p:cNvSpPr/>
            <p:nvPr/>
          </p:nvSpPr>
          <p:spPr>
            <a:xfrm>
              <a:off x="3106425" y="2972938"/>
              <a:ext cx="474950" cy="417950"/>
            </a:xfrm>
            <a:custGeom>
              <a:avLst/>
              <a:gdLst/>
              <a:ahLst/>
              <a:cxnLst/>
              <a:rect l="l" t="t" r="r" b="b"/>
              <a:pathLst>
                <a:path w="18998" h="16718" extrusionOk="0">
                  <a:moveTo>
                    <a:pt x="0" y="0"/>
                  </a:moveTo>
                  <a:lnTo>
                    <a:pt x="0" y="2310"/>
                  </a:lnTo>
                  <a:lnTo>
                    <a:pt x="0" y="16718"/>
                  </a:lnTo>
                  <a:lnTo>
                    <a:pt x="18997" y="16718"/>
                  </a:lnTo>
                  <a:lnTo>
                    <a:pt x="18997" y="4590"/>
                  </a:lnTo>
                  <a:lnTo>
                    <a:pt x="9848" y="4590"/>
                  </a:lnTo>
                  <a:lnTo>
                    <a:pt x="8207" y="2310"/>
                  </a:lnTo>
                  <a:lnTo>
                    <a:pt x="6566"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683;p53">
              <a:extLst>
                <a:ext uri="{FF2B5EF4-FFF2-40B4-BE49-F238E27FC236}">
                  <a16:creationId xmlns:a16="http://schemas.microsoft.com/office/drawing/2014/main" id="{496D09F3-29D5-4DC1-A729-47AB68174704}"/>
                </a:ext>
              </a:extLst>
            </p:cNvPr>
            <p:cNvSpPr/>
            <p:nvPr/>
          </p:nvSpPr>
          <p:spPr>
            <a:xfrm>
              <a:off x="3311575" y="3030688"/>
              <a:ext cx="269800" cy="57000"/>
            </a:xfrm>
            <a:custGeom>
              <a:avLst/>
              <a:gdLst/>
              <a:ahLst/>
              <a:cxnLst/>
              <a:rect l="l" t="t" r="r" b="b"/>
              <a:pathLst>
                <a:path w="10792" h="2280" extrusionOk="0">
                  <a:moveTo>
                    <a:pt x="1" y="0"/>
                  </a:moveTo>
                  <a:lnTo>
                    <a:pt x="1642" y="2280"/>
                  </a:lnTo>
                  <a:lnTo>
                    <a:pt x="10791" y="2280"/>
                  </a:lnTo>
                  <a:lnTo>
                    <a:pt x="1079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8" name="Google Shape;2684;p53">
            <a:extLst>
              <a:ext uri="{FF2B5EF4-FFF2-40B4-BE49-F238E27FC236}">
                <a16:creationId xmlns:a16="http://schemas.microsoft.com/office/drawing/2014/main" id="{5E989E03-0FC6-480D-B486-B5A7F7BEAD3B}"/>
              </a:ext>
            </a:extLst>
          </p:cNvPr>
          <p:cNvGrpSpPr/>
          <p:nvPr/>
        </p:nvGrpSpPr>
        <p:grpSpPr>
          <a:xfrm>
            <a:off x="6640946" y="1118327"/>
            <a:ext cx="229069" cy="271264"/>
            <a:chOff x="936175" y="2956213"/>
            <a:chExt cx="375400" cy="444550"/>
          </a:xfrm>
        </p:grpSpPr>
        <p:sp>
          <p:nvSpPr>
            <p:cNvPr id="89" name="Google Shape;2685;p53">
              <a:extLst>
                <a:ext uri="{FF2B5EF4-FFF2-40B4-BE49-F238E27FC236}">
                  <a16:creationId xmlns:a16="http://schemas.microsoft.com/office/drawing/2014/main" id="{AEA9B985-604C-445C-AB30-4C034E2079A5}"/>
                </a:ext>
              </a:extLst>
            </p:cNvPr>
            <p:cNvSpPr/>
            <p:nvPr/>
          </p:nvSpPr>
          <p:spPr>
            <a:xfrm>
              <a:off x="936175" y="2986613"/>
              <a:ext cx="375400" cy="414150"/>
            </a:xfrm>
            <a:custGeom>
              <a:avLst/>
              <a:gdLst/>
              <a:ahLst/>
              <a:cxnLst/>
              <a:rect l="l" t="t" r="r" b="b"/>
              <a:pathLst>
                <a:path w="15016" h="16566" extrusionOk="0">
                  <a:moveTo>
                    <a:pt x="0" y="0"/>
                  </a:moveTo>
                  <a:lnTo>
                    <a:pt x="0" y="16566"/>
                  </a:lnTo>
                  <a:lnTo>
                    <a:pt x="15015" y="16566"/>
                  </a:lnTo>
                  <a:lnTo>
                    <a:pt x="15015" y="0"/>
                  </a:lnTo>
                  <a:lnTo>
                    <a:pt x="7052" y="0"/>
                  </a:lnTo>
                  <a:lnTo>
                    <a:pt x="7052" y="7356"/>
                  </a:lnTo>
                  <a:lnTo>
                    <a:pt x="4590" y="5532"/>
                  </a:lnTo>
                  <a:lnTo>
                    <a:pt x="2158" y="7356"/>
                  </a:lnTo>
                  <a:lnTo>
                    <a:pt x="215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686;p53">
              <a:extLst>
                <a:ext uri="{FF2B5EF4-FFF2-40B4-BE49-F238E27FC236}">
                  <a16:creationId xmlns:a16="http://schemas.microsoft.com/office/drawing/2014/main" id="{937361C0-D492-4F1C-B388-909094DC2A42}"/>
                </a:ext>
              </a:extLst>
            </p:cNvPr>
            <p:cNvSpPr/>
            <p:nvPr/>
          </p:nvSpPr>
          <p:spPr>
            <a:xfrm>
              <a:off x="979475" y="322443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687;p53">
              <a:extLst>
                <a:ext uri="{FF2B5EF4-FFF2-40B4-BE49-F238E27FC236}">
                  <a16:creationId xmlns:a16="http://schemas.microsoft.com/office/drawing/2014/main" id="{CA8C644D-51EF-49D7-8114-ECFB9129724B}"/>
                </a:ext>
              </a:extLst>
            </p:cNvPr>
            <p:cNvSpPr/>
            <p:nvPr/>
          </p:nvSpPr>
          <p:spPr>
            <a:xfrm>
              <a:off x="1148175" y="317048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688;p53">
              <a:extLst>
                <a:ext uri="{FF2B5EF4-FFF2-40B4-BE49-F238E27FC236}">
                  <a16:creationId xmlns:a16="http://schemas.microsoft.com/office/drawing/2014/main" id="{C8F1B5E3-D70E-4688-AD9B-6B4DAE5DD45E}"/>
                </a:ext>
              </a:extLst>
            </p:cNvPr>
            <p:cNvSpPr/>
            <p:nvPr/>
          </p:nvSpPr>
          <p:spPr>
            <a:xfrm>
              <a:off x="1148175" y="3117313"/>
              <a:ext cx="120075" cy="15225"/>
            </a:xfrm>
            <a:custGeom>
              <a:avLst/>
              <a:gdLst/>
              <a:ahLst/>
              <a:cxnLst/>
              <a:rect l="l" t="t" r="r" b="b"/>
              <a:pathLst>
                <a:path w="4803" h="609"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689;p53">
              <a:extLst>
                <a:ext uri="{FF2B5EF4-FFF2-40B4-BE49-F238E27FC236}">
                  <a16:creationId xmlns:a16="http://schemas.microsoft.com/office/drawing/2014/main" id="{1A31151C-B3A3-49AE-9148-29DD2B314BA2}"/>
                </a:ext>
              </a:extLst>
            </p:cNvPr>
            <p:cNvSpPr/>
            <p:nvPr/>
          </p:nvSpPr>
          <p:spPr>
            <a:xfrm>
              <a:off x="1148175" y="3063363"/>
              <a:ext cx="120075" cy="15200"/>
            </a:xfrm>
            <a:custGeom>
              <a:avLst/>
              <a:gdLst/>
              <a:ahLst/>
              <a:cxnLst/>
              <a:rect l="l" t="t" r="r" b="b"/>
              <a:pathLst>
                <a:path w="4803" h="608" extrusionOk="0">
                  <a:moveTo>
                    <a:pt x="396" y="0"/>
                  </a:moveTo>
                  <a:cubicBezTo>
                    <a:pt x="0" y="0"/>
                    <a:pt x="0" y="608"/>
                    <a:pt x="396" y="608"/>
                  </a:cubicBezTo>
                  <a:lnTo>
                    <a:pt x="4377" y="608"/>
                  </a:lnTo>
                  <a:cubicBezTo>
                    <a:pt x="4803" y="608"/>
                    <a:pt x="4803" y="0"/>
                    <a:pt x="437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690;p53">
              <a:extLst>
                <a:ext uri="{FF2B5EF4-FFF2-40B4-BE49-F238E27FC236}">
                  <a16:creationId xmlns:a16="http://schemas.microsoft.com/office/drawing/2014/main" id="{0FE40945-EDB2-4282-8A95-A10183FAE6F5}"/>
                </a:ext>
              </a:extLst>
            </p:cNvPr>
            <p:cNvSpPr/>
            <p:nvPr/>
          </p:nvSpPr>
          <p:spPr>
            <a:xfrm>
              <a:off x="979475" y="3316388"/>
              <a:ext cx="288775" cy="15225"/>
            </a:xfrm>
            <a:custGeom>
              <a:avLst/>
              <a:gdLst/>
              <a:ahLst/>
              <a:cxnLst/>
              <a:rect l="l" t="t" r="r" b="b"/>
              <a:pathLst>
                <a:path w="11551" h="609" extrusionOk="0">
                  <a:moveTo>
                    <a:pt x="426" y="1"/>
                  </a:moveTo>
                  <a:cubicBezTo>
                    <a:pt x="1" y="1"/>
                    <a:pt x="1" y="609"/>
                    <a:pt x="426" y="609"/>
                  </a:cubicBezTo>
                  <a:lnTo>
                    <a:pt x="11125" y="609"/>
                  </a:lnTo>
                  <a:cubicBezTo>
                    <a:pt x="11551" y="609"/>
                    <a:pt x="11551" y="1"/>
                    <a:pt x="1112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691;p53">
              <a:extLst>
                <a:ext uri="{FF2B5EF4-FFF2-40B4-BE49-F238E27FC236}">
                  <a16:creationId xmlns:a16="http://schemas.microsoft.com/office/drawing/2014/main" id="{7B9CF3B1-5EF2-4362-9990-6A17C3AFFED7}"/>
                </a:ext>
              </a:extLst>
            </p:cNvPr>
            <p:cNvSpPr/>
            <p:nvPr/>
          </p:nvSpPr>
          <p:spPr>
            <a:xfrm>
              <a:off x="979475" y="3270038"/>
              <a:ext cx="127700" cy="15225"/>
            </a:xfrm>
            <a:custGeom>
              <a:avLst/>
              <a:gdLst/>
              <a:ahLst/>
              <a:cxnLst/>
              <a:rect l="l" t="t" r="r" b="b"/>
              <a:pathLst>
                <a:path w="5108" h="609" extrusionOk="0">
                  <a:moveTo>
                    <a:pt x="426" y="1"/>
                  </a:moveTo>
                  <a:cubicBezTo>
                    <a:pt x="1" y="1"/>
                    <a:pt x="1" y="609"/>
                    <a:pt x="426" y="609"/>
                  </a:cubicBezTo>
                  <a:lnTo>
                    <a:pt x="4712" y="609"/>
                  </a:lnTo>
                  <a:cubicBezTo>
                    <a:pt x="5107" y="609"/>
                    <a:pt x="5107" y="1"/>
                    <a:pt x="47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692;p53">
              <a:extLst>
                <a:ext uri="{FF2B5EF4-FFF2-40B4-BE49-F238E27FC236}">
                  <a16:creationId xmlns:a16="http://schemas.microsoft.com/office/drawing/2014/main" id="{1401A1BB-0FC8-4677-AF7F-36DBFCB14EE8}"/>
                </a:ext>
              </a:extLst>
            </p:cNvPr>
            <p:cNvSpPr/>
            <p:nvPr/>
          </p:nvSpPr>
          <p:spPr>
            <a:xfrm>
              <a:off x="1148175" y="3270038"/>
              <a:ext cx="120075" cy="15225"/>
            </a:xfrm>
            <a:custGeom>
              <a:avLst/>
              <a:gdLst/>
              <a:ahLst/>
              <a:cxnLst/>
              <a:rect l="l" t="t" r="r" b="b"/>
              <a:pathLst>
                <a:path w="4803" h="609" extrusionOk="0">
                  <a:moveTo>
                    <a:pt x="396" y="1"/>
                  </a:moveTo>
                  <a:cubicBezTo>
                    <a:pt x="0" y="1"/>
                    <a:pt x="0" y="609"/>
                    <a:pt x="396" y="609"/>
                  </a:cubicBezTo>
                  <a:lnTo>
                    <a:pt x="4377" y="609"/>
                  </a:lnTo>
                  <a:cubicBezTo>
                    <a:pt x="4803" y="609"/>
                    <a:pt x="4803" y="1"/>
                    <a:pt x="437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693;p53">
              <a:extLst>
                <a:ext uri="{FF2B5EF4-FFF2-40B4-BE49-F238E27FC236}">
                  <a16:creationId xmlns:a16="http://schemas.microsoft.com/office/drawing/2014/main" id="{44E97E69-A614-4E06-9DC3-7545A1E624C9}"/>
                </a:ext>
              </a:extLst>
            </p:cNvPr>
            <p:cNvSpPr/>
            <p:nvPr/>
          </p:nvSpPr>
          <p:spPr>
            <a:xfrm>
              <a:off x="1119225" y="3270888"/>
              <a:ext cx="16050" cy="14375"/>
            </a:xfrm>
            <a:custGeom>
              <a:avLst/>
              <a:gdLst/>
              <a:ahLst/>
              <a:cxnLst/>
              <a:rect l="l" t="t" r="r" b="b"/>
              <a:pathLst>
                <a:path w="642" h="575" extrusionOk="0">
                  <a:moveTo>
                    <a:pt x="428" y="0"/>
                  </a:moveTo>
                  <a:cubicBezTo>
                    <a:pt x="194" y="0"/>
                    <a:pt x="1" y="575"/>
                    <a:pt x="338" y="575"/>
                  </a:cubicBezTo>
                  <a:cubicBezTo>
                    <a:pt x="429" y="575"/>
                    <a:pt x="490" y="544"/>
                    <a:pt x="550" y="483"/>
                  </a:cubicBezTo>
                  <a:cubicBezTo>
                    <a:pt x="611" y="423"/>
                    <a:pt x="642" y="362"/>
                    <a:pt x="642" y="271"/>
                  </a:cubicBezTo>
                  <a:cubicBezTo>
                    <a:pt x="642" y="210"/>
                    <a:pt x="611" y="119"/>
                    <a:pt x="550" y="58"/>
                  </a:cubicBezTo>
                  <a:cubicBezTo>
                    <a:pt x="510" y="18"/>
                    <a:pt x="468" y="0"/>
                    <a:pt x="42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694;p53">
              <a:extLst>
                <a:ext uri="{FF2B5EF4-FFF2-40B4-BE49-F238E27FC236}">
                  <a16:creationId xmlns:a16="http://schemas.microsoft.com/office/drawing/2014/main" id="{33EC25F8-2E05-4780-B679-B8ADED41C7D6}"/>
                </a:ext>
              </a:extLst>
            </p:cNvPr>
            <p:cNvSpPr/>
            <p:nvPr/>
          </p:nvSpPr>
          <p:spPr>
            <a:xfrm>
              <a:off x="990125" y="2956213"/>
              <a:ext cx="122350" cy="214300"/>
            </a:xfrm>
            <a:custGeom>
              <a:avLst/>
              <a:gdLst/>
              <a:ahLst/>
              <a:cxnLst/>
              <a:rect l="l" t="t" r="r" b="b"/>
              <a:pathLst>
                <a:path w="4894" h="8572" extrusionOk="0">
                  <a:moveTo>
                    <a:pt x="0" y="0"/>
                  </a:moveTo>
                  <a:lnTo>
                    <a:pt x="0" y="8572"/>
                  </a:lnTo>
                  <a:lnTo>
                    <a:pt x="2432" y="6748"/>
                  </a:lnTo>
                  <a:lnTo>
                    <a:pt x="4894" y="8572"/>
                  </a:lnTo>
                  <a:lnTo>
                    <a:pt x="4894"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99" name="Google Shape;2695;p53">
            <a:extLst>
              <a:ext uri="{FF2B5EF4-FFF2-40B4-BE49-F238E27FC236}">
                <a16:creationId xmlns:a16="http://schemas.microsoft.com/office/drawing/2014/main" id="{5FF54D57-8F92-4338-AF87-277234944733}"/>
              </a:ext>
            </a:extLst>
          </p:cNvPr>
          <p:cNvGrpSpPr/>
          <p:nvPr/>
        </p:nvGrpSpPr>
        <p:grpSpPr>
          <a:xfrm>
            <a:off x="1860919" y="1118320"/>
            <a:ext cx="275817" cy="271272"/>
            <a:chOff x="5338975" y="2963038"/>
            <a:chExt cx="415700" cy="408850"/>
          </a:xfrm>
        </p:grpSpPr>
        <p:sp>
          <p:nvSpPr>
            <p:cNvPr id="100" name="Google Shape;2696;p53">
              <a:extLst>
                <a:ext uri="{FF2B5EF4-FFF2-40B4-BE49-F238E27FC236}">
                  <a16:creationId xmlns:a16="http://schemas.microsoft.com/office/drawing/2014/main" id="{922E2661-19AE-4569-8BB9-2FE2BB3471DB}"/>
                </a:ext>
              </a:extLst>
            </p:cNvPr>
            <p:cNvSpPr/>
            <p:nvPr/>
          </p:nvSpPr>
          <p:spPr>
            <a:xfrm>
              <a:off x="5338975" y="3000288"/>
              <a:ext cx="415700" cy="74475"/>
            </a:xfrm>
            <a:custGeom>
              <a:avLst/>
              <a:gdLst/>
              <a:ahLst/>
              <a:cxnLst/>
              <a:rect l="l" t="t" r="r" b="b"/>
              <a:pathLst>
                <a:path w="16628" h="2979" extrusionOk="0">
                  <a:moveTo>
                    <a:pt x="1" y="0"/>
                  </a:moveTo>
                  <a:lnTo>
                    <a:pt x="1" y="2979"/>
                  </a:lnTo>
                  <a:lnTo>
                    <a:pt x="16627" y="2979"/>
                  </a:lnTo>
                  <a:lnTo>
                    <a:pt x="16627"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2697;p53">
              <a:extLst>
                <a:ext uri="{FF2B5EF4-FFF2-40B4-BE49-F238E27FC236}">
                  <a16:creationId xmlns:a16="http://schemas.microsoft.com/office/drawing/2014/main" id="{247EE56E-30E6-4E32-AC89-72925D21A82A}"/>
                </a:ext>
              </a:extLst>
            </p:cNvPr>
            <p:cNvSpPr/>
            <p:nvPr/>
          </p:nvSpPr>
          <p:spPr>
            <a:xfrm>
              <a:off x="5591275" y="2963038"/>
              <a:ext cx="71450" cy="74500"/>
            </a:xfrm>
            <a:custGeom>
              <a:avLst/>
              <a:gdLst/>
              <a:ahLst/>
              <a:cxnLst/>
              <a:rect l="l" t="t" r="r" b="b"/>
              <a:pathLst>
                <a:path w="2858" h="2980" extrusionOk="0">
                  <a:moveTo>
                    <a:pt x="882" y="1"/>
                  </a:moveTo>
                  <a:lnTo>
                    <a:pt x="882" y="31"/>
                  </a:lnTo>
                  <a:cubicBezTo>
                    <a:pt x="578" y="31"/>
                    <a:pt x="243" y="122"/>
                    <a:pt x="0" y="335"/>
                  </a:cubicBezTo>
                  <a:cubicBezTo>
                    <a:pt x="152" y="426"/>
                    <a:pt x="304" y="578"/>
                    <a:pt x="395" y="761"/>
                  </a:cubicBezTo>
                  <a:cubicBezTo>
                    <a:pt x="546" y="657"/>
                    <a:pt x="717" y="609"/>
                    <a:pt x="886" y="609"/>
                  </a:cubicBezTo>
                  <a:cubicBezTo>
                    <a:pt x="1262" y="609"/>
                    <a:pt x="1628" y="848"/>
                    <a:pt x="1733" y="1247"/>
                  </a:cubicBezTo>
                  <a:cubicBezTo>
                    <a:pt x="1915" y="1825"/>
                    <a:pt x="1489" y="2402"/>
                    <a:pt x="882" y="2402"/>
                  </a:cubicBezTo>
                  <a:cubicBezTo>
                    <a:pt x="486" y="2402"/>
                    <a:pt x="486" y="2980"/>
                    <a:pt x="882" y="2980"/>
                  </a:cubicBezTo>
                  <a:cubicBezTo>
                    <a:pt x="2857" y="2980"/>
                    <a:pt x="2857" y="1"/>
                    <a:pt x="882"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2698;p53">
              <a:extLst>
                <a:ext uri="{FF2B5EF4-FFF2-40B4-BE49-F238E27FC236}">
                  <a16:creationId xmlns:a16="http://schemas.microsoft.com/office/drawing/2014/main" id="{ED076322-5359-464C-8DC9-E98F439ABE9F}"/>
                </a:ext>
              </a:extLst>
            </p:cNvPr>
            <p:cNvSpPr/>
            <p:nvPr/>
          </p:nvSpPr>
          <p:spPr>
            <a:xfrm>
              <a:off x="5546425" y="2963438"/>
              <a:ext cx="60050" cy="74100"/>
            </a:xfrm>
            <a:custGeom>
              <a:avLst/>
              <a:gdLst/>
              <a:ahLst/>
              <a:cxnLst/>
              <a:rect l="l" t="t" r="r" b="b"/>
              <a:pathLst>
                <a:path w="2402" h="2964" extrusionOk="0">
                  <a:moveTo>
                    <a:pt x="909" y="0"/>
                  </a:moveTo>
                  <a:cubicBezTo>
                    <a:pt x="593" y="0"/>
                    <a:pt x="274" y="106"/>
                    <a:pt x="1" y="319"/>
                  </a:cubicBezTo>
                  <a:cubicBezTo>
                    <a:pt x="183" y="410"/>
                    <a:pt x="305" y="562"/>
                    <a:pt x="396" y="745"/>
                  </a:cubicBezTo>
                  <a:cubicBezTo>
                    <a:pt x="556" y="641"/>
                    <a:pt x="730" y="593"/>
                    <a:pt x="901" y="593"/>
                  </a:cubicBezTo>
                  <a:cubicBezTo>
                    <a:pt x="1280" y="593"/>
                    <a:pt x="1638" y="832"/>
                    <a:pt x="1764" y="1231"/>
                  </a:cubicBezTo>
                  <a:cubicBezTo>
                    <a:pt x="1946" y="1809"/>
                    <a:pt x="1490" y="2386"/>
                    <a:pt x="913" y="2386"/>
                  </a:cubicBezTo>
                  <a:cubicBezTo>
                    <a:pt x="517" y="2386"/>
                    <a:pt x="517" y="2964"/>
                    <a:pt x="913" y="2964"/>
                  </a:cubicBezTo>
                  <a:cubicBezTo>
                    <a:pt x="1733" y="2964"/>
                    <a:pt x="2402" y="2295"/>
                    <a:pt x="2402" y="1474"/>
                  </a:cubicBezTo>
                  <a:cubicBezTo>
                    <a:pt x="2402" y="1231"/>
                    <a:pt x="2311" y="958"/>
                    <a:pt x="2189" y="745"/>
                  </a:cubicBezTo>
                  <a:cubicBezTo>
                    <a:pt x="2098" y="562"/>
                    <a:pt x="1946" y="410"/>
                    <a:pt x="1794" y="319"/>
                  </a:cubicBezTo>
                  <a:cubicBezTo>
                    <a:pt x="1536" y="106"/>
                    <a:pt x="1224" y="0"/>
                    <a:pt x="909"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2699;p53">
              <a:extLst>
                <a:ext uri="{FF2B5EF4-FFF2-40B4-BE49-F238E27FC236}">
                  <a16:creationId xmlns:a16="http://schemas.microsoft.com/office/drawing/2014/main" id="{8A84E065-D66A-49E5-A352-994EAAF3D894}"/>
                </a:ext>
              </a:extLst>
            </p:cNvPr>
            <p:cNvSpPr/>
            <p:nvPr/>
          </p:nvSpPr>
          <p:spPr>
            <a:xfrm>
              <a:off x="5502350" y="2963438"/>
              <a:ext cx="59300" cy="74100"/>
            </a:xfrm>
            <a:custGeom>
              <a:avLst/>
              <a:gdLst/>
              <a:ahLst/>
              <a:cxnLst/>
              <a:rect l="l" t="t" r="r" b="b"/>
              <a:pathLst>
                <a:path w="2372" h="2964" extrusionOk="0">
                  <a:moveTo>
                    <a:pt x="882" y="0"/>
                  </a:moveTo>
                  <a:cubicBezTo>
                    <a:pt x="571" y="0"/>
                    <a:pt x="259" y="106"/>
                    <a:pt x="1" y="319"/>
                  </a:cubicBezTo>
                  <a:cubicBezTo>
                    <a:pt x="153" y="410"/>
                    <a:pt x="274" y="562"/>
                    <a:pt x="396" y="745"/>
                  </a:cubicBezTo>
                  <a:cubicBezTo>
                    <a:pt x="547" y="641"/>
                    <a:pt x="715" y="593"/>
                    <a:pt x="880" y="593"/>
                  </a:cubicBezTo>
                  <a:cubicBezTo>
                    <a:pt x="1250" y="593"/>
                    <a:pt x="1607" y="832"/>
                    <a:pt x="1733" y="1231"/>
                  </a:cubicBezTo>
                  <a:cubicBezTo>
                    <a:pt x="1916" y="1809"/>
                    <a:pt x="1490" y="2386"/>
                    <a:pt x="882" y="2386"/>
                  </a:cubicBezTo>
                  <a:cubicBezTo>
                    <a:pt x="487" y="2386"/>
                    <a:pt x="487" y="2964"/>
                    <a:pt x="882" y="2964"/>
                  </a:cubicBezTo>
                  <a:cubicBezTo>
                    <a:pt x="1703" y="2964"/>
                    <a:pt x="2372" y="2295"/>
                    <a:pt x="2372" y="1474"/>
                  </a:cubicBezTo>
                  <a:cubicBezTo>
                    <a:pt x="2372" y="1231"/>
                    <a:pt x="2311" y="958"/>
                    <a:pt x="2159" y="745"/>
                  </a:cubicBezTo>
                  <a:cubicBezTo>
                    <a:pt x="2068" y="562"/>
                    <a:pt x="1946" y="410"/>
                    <a:pt x="1764" y="319"/>
                  </a:cubicBezTo>
                  <a:cubicBezTo>
                    <a:pt x="1505" y="106"/>
                    <a:pt x="1194" y="0"/>
                    <a:pt x="882"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2700;p53">
              <a:extLst>
                <a:ext uri="{FF2B5EF4-FFF2-40B4-BE49-F238E27FC236}">
                  <a16:creationId xmlns:a16="http://schemas.microsoft.com/office/drawing/2014/main" id="{7486D87C-55D7-468D-983D-FDB29DA1CAA7}"/>
                </a:ext>
              </a:extLst>
            </p:cNvPr>
            <p:cNvSpPr/>
            <p:nvPr/>
          </p:nvSpPr>
          <p:spPr>
            <a:xfrm>
              <a:off x="5443075" y="2963813"/>
              <a:ext cx="73750" cy="73725"/>
            </a:xfrm>
            <a:custGeom>
              <a:avLst/>
              <a:gdLst/>
              <a:ahLst/>
              <a:cxnLst/>
              <a:rect l="l" t="t" r="r" b="b"/>
              <a:pathLst>
                <a:path w="2950" h="2949" extrusionOk="0">
                  <a:moveTo>
                    <a:pt x="1460" y="0"/>
                  </a:moveTo>
                  <a:cubicBezTo>
                    <a:pt x="639" y="0"/>
                    <a:pt x="1" y="639"/>
                    <a:pt x="1" y="1459"/>
                  </a:cubicBezTo>
                  <a:lnTo>
                    <a:pt x="578" y="1459"/>
                  </a:lnTo>
                  <a:cubicBezTo>
                    <a:pt x="578" y="929"/>
                    <a:pt x="1016" y="577"/>
                    <a:pt x="1470" y="577"/>
                  </a:cubicBezTo>
                  <a:cubicBezTo>
                    <a:pt x="1692" y="577"/>
                    <a:pt x="1918" y="661"/>
                    <a:pt x="2098" y="851"/>
                  </a:cubicBezTo>
                  <a:cubicBezTo>
                    <a:pt x="2676" y="1398"/>
                    <a:pt x="2281" y="2371"/>
                    <a:pt x="1460" y="2371"/>
                  </a:cubicBezTo>
                  <a:cubicBezTo>
                    <a:pt x="1065" y="2371"/>
                    <a:pt x="1065" y="2949"/>
                    <a:pt x="1460" y="2949"/>
                  </a:cubicBezTo>
                  <a:cubicBezTo>
                    <a:pt x="2281" y="2949"/>
                    <a:pt x="2949" y="2280"/>
                    <a:pt x="2949" y="1459"/>
                  </a:cubicBezTo>
                  <a:cubicBezTo>
                    <a:pt x="2949" y="1216"/>
                    <a:pt x="2889" y="943"/>
                    <a:pt x="2767" y="730"/>
                  </a:cubicBezTo>
                  <a:cubicBezTo>
                    <a:pt x="2645" y="547"/>
                    <a:pt x="2524" y="395"/>
                    <a:pt x="2372" y="304"/>
                  </a:cubicBezTo>
                  <a:cubicBezTo>
                    <a:pt x="2098" y="91"/>
                    <a:pt x="1794" y="0"/>
                    <a:pt x="146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2701;p53">
              <a:extLst>
                <a:ext uri="{FF2B5EF4-FFF2-40B4-BE49-F238E27FC236}">
                  <a16:creationId xmlns:a16="http://schemas.microsoft.com/office/drawing/2014/main" id="{ABDA4699-5C47-4400-9B7C-D7F982553522}"/>
                </a:ext>
              </a:extLst>
            </p:cNvPr>
            <p:cNvSpPr/>
            <p:nvPr/>
          </p:nvSpPr>
          <p:spPr>
            <a:xfrm>
              <a:off x="5338975" y="3074763"/>
              <a:ext cx="415700" cy="297125"/>
            </a:xfrm>
            <a:custGeom>
              <a:avLst/>
              <a:gdLst/>
              <a:ahLst/>
              <a:cxnLst/>
              <a:rect l="l" t="t" r="r" b="b"/>
              <a:pathLst>
                <a:path w="16628" h="11885" extrusionOk="0">
                  <a:moveTo>
                    <a:pt x="1" y="0"/>
                  </a:moveTo>
                  <a:lnTo>
                    <a:pt x="1" y="11885"/>
                  </a:lnTo>
                  <a:lnTo>
                    <a:pt x="16627" y="11885"/>
                  </a:lnTo>
                  <a:lnTo>
                    <a:pt x="16627"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2702;p53">
              <a:extLst>
                <a:ext uri="{FF2B5EF4-FFF2-40B4-BE49-F238E27FC236}">
                  <a16:creationId xmlns:a16="http://schemas.microsoft.com/office/drawing/2014/main" id="{5CBA8B9F-C29B-42C9-9A88-A525CBBD2FF5}"/>
                </a:ext>
              </a:extLst>
            </p:cNvPr>
            <p:cNvSpPr/>
            <p:nvPr/>
          </p:nvSpPr>
          <p:spPr>
            <a:xfrm>
              <a:off x="5388375" y="3127163"/>
              <a:ext cx="183150" cy="14475"/>
            </a:xfrm>
            <a:custGeom>
              <a:avLst/>
              <a:gdLst/>
              <a:ahLst/>
              <a:cxnLst/>
              <a:rect l="l" t="t" r="r" b="b"/>
              <a:pathLst>
                <a:path w="7326" h="579" extrusionOk="0">
                  <a:moveTo>
                    <a:pt x="367" y="0"/>
                  </a:moveTo>
                  <a:cubicBezTo>
                    <a:pt x="1" y="0"/>
                    <a:pt x="10" y="579"/>
                    <a:pt x="396" y="579"/>
                  </a:cubicBezTo>
                  <a:lnTo>
                    <a:pt x="6931" y="579"/>
                  </a:lnTo>
                  <a:cubicBezTo>
                    <a:pt x="7326" y="579"/>
                    <a:pt x="7326" y="1"/>
                    <a:pt x="6931" y="1"/>
                  </a:cubicBezTo>
                  <a:lnTo>
                    <a:pt x="396" y="1"/>
                  </a:lnTo>
                  <a:cubicBezTo>
                    <a:pt x="386" y="1"/>
                    <a:pt x="377" y="0"/>
                    <a:pt x="3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2703;p53">
              <a:extLst>
                <a:ext uri="{FF2B5EF4-FFF2-40B4-BE49-F238E27FC236}">
                  <a16:creationId xmlns:a16="http://schemas.microsoft.com/office/drawing/2014/main" id="{8DD792EB-01D8-4668-9377-437D83414DEB}"/>
                </a:ext>
              </a:extLst>
            </p:cNvPr>
            <p:cNvSpPr/>
            <p:nvPr/>
          </p:nvSpPr>
          <p:spPr>
            <a:xfrm>
              <a:off x="5573775" y="3245738"/>
              <a:ext cx="131500" cy="14450"/>
            </a:xfrm>
            <a:custGeom>
              <a:avLst/>
              <a:gdLst/>
              <a:ahLst/>
              <a:cxnLst/>
              <a:rect l="l" t="t" r="r" b="b"/>
              <a:pathLst>
                <a:path w="5260" h="578" extrusionOk="0">
                  <a:moveTo>
                    <a:pt x="396" y="0"/>
                  </a:moveTo>
                  <a:cubicBezTo>
                    <a:pt x="1" y="0"/>
                    <a:pt x="1" y="578"/>
                    <a:pt x="396" y="578"/>
                  </a:cubicBezTo>
                  <a:lnTo>
                    <a:pt x="4864" y="578"/>
                  </a:lnTo>
                  <a:cubicBezTo>
                    <a:pt x="5259" y="578"/>
                    <a:pt x="5259" y="0"/>
                    <a:pt x="486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2704;p53">
              <a:extLst>
                <a:ext uri="{FF2B5EF4-FFF2-40B4-BE49-F238E27FC236}">
                  <a16:creationId xmlns:a16="http://schemas.microsoft.com/office/drawing/2014/main" id="{D04FFD5E-B5C1-43B8-8627-EEF1493814DA}"/>
                </a:ext>
              </a:extLst>
            </p:cNvPr>
            <p:cNvSpPr/>
            <p:nvPr/>
          </p:nvSpPr>
          <p:spPr>
            <a:xfrm>
              <a:off x="5388375" y="3186463"/>
              <a:ext cx="94250" cy="14450"/>
            </a:xfrm>
            <a:custGeom>
              <a:avLst/>
              <a:gdLst/>
              <a:ahLst/>
              <a:cxnLst/>
              <a:rect l="l" t="t" r="r" b="b"/>
              <a:pathLst>
                <a:path w="3770" h="578" extrusionOk="0">
                  <a:moveTo>
                    <a:pt x="396" y="0"/>
                  </a:moveTo>
                  <a:cubicBezTo>
                    <a:pt x="0" y="0"/>
                    <a:pt x="0" y="578"/>
                    <a:pt x="396" y="578"/>
                  </a:cubicBezTo>
                  <a:lnTo>
                    <a:pt x="3374" y="578"/>
                  </a:lnTo>
                  <a:cubicBezTo>
                    <a:pt x="3769" y="578"/>
                    <a:pt x="3769" y="0"/>
                    <a:pt x="337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2705;p53">
              <a:extLst>
                <a:ext uri="{FF2B5EF4-FFF2-40B4-BE49-F238E27FC236}">
                  <a16:creationId xmlns:a16="http://schemas.microsoft.com/office/drawing/2014/main" id="{511020CD-5DAA-45E9-8FA8-FEC4C7292A6C}"/>
                </a:ext>
              </a:extLst>
            </p:cNvPr>
            <p:cNvSpPr/>
            <p:nvPr/>
          </p:nvSpPr>
          <p:spPr>
            <a:xfrm>
              <a:off x="5611025" y="3304988"/>
              <a:ext cx="94250" cy="15225"/>
            </a:xfrm>
            <a:custGeom>
              <a:avLst/>
              <a:gdLst/>
              <a:ahLst/>
              <a:cxnLst/>
              <a:rect l="l" t="t" r="r" b="b"/>
              <a:pathLst>
                <a:path w="3770" h="609" extrusionOk="0">
                  <a:moveTo>
                    <a:pt x="396" y="1"/>
                  </a:moveTo>
                  <a:cubicBezTo>
                    <a:pt x="0" y="1"/>
                    <a:pt x="0" y="609"/>
                    <a:pt x="396" y="609"/>
                  </a:cubicBezTo>
                  <a:lnTo>
                    <a:pt x="3374" y="609"/>
                  </a:lnTo>
                  <a:cubicBezTo>
                    <a:pt x="3769" y="609"/>
                    <a:pt x="3769" y="1"/>
                    <a:pt x="337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2706;p53">
              <a:extLst>
                <a:ext uri="{FF2B5EF4-FFF2-40B4-BE49-F238E27FC236}">
                  <a16:creationId xmlns:a16="http://schemas.microsoft.com/office/drawing/2014/main" id="{BDCC4654-AD4B-48D9-838B-34FA84B150E4}"/>
                </a:ext>
              </a:extLst>
            </p:cNvPr>
            <p:cNvSpPr/>
            <p:nvPr/>
          </p:nvSpPr>
          <p:spPr>
            <a:xfrm>
              <a:off x="5539600" y="3186463"/>
              <a:ext cx="128450" cy="14450"/>
            </a:xfrm>
            <a:custGeom>
              <a:avLst/>
              <a:gdLst/>
              <a:ahLst/>
              <a:cxnLst/>
              <a:rect l="l" t="t" r="r" b="b"/>
              <a:pathLst>
                <a:path w="5138" h="578" extrusionOk="0">
                  <a:moveTo>
                    <a:pt x="274" y="0"/>
                  </a:moveTo>
                  <a:cubicBezTo>
                    <a:pt x="122" y="0"/>
                    <a:pt x="0" y="122"/>
                    <a:pt x="0" y="304"/>
                  </a:cubicBezTo>
                  <a:cubicBezTo>
                    <a:pt x="0" y="456"/>
                    <a:pt x="122" y="578"/>
                    <a:pt x="27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2707;p53">
              <a:extLst>
                <a:ext uri="{FF2B5EF4-FFF2-40B4-BE49-F238E27FC236}">
                  <a16:creationId xmlns:a16="http://schemas.microsoft.com/office/drawing/2014/main" id="{7CE0FFFE-452E-4235-9603-93F75BE03BBF}"/>
                </a:ext>
              </a:extLst>
            </p:cNvPr>
            <p:cNvSpPr/>
            <p:nvPr/>
          </p:nvSpPr>
          <p:spPr>
            <a:xfrm>
              <a:off x="5499325" y="3186463"/>
              <a:ext cx="20525" cy="14450"/>
            </a:xfrm>
            <a:custGeom>
              <a:avLst/>
              <a:gdLst/>
              <a:ahLst/>
              <a:cxnLst/>
              <a:rect l="l" t="t" r="r" b="b"/>
              <a:pathLst>
                <a:path w="821" h="578" extrusionOk="0">
                  <a:moveTo>
                    <a:pt x="426" y="0"/>
                  </a:moveTo>
                  <a:cubicBezTo>
                    <a:pt x="152" y="0"/>
                    <a:pt x="0" y="304"/>
                    <a:pt x="213" y="486"/>
                  </a:cubicBezTo>
                  <a:cubicBezTo>
                    <a:pt x="259" y="547"/>
                    <a:pt x="335" y="578"/>
                    <a:pt x="411" y="578"/>
                  </a:cubicBezTo>
                  <a:cubicBezTo>
                    <a:pt x="487" y="578"/>
                    <a:pt x="563" y="547"/>
                    <a:pt x="608" y="486"/>
                  </a:cubicBezTo>
                  <a:cubicBezTo>
                    <a:pt x="821" y="304"/>
                    <a:pt x="669" y="0"/>
                    <a:pt x="42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2708;p53">
              <a:extLst>
                <a:ext uri="{FF2B5EF4-FFF2-40B4-BE49-F238E27FC236}">
                  <a16:creationId xmlns:a16="http://schemas.microsoft.com/office/drawing/2014/main" id="{01801D59-1DA1-405B-ACF6-D4552EB4FF4E}"/>
                </a:ext>
              </a:extLst>
            </p:cNvPr>
            <p:cNvSpPr/>
            <p:nvPr/>
          </p:nvSpPr>
          <p:spPr>
            <a:xfrm>
              <a:off x="5427900" y="3245738"/>
              <a:ext cx="128425" cy="14450"/>
            </a:xfrm>
            <a:custGeom>
              <a:avLst/>
              <a:gdLst/>
              <a:ahLst/>
              <a:cxnLst/>
              <a:rect l="l" t="t" r="r" b="b"/>
              <a:pathLst>
                <a:path w="5137" h="578" extrusionOk="0">
                  <a:moveTo>
                    <a:pt x="304" y="0"/>
                  </a:moveTo>
                  <a:cubicBezTo>
                    <a:pt x="122" y="0"/>
                    <a:pt x="0" y="122"/>
                    <a:pt x="0" y="304"/>
                  </a:cubicBezTo>
                  <a:cubicBezTo>
                    <a:pt x="0" y="456"/>
                    <a:pt x="122" y="578"/>
                    <a:pt x="304" y="578"/>
                  </a:cubicBezTo>
                  <a:lnTo>
                    <a:pt x="4742" y="578"/>
                  </a:lnTo>
                  <a:cubicBezTo>
                    <a:pt x="5137" y="578"/>
                    <a:pt x="5137" y="0"/>
                    <a:pt x="474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2709;p53">
              <a:extLst>
                <a:ext uri="{FF2B5EF4-FFF2-40B4-BE49-F238E27FC236}">
                  <a16:creationId xmlns:a16="http://schemas.microsoft.com/office/drawing/2014/main" id="{60DE8265-7297-40DA-99DF-C8AD86CF9D7E}"/>
                </a:ext>
              </a:extLst>
            </p:cNvPr>
            <p:cNvSpPr/>
            <p:nvPr/>
          </p:nvSpPr>
          <p:spPr>
            <a:xfrm>
              <a:off x="5389900" y="3245738"/>
              <a:ext cx="15975" cy="14450"/>
            </a:xfrm>
            <a:custGeom>
              <a:avLst/>
              <a:gdLst/>
              <a:ahLst/>
              <a:cxnLst/>
              <a:rect l="l" t="t" r="r" b="b"/>
              <a:pathLst>
                <a:path w="639" h="578" extrusionOk="0">
                  <a:moveTo>
                    <a:pt x="335" y="0"/>
                  </a:moveTo>
                  <a:cubicBezTo>
                    <a:pt x="259" y="0"/>
                    <a:pt x="183" y="30"/>
                    <a:pt x="122" y="91"/>
                  </a:cubicBezTo>
                  <a:cubicBezTo>
                    <a:pt x="0" y="213"/>
                    <a:pt x="0" y="395"/>
                    <a:pt x="122" y="517"/>
                  </a:cubicBezTo>
                  <a:cubicBezTo>
                    <a:pt x="183" y="547"/>
                    <a:pt x="243" y="578"/>
                    <a:pt x="335" y="578"/>
                  </a:cubicBezTo>
                  <a:cubicBezTo>
                    <a:pt x="487" y="578"/>
                    <a:pt x="639" y="456"/>
                    <a:pt x="639" y="304"/>
                  </a:cubicBezTo>
                  <a:cubicBezTo>
                    <a:pt x="639" y="213"/>
                    <a:pt x="608" y="152"/>
                    <a:pt x="547" y="91"/>
                  </a:cubicBezTo>
                  <a:cubicBezTo>
                    <a:pt x="487" y="30"/>
                    <a:pt x="411" y="0"/>
                    <a:pt x="335"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2710;p53">
              <a:extLst>
                <a:ext uri="{FF2B5EF4-FFF2-40B4-BE49-F238E27FC236}">
                  <a16:creationId xmlns:a16="http://schemas.microsoft.com/office/drawing/2014/main" id="{60A96083-530D-4441-85D2-E67B665C523B}"/>
                </a:ext>
              </a:extLst>
            </p:cNvPr>
            <p:cNvSpPr/>
            <p:nvPr/>
          </p:nvSpPr>
          <p:spPr>
            <a:xfrm>
              <a:off x="5684850" y="3186438"/>
              <a:ext cx="20425" cy="14475"/>
            </a:xfrm>
            <a:custGeom>
              <a:avLst/>
              <a:gdLst/>
              <a:ahLst/>
              <a:cxnLst/>
              <a:rect l="l" t="t" r="r" b="b"/>
              <a:pathLst>
                <a:path w="817" h="579" extrusionOk="0">
                  <a:moveTo>
                    <a:pt x="424" y="0"/>
                  </a:moveTo>
                  <a:cubicBezTo>
                    <a:pt x="198" y="0"/>
                    <a:pt x="0" y="279"/>
                    <a:pt x="209" y="487"/>
                  </a:cubicBezTo>
                  <a:cubicBezTo>
                    <a:pt x="269" y="548"/>
                    <a:pt x="330" y="579"/>
                    <a:pt x="421" y="579"/>
                  </a:cubicBezTo>
                  <a:cubicBezTo>
                    <a:pt x="695" y="579"/>
                    <a:pt x="816" y="275"/>
                    <a:pt x="634" y="92"/>
                  </a:cubicBezTo>
                  <a:cubicBezTo>
                    <a:pt x="569" y="27"/>
                    <a:pt x="495" y="0"/>
                    <a:pt x="424"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2711;p53">
              <a:extLst>
                <a:ext uri="{FF2B5EF4-FFF2-40B4-BE49-F238E27FC236}">
                  <a16:creationId xmlns:a16="http://schemas.microsoft.com/office/drawing/2014/main" id="{8DC72055-C6D7-449F-BAB1-977D86CE1515}"/>
                </a:ext>
              </a:extLst>
            </p:cNvPr>
            <p:cNvSpPr/>
            <p:nvPr/>
          </p:nvSpPr>
          <p:spPr>
            <a:xfrm>
              <a:off x="5388375" y="3304988"/>
              <a:ext cx="205200" cy="15225"/>
            </a:xfrm>
            <a:custGeom>
              <a:avLst/>
              <a:gdLst/>
              <a:ahLst/>
              <a:cxnLst/>
              <a:rect l="l" t="t" r="r" b="b"/>
              <a:pathLst>
                <a:path w="8208" h="609" extrusionOk="0">
                  <a:moveTo>
                    <a:pt x="396" y="1"/>
                  </a:moveTo>
                  <a:cubicBezTo>
                    <a:pt x="0" y="1"/>
                    <a:pt x="0" y="609"/>
                    <a:pt x="396" y="609"/>
                  </a:cubicBezTo>
                  <a:lnTo>
                    <a:pt x="7812" y="609"/>
                  </a:lnTo>
                  <a:cubicBezTo>
                    <a:pt x="8207" y="609"/>
                    <a:pt x="8207" y="1"/>
                    <a:pt x="781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1843344"/>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1919544"/>
            <a:ext cx="4343400" cy="3886200"/>
          </a:xfrm>
          <a:prstGeom prst="rect">
            <a:avLst/>
          </a:prstGeom>
        </p:spPr>
      </p:pic>
      <p:sp>
        <p:nvSpPr>
          <p:cNvPr id="8" name="TextBox 7"/>
          <p:cNvSpPr txBox="1"/>
          <p:nvPr/>
        </p:nvSpPr>
        <p:spPr>
          <a:xfrm>
            <a:off x="571500" y="1064697"/>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032588"/>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046"/>
        <p:cNvGrpSpPr/>
        <p:nvPr/>
      </p:nvGrpSpPr>
      <p:grpSpPr>
        <a:xfrm>
          <a:off x="0" y="0"/>
          <a:ext cx="0" cy="0"/>
          <a:chOff x="0" y="0"/>
          <a:chExt cx="0" cy="0"/>
        </a:xfrm>
      </p:grpSpPr>
      <p:grpSp>
        <p:nvGrpSpPr>
          <p:cNvPr id="3047" name="Google Shape;3047;p56"/>
          <p:cNvGrpSpPr/>
          <p:nvPr/>
        </p:nvGrpSpPr>
        <p:grpSpPr>
          <a:xfrm>
            <a:off x="1955652" y="2085127"/>
            <a:ext cx="5863868" cy="3448163"/>
            <a:chOff x="1955652" y="1227876"/>
            <a:chExt cx="5863868" cy="3448163"/>
          </a:xfrm>
        </p:grpSpPr>
        <p:sp>
          <p:nvSpPr>
            <p:cNvPr id="3048" name="Google Shape;3048;p56"/>
            <p:cNvSpPr/>
            <p:nvPr/>
          </p:nvSpPr>
          <p:spPr>
            <a:xfrm>
              <a:off x="1976003" y="1819070"/>
              <a:ext cx="5723008" cy="2856969"/>
            </a:xfrm>
            <a:custGeom>
              <a:avLst/>
              <a:gdLst/>
              <a:ahLst/>
              <a:cxnLst/>
              <a:rect l="l" t="t" r="r" b="b"/>
              <a:pathLst>
                <a:path w="178565" h="89141" extrusionOk="0">
                  <a:moveTo>
                    <a:pt x="165047" y="1"/>
                  </a:moveTo>
                  <a:lnTo>
                    <a:pt x="2690" y="1722"/>
                  </a:lnTo>
                  <a:lnTo>
                    <a:pt x="2690" y="1722"/>
                  </a:lnTo>
                  <a:cubicBezTo>
                    <a:pt x="2690" y="1722"/>
                    <a:pt x="0" y="68890"/>
                    <a:pt x="7101" y="88940"/>
                  </a:cubicBezTo>
                  <a:lnTo>
                    <a:pt x="178565" y="89141"/>
                  </a:lnTo>
                  <a:cubicBezTo>
                    <a:pt x="178565" y="89141"/>
                    <a:pt x="163427" y="33151"/>
                    <a:pt x="16504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49" name="Google Shape;3049;p56"/>
            <p:cNvSpPr/>
            <p:nvPr/>
          </p:nvSpPr>
          <p:spPr>
            <a:xfrm>
              <a:off x="1955652" y="1874228"/>
              <a:ext cx="5837074" cy="2701687"/>
            </a:xfrm>
            <a:custGeom>
              <a:avLst/>
              <a:gdLst/>
              <a:ahLst/>
              <a:cxnLst/>
              <a:rect l="l" t="t" r="r" b="b"/>
              <a:pathLst>
                <a:path w="182124" h="84296" extrusionOk="0">
                  <a:moveTo>
                    <a:pt x="3325" y="1"/>
                  </a:moveTo>
                  <a:cubicBezTo>
                    <a:pt x="3325" y="1"/>
                    <a:pt x="0" y="67587"/>
                    <a:pt x="10243" y="84295"/>
                  </a:cubicBezTo>
                  <a:lnTo>
                    <a:pt x="182124" y="83660"/>
                  </a:lnTo>
                  <a:cubicBezTo>
                    <a:pt x="182124" y="83660"/>
                    <a:pt x="167921" y="49508"/>
                    <a:pt x="166384" y="1"/>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050" name="Google Shape;3050;p56"/>
            <p:cNvSpPr/>
            <p:nvPr/>
          </p:nvSpPr>
          <p:spPr>
            <a:xfrm>
              <a:off x="2044526" y="1362838"/>
              <a:ext cx="5294628" cy="547863"/>
            </a:xfrm>
            <a:custGeom>
              <a:avLst/>
              <a:gdLst/>
              <a:ahLst/>
              <a:cxnLst/>
              <a:rect l="l" t="t" r="r" b="b"/>
              <a:pathLst>
                <a:path w="165199" h="17094" extrusionOk="0">
                  <a:moveTo>
                    <a:pt x="1" y="0"/>
                  </a:moveTo>
                  <a:lnTo>
                    <a:pt x="1" y="17093"/>
                  </a:lnTo>
                  <a:lnTo>
                    <a:pt x="165199" y="17093"/>
                  </a:lnTo>
                  <a:lnTo>
                    <a:pt x="165199"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51" name="Google Shape;3051;p56"/>
            <p:cNvSpPr/>
            <p:nvPr/>
          </p:nvSpPr>
          <p:spPr>
            <a:xfrm>
              <a:off x="2044526" y="1896182"/>
              <a:ext cx="5774993" cy="2559225"/>
            </a:xfrm>
            <a:custGeom>
              <a:avLst/>
              <a:gdLst/>
              <a:ahLst/>
              <a:cxnLst/>
              <a:rect l="l" t="t" r="r" b="b"/>
              <a:pathLst>
                <a:path w="180187" h="79851" extrusionOk="0">
                  <a:moveTo>
                    <a:pt x="1" y="1"/>
                  </a:moveTo>
                  <a:cubicBezTo>
                    <a:pt x="1" y="1"/>
                    <a:pt x="987" y="74621"/>
                    <a:pt x="9976" y="79851"/>
                  </a:cubicBezTo>
                  <a:lnTo>
                    <a:pt x="180186" y="79016"/>
                  </a:lnTo>
                  <a:cubicBezTo>
                    <a:pt x="180186" y="79016"/>
                    <a:pt x="169560" y="61321"/>
                    <a:pt x="165265"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052" name="Google Shape;3052;p56"/>
            <p:cNvSpPr/>
            <p:nvPr/>
          </p:nvSpPr>
          <p:spPr>
            <a:xfrm>
              <a:off x="2283363" y="1227876"/>
              <a:ext cx="350819" cy="364184"/>
            </a:xfrm>
            <a:custGeom>
              <a:avLst/>
              <a:gdLst/>
              <a:ahLst/>
              <a:cxnLst/>
              <a:rect l="l" t="t" r="r" b="b"/>
              <a:pathLst>
                <a:path w="10946" h="11363" extrusionOk="0">
                  <a:moveTo>
                    <a:pt x="5465" y="1"/>
                  </a:moveTo>
                  <a:cubicBezTo>
                    <a:pt x="1237" y="1"/>
                    <a:pt x="34" y="4161"/>
                    <a:pt x="1" y="4211"/>
                  </a:cubicBezTo>
                  <a:lnTo>
                    <a:pt x="1037" y="4211"/>
                  </a:lnTo>
                  <a:cubicBezTo>
                    <a:pt x="1354" y="3393"/>
                    <a:pt x="2507" y="986"/>
                    <a:pt x="5465" y="986"/>
                  </a:cubicBezTo>
                  <a:cubicBezTo>
                    <a:pt x="7804" y="986"/>
                    <a:pt x="9274" y="2457"/>
                    <a:pt x="9775"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5" y="11362"/>
                  </a:cubicBezTo>
                  <a:lnTo>
                    <a:pt x="5498" y="11362"/>
                  </a:lnTo>
                  <a:cubicBezTo>
                    <a:pt x="9257" y="11145"/>
                    <a:pt x="10945" y="8338"/>
                    <a:pt x="10945" y="5631"/>
                  </a:cubicBezTo>
                  <a:cubicBezTo>
                    <a:pt x="10945" y="5147"/>
                    <a:pt x="10895" y="4679"/>
                    <a:pt x="10778" y="4211"/>
                  </a:cubicBezTo>
                  <a:cubicBezTo>
                    <a:pt x="10260" y="1956"/>
                    <a:pt x="8455" y="1"/>
                    <a:pt x="54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3" name="Google Shape;3053;p56"/>
            <p:cNvSpPr/>
            <p:nvPr/>
          </p:nvSpPr>
          <p:spPr>
            <a:xfrm>
              <a:off x="2932952"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5" y="10393"/>
                    <a:pt x="4812" y="11363"/>
                    <a:pt x="5448" y="11363"/>
                  </a:cubicBezTo>
                  <a:cubicBezTo>
                    <a:pt x="5453" y="11363"/>
                    <a:pt x="5459" y="11363"/>
                    <a:pt x="5464" y="11362"/>
                  </a:cubicBezTo>
                  <a:lnTo>
                    <a:pt x="5481" y="11362"/>
                  </a:lnTo>
                  <a:cubicBezTo>
                    <a:pt x="9257" y="11145"/>
                    <a:pt x="10945" y="8338"/>
                    <a:pt x="10945" y="5631"/>
                  </a:cubicBezTo>
                  <a:cubicBezTo>
                    <a:pt x="10945" y="5147"/>
                    <a:pt x="10878" y="4679"/>
                    <a:pt x="10777" y="4211"/>
                  </a:cubicBezTo>
                  <a:cubicBezTo>
                    <a:pt x="10259"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4" name="Google Shape;3054;p56"/>
            <p:cNvSpPr/>
            <p:nvPr/>
          </p:nvSpPr>
          <p:spPr>
            <a:xfrm>
              <a:off x="3582510" y="1227876"/>
              <a:ext cx="350274" cy="364184"/>
            </a:xfrm>
            <a:custGeom>
              <a:avLst/>
              <a:gdLst/>
              <a:ahLst/>
              <a:cxnLst/>
              <a:rect l="l" t="t" r="r" b="b"/>
              <a:pathLst>
                <a:path w="10929" h="11363" extrusionOk="0">
                  <a:moveTo>
                    <a:pt x="5448" y="1"/>
                  </a:moveTo>
                  <a:cubicBezTo>
                    <a:pt x="1237" y="1"/>
                    <a:pt x="18" y="4161"/>
                    <a:pt x="1" y="4211"/>
                  </a:cubicBezTo>
                  <a:lnTo>
                    <a:pt x="1037" y="4211"/>
                  </a:lnTo>
                  <a:cubicBezTo>
                    <a:pt x="1338" y="3393"/>
                    <a:pt x="2507" y="986"/>
                    <a:pt x="5448" y="986"/>
                  </a:cubicBezTo>
                  <a:cubicBezTo>
                    <a:pt x="7804" y="986"/>
                    <a:pt x="9257" y="2457"/>
                    <a:pt x="9759" y="4211"/>
                  </a:cubicBezTo>
                  <a:cubicBezTo>
                    <a:pt x="9892" y="4679"/>
                    <a:pt x="9959" y="5147"/>
                    <a:pt x="9959" y="5631"/>
                  </a:cubicBezTo>
                  <a:cubicBezTo>
                    <a:pt x="9959" y="7703"/>
                    <a:pt x="8773" y="10193"/>
                    <a:pt x="5431" y="10377"/>
                  </a:cubicBezTo>
                  <a:cubicBezTo>
                    <a:pt x="4785" y="10393"/>
                    <a:pt x="4796" y="11363"/>
                    <a:pt x="5432" y="11363"/>
                  </a:cubicBezTo>
                  <a:cubicBezTo>
                    <a:pt x="5437" y="11363"/>
                    <a:pt x="5442" y="11363"/>
                    <a:pt x="5448" y="11362"/>
                  </a:cubicBezTo>
                  <a:lnTo>
                    <a:pt x="5481" y="11362"/>
                  </a:lnTo>
                  <a:cubicBezTo>
                    <a:pt x="9241" y="11145"/>
                    <a:pt x="10928" y="8338"/>
                    <a:pt x="10928" y="5631"/>
                  </a:cubicBezTo>
                  <a:cubicBezTo>
                    <a:pt x="10928" y="5147"/>
                    <a:pt x="10878" y="4679"/>
                    <a:pt x="10778" y="4211"/>
                  </a:cubicBezTo>
                  <a:cubicBezTo>
                    <a:pt x="10243" y="1956"/>
                    <a:pt x="8439" y="1"/>
                    <a:pt x="544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5" name="Google Shape;3055;p56"/>
            <p:cNvSpPr/>
            <p:nvPr/>
          </p:nvSpPr>
          <p:spPr>
            <a:xfrm>
              <a:off x="4231554" y="1227876"/>
              <a:ext cx="350787" cy="364184"/>
            </a:xfrm>
            <a:custGeom>
              <a:avLst/>
              <a:gdLst/>
              <a:ahLst/>
              <a:cxnLst/>
              <a:rect l="l" t="t" r="r" b="b"/>
              <a:pathLst>
                <a:path w="10945" h="11363" extrusionOk="0">
                  <a:moveTo>
                    <a:pt x="5464" y="1"/>
                  </a:moveTo>
                  <a:cubicBezTo>
                    <a:pt x="1237" y="1"/>
                    <a:pt x="17" y="4161"/>
                    <a:pt x="1" y="4211"/>
                  </a:cubicBezTo>
                  <a:lnTo>
                    <a:pt x="1037" y="4211"/>
                  </a:lnTo>
                  <a:cubicBezTo>
                    <a:pt x="1354" y="3393"/>
                    <a:pt x="2507" y="986"/>
                    <a:pt x="5464" y="986"/>
                  </a:cubicBezTo>
                  <a:cubicBezTo>
                    <a:pt x="7804" y="986"/>
                    <a:pt x="9257" y="2457"/>
                    <a:pt x="9759" y="4211"/>
                  </a:cubicBezTo>
                  <a:cubicBezTo>
                    <a:pt x="9892" y="4679"/>
                    <a:pt x="9959" y="5147"/>
                    <a:pt x="9959" y="5631"/>
                  </a:cubicBezTo>
                  <a:cubicBezTo>
                    <a:pt x="9959" y="7703"/>
                    <a:pt x="8773" y="10193"/>
                    <a:pt x="5448" y="10377"/>
                  </a:cubicBezTo>
                  <a:cubicBezTo>
                    <a:pt x="4785" y="10393"/>
                    <a:pt x="4812" y="11363"/>
                    <a:pt x="5448" y="11363"/>
                  </a:cubicBezTo>
                  <a:cubicBezTo>
                    <a:pt x="5454" y="11363"/>
                    <a:pt x="5459" y="11363"/>
                    <a:pt x="5464" y="11362"/>
                  </a:cubicBezTo>
                  <a:lnTo>
                    <a:pt x="5498" y="11362"/>
                  </a:lnTo>
                  <a:cubicBezTo>
                    <a:pt x="9257" y="11145"/>
                    <a:pt x="10945" y="8338"/>
                    <a:pt x="10945" y="5631"/>
                  </a:cubicBezTo>
                  <a:cubicBezTo>
                    <a:pt x="10945" y="5147"/>
                    <a:pt x="10895" y="4679"/>
                    <a:pt x="10778" y="4211"/>
                  </a:cubicBezTo>
                  <a:cubicBezTo>
                    <a:pt x="10260"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6" name="Google Shape;3056;p56"/>
            <p:cNvSpPr/>
            <p:nvPr/>
          </p:nvSpPr>
          <p:spPr>
            <a:xfrm>
              <a:off x="4881144" y="1227876"/>
              <a:ext cx="350787" cy="364184"/>
            </a:xfrm>
            <a:custGeom>
              <a:avLst/>
              <a:gdLst/>
              <a:ahLst/>
              <a:cxnLst/>
              <a:rect l="l" t="t" r="r" b="b"/>
              <a:pathLst>
                <a:path w="10945" h="11363" extrusionOk="0">
                  <a:moveTo>
                    <a:pt x="5464" y="1"/>
                  </a:moveTo>
                  <a:cubicBezTo>
                    <a:pt x="1237" y="1"/>
                    <a:pt x="17" y="4161"/>
                    <a:pt x="0" y="4211"/>
                  </a:cubicBezTo>
                  <a:lnTo>
                    <a:pt x="1036" y="4211"/>
                  </a:lnTo>
                  <a:cubicBezTo>
                    <a:pt x="1354" y="3393"/>
                    <a:pt x="2507" y="986"/>
                    <a:pt x="5464" y="986"/>
                  </a:cubicBezTo>
                  <a:cubicBezTo>
                    <a:pt x="7803" y="986"/>
                    <a:pt x="9257" y="2457"/>
                    <a:pt x="9758" y="4211"/>
                  </a:cubicBezTo>
                  <a:cubicBezTo>
                    <a:pt x="9892" y="4679"/>
                    <a:pt x="9959" y="5147"/>
                    <a:pt x="9959" y="5631"/>
                  </a:cubicBezTo>
                  <a:cubicBezTo>
                    <a:pt x="9959" y="7703"/>
                    <a:pt x="8772" y="10193"/>
                    <a:pt x="5431" y="10377"/>
                  </a:cubicBezTo>
                  <a:cubicBezTo>
                    <a:pt x="4784" y="10393"/>
                    <a:pt x="4812" y="11363"/>
                    <a:pt x="5448" y="11363"/>
                  </a:cubicBezTo>
                  <a:cubicBezTo>
                    <a:pt x="5453" y="11363"/>
                    <a:pt x="5458" y="11363"/>
                    <a:pt x="5464" y="11362"/>
                  </a:cubicBezTo>
                  <a:lnTo>
                    <a:pt x="5481" y="11362"/>
                  </a:lnTo>
                  <a:cubicBezTo>
                    <a:pt x="9257" y="11145"/>
                    <a:pt x="10944" y="8338"/>
                    <a:pt x="10944" y="5631"/>
                  </a:cubicBezTo>
                  <a:cubicBezTo>
                    <a:pt x="10944" y="5147"/>
                    <a:pt x="10878" y="4679"/>
                    <a:pt x="10777" y="4211"/>
                  </a:cubicBezTo>
                  <a:cubicBezTo>
                    <a:pt x="10243" y="1956"/>
                    <a:pt x="8455" y="1"/>
                    <a:pt x="546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7" name="Google Shape;3057;p56"/>
            <p:cNvSpPr/>
            <p:nvPr/>
          </p:nvSpPr>
          <p:spPr>
            <a:xfrm>
              <a:off x="5530701" y="1228965"/>
              <a:ext cx="350274" cy="364184"/>
            </a:xfrm>
            <a:custGeom>
              <a:avLst/>
              <a:gdLst/>
              <a:ahLst/>
              <a:cxnLst/>
              <a:rect l="l" t="t" r="r" b="b"/>
              <a:pathLst>
                <a:path w="10929" h="11363" extrusionOk="0">
                  <a:moveTo>
                    <a:pt x="5448" y="0"/>
                  </a:moveTo>
                  <a:cubicBezTo>
                    <a:pt x="1220" y="0"/>
                    <a:pt x="17" y="4161"/>
                    <a:pt x="1" y="4211"/>
                  </a:cubicBezTo>
                  <a:lnTo>
                    <a:pt x="1037" y="4211"/>
                  </a:lnTo>
                  <a:cubicBezTo>
                    <a:pt x="1337" y="3392"/>
                    <a:pt x="2507" y="986"/>
                    <a:pt x="5448" y="986"/>
                  </a:cubicBezTo>
                  <a:cubicBezTo>
                    <a:pt x="7804" y="986"/>
                    <a:pt x="9257" y="2456"/>
                    <a:pt x="9759" y="4211"/>
                  </a:cubicBezTo>
                  <a:cubicBezTo>
                    <a:pt x="9892" y="4678"/>
                    <a:pt x="9942" y="5146"/>
                    <a:pt x="9942" y="5631"/>
                  </a:cubicBezTo>
                  <a:cubicBezTo>
                    <a:pt x="9942" y="7703"/>
                    <a:pt x="8773" y="10192"/>
                    <a:pt x="5431" y="10376"/>
                  </a:cubicBezTo>
                  <a:cubicBezTo>
                    <a:pt x="4785" y="10393"/>
                    <a:pt x="4796" y="11362"/>
                    <a:pt x="5431" y="11362"/>
                  </a:cubicBezTo>
                  <a:cubicBezTo>
                    <a:pt x="5437" y="11362"/>
                    <a:pt x="5442" y="11362"/>
                    <a:pt x="5448" y="11362"/>
                  </a:cubicBezTo>
                  <a:lnTo>
                    <a:pt x="5481" y="11362"/>
                  </a:lnTo>
                  <a:cubicBezTo>
                    <a:pt x="9241" y="11145"/>
                    <a:pt x="10928" y="8338"/>
                    <a:pt x="10928" y="5631"/>
                  </a:cubicBezTo>
                  <a:cubicBezTo>
                    <a:pt x="10928" y="5146"/>
                    <a:pt x="10878" y="4678"/>
                    <a:pt x="10778" y="4211"/>
                  </a:cubicBezTo>
                  <a:cubicBezTo>
                    <a:pt x="10243" y="1955"/>
                    <a:pt x="8439" y="0"/>
                    <a:pt x="544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8" name="Google Shape;3058;p56"/>
            <p:cNvSpPr/>
            <p:nvPr/>
          </p:nvSpPr>
          <p:spPr>
            <a:xfrm>
              <a:off x="6179745" y="1228965"/>
              <a:ext cx="350787" cy="364184"/>
            </a:xfrm>
            <a:custGeom>
              <a:avLst/>
              <a:gdLst/>
              <a:ahLst/>
              <a:cxnLst/>
              <a:rect l="l" t="t" r="r" b="b"/>
              <a:pathLst>
                <a:path w="10945" h="11363" extrusionOk="0">
                  <a:moveTo>
                    <a:pt x="5464" y="0"/>
                  </a:moveTo>
                  <a:cubicBezTo>
                    <a:pt x="1237" y="0"/>
                    <a:pt x="17" y="4161"/>
                    <a:pt x="1" y="4211"/>
                  </a:cubicBezTo>
                  <a:lnTo>
                    <a:pt x="1036" y="4211"/>
                  </a:lnTo>
                  <a:cubicBezTo>
                    <a:pt x="1354" y="3392"/>
                    <a:pt x="2507" y="986"/>
                    <a:pt x="5464" y="986"/>
                  </a:cubicBezTo>
                  <a:cubicBezTo>
                    <a:pt x="7803" y="986"/>
                    <a:pt x="9257" y="2456"/>
                    <a:pt x="9758" y="4211"/>
                  </a:cubicBezTo>
                  <a:cubicBezTo>
                    <a:pt x="9892" y="4678"/>
                    <a:pt x="9959" y="5146"/>
                    <a:pt x="9959" y="5631"/>
                  </a:cubicBezTo>
                  <a:cubicBezTo>
                    <a:pt x="9959" y="7703"/>
                    <a:pt x="8773" y="10192"/>
                    <a:pt x="5431" y="10376"/>
                  </a:cubicBezTo>
                  <a:cubicBezTo>
                    <a:pt x="4785" y="10393"/>
                    <a:pt x="4812" y="11362"/>
                    <a:pt x="5448" y="11362"/>
                  </a:cubicBezTo>
                  <a:cubicBezTo>
                    <a:pt x="5453" y="11362"/>
                    <a:pt x="5459" y="11362"/>
                    <a:pt x="5464" y="11362"/>
                  </a:cubicBezTo>
                  <a:lnTo>
                    <a:pt x="5498" y="11362"/>
                  </a:lnTo>
                  <a:cubicBezTo>
                    <a:pt x="9257" y="11145"/>
                    <a:pt x="10945" y="8338"/>
                    <a:pt x="10945" y="5631"/>
                  </a:cubicBezTo>
                  <a:cubicBezTo>
                    <a:pt x="10945" y="5146"/>
                    <a:pt x="10895" y="4678"/>
                    <a:pt x="10778" y="4211"/>
                  </a:cubicBezTo>
                  <a:cubicBezTo>
                    <a:pt x="10260" y="1955"/>
                    <a:pt x="8455"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059" name="Google Shape;3059;p56"/>
            <p:cNvSpPr/>
            <p:nvPr/>
          </p:nvSpPr>
          <p:spPr>
            <a:xfrm>
              <a:off x="6829335" y="1228965"/>
              <a:ext cx="350787" cy="364184"/>
            </a:xfrm>
            <a:custGeom>
              <a:avLst/>
              <a:gdLst/>
              <a:ahLst/>
              <a:cxnLst/>
              <a:rect l="l" t="t" r="r" b="b"/>
              <a:pathLst>
                <a:path w="10945" h="11363" extrusionOk="0">
                  <a:moveTo>
                    <a:pt x="5464" y="0"/>
                  </a:moveTo>
                  <a:cubicBezTo>
                    <a:pt x="1236" y="0"/>
                    <a:pt x="17" y="4161"/>
                    <a:pt x="0" y="4211"/>
                  </a:cubicBezTo>
                  <a:lnTo>
                    <a:pt x="1036" y="4211"/>
                  </a:lnTo>
                  <a:cubicBezTo>
                    <a:pt x="1337" y="3392"/>
                    <a:pt x="2506" y="986"/>
                    <a:pt x="5464" y="986"/>
                  </a:cubicBezTo>
                  <a:cubicBezTo>
                    <a:pt x="7803" y="986"/>
                    <a:pt x="9257" y="2456"/>
                    <a:pt x="9758" y="4211"/>
                  </a:cubicBezTo>
                  <a:cubicBezTo>
                    <a:pt x="9891" y="4678"/>
                    <a:pt x="9958" y="5146"/>
                    <a:pt x="9958" y="5631"/>
                  </a:cubicBezTo>
                  <a:cubicBezTo>
                    <a:pt x="9958" y="7703"/>
                    <a:pt x="8772" y="10192"/>
                    <a:pt x="5430" y="10376"/>
                  </a:cubicBezTo>
                  <a:cubicBezTo>
                    <a:pt x="4784" y="10393"/>
                    <a:pt x="4795" y="11362"/>
                    <a:pt x="5447" y="11362"/>
                  </a:cubicBezTo>
                  <a:cubicBezTo>
                    <a:pt x="5453" y="11362"/>
                    <a:pt x="5458" y="11362"/>
                    <a:pt x="5464" y="11362"/>
                  </a:cubicBezTo>
                  <a:lnTo>
                    <a:pt x="5480" y="11362"/>
                  </a:lnTo>
                  <a:cubicBezTo>
                    <a:pt x="9257" y="11145"/>
                    <a:pt x="10944" y="8338"/>
                    <a:pt x="10944" y="5631"/>
                  </a:cubicBezTo>
                  <a:cubicBezTo>
                    <a:pt x="10927" y="5146"/>
                    <a:pt x="10877" y="4678"/>
                    <a:pt x="10777" y="4211"/>
                  </a:cubicBezTo>
                  <a:cubicBezTo>
                    <a:pt x="10242" y="1955"/>
                    <a:pt x="8438" y="0"/>
                    <a:pt x="5464"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graphicFrame>
        <p:nvGraphicFramePr>
          <p:cNvPr id="3060" name="Google Shape;3060;p56"/>
          <p:cNvGraphicFramePr/>
          <p:nvPr/>
        </p:nvGraphicFramePr>
        <p:xfrm>
          <a:off x="2638325" y="3014250"/>
          <a:ext cx="4224500" cy="1965890"/>
        </p:xfrm>
        <a:graphic>
          <a:graphicData uri="http://schemas.openxmlformats.org/drawingml/2006/table">
            <a:tbl>
              <a:tblPr>
                <a:noFill/>
              </a:tblPr>
              <a:tblGrid>
                <a:gridCol w="603500">
                  <a:extLst>
                    <a:ext uri="{9D8B030D-6E8A-4147-A177-3AD203B41FA5}">
                      <a16:colId xmlns:a16="http://schemas.microsoft.com/office/drawing/2014/main" val="20000"/>
                    </a:ext>
                  </a:extLst>
                </a:gridCol>
                <a:gridCol w="603500">
                  <a:extLst>
                    <a:ext uri="{9D8B030D-6E8A-4147-A177-3AD203B41FA5}">
                      <a16:colId xmlns:a16="http://schemas.microsoft.com/office/drawing/2014/main" val="20001"/>
                    </a:ext>
                  </a:extLst>
                </a:gridCol>
                <a:gridCol w="603500">
                  <a:extLst>
                    <a:ext uri="{9D8B030D-6E8A-4147-A177-3AD203B41FA5}">
                      <a16:colId xmlns:a16="http://schemas.microsoft.com/office/drawing/2014/main" val="20002"/>
                    </a:ext>
                  </a:extLst>
                </a:gridCol>
                <a:gridCol w="603500">
                  <a:extLst>
                    <a:ext uri="{9D8B030D-6E8A-4147-A177-3AD203B41FA5}">
                      <a16:colId xmlns:a16="http://schemas.microsoft.com/office/drawing/2014/main" val="20003"/>
                    </a:ext>
                  </a:extLst>
                </a:gridCol>
                <a:gridCol w="603500">
                  <a:extLst>
                    <a:ext uri="{9D8B030D-6E8A-4147-A177-3AD203B41FA5}">
                      <a16:colId xmlns:a16="http://schemas.microsoft.com/office/drawing/2014/main" val="20004"/>
                    </a:ext>
                  </a:extLst>
                </a:gridCol>
                <a:gridCol w="603500">
                  <a:extLst>
                    <a:ext uri="{9D8B030D-6E8A-4147-A177-3AD203B41FA5}">
                      <a16:colId xmlns:a16="http://schemas.microsoft.com/office/drawing/2014/main" val="20005"/>
                    </a:ext>
                  </a:extLst>
                </a:gridCol>
                <a:gridCol w="603500">
                  <a:extLst>
                    <a:ext uri="{9D8B030D-6E8A-4147-A177-3AD203B41FA5}">
                      <a16:colId xmlns:a16="http://schemas.microsoft.com/office/drawing/2014/main" val="20006"/>
                    </a:ext>
                  </a:extLst>
                </a:gridCol>
              </a:tblGrid>
              <a:tr h="381000">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M</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T</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W</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dirty="0">
                          <a:solidFill>
                            <a:schemeClr val="dk1"/>
                          </a:solidFill>
                          <a:latin typeface="Lilita One"/>
                          <a:ea typeface="Lilita One"/>
                          <a:cs typeface="Lilita One"/>
                          <a:sym typeface="Lilita One"/>
                        </a:rPr>
                        <a:t>T</a:t>
                      </a:r>
                      <a:endParaRPr sz="1600" dirty="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F</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r>
                        <a:rPr lang="en" sz="1600">
                          <a:solidFill>
                            <a:schemeClr val="dk1"/>
                          </a:solidFill>
                          <a:latin typeface="Lilita One"/>
                          <a:ea typeface="Lilita One"/>
                          <a:cs typeface="Lilita One"/>
                          <a:sym typeface="Lilita One"/>
                        </a:rPr>
                        <a:t>S</a:t>
                      </a:r>
                      <a:endParaRPr sz="1600">
                        <a:solidFill>
                          <a:schemeClr val="dk1"/>
                        </a:solidFill>
                        <a:latin typeface="Lilita One"/>
                        <a:ea typeface="Lilita One"/>
                        <a:cs typeface="Lilita One"/>
                        <a:sym typeface="Lilita One"/>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alpha val="0"/>
                        </a:schemeClr>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0"/>
                  </a:ext>
                </a:extLst>
              </a:tr>
              <a:tr h="396200">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Start</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1"/>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2"/>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3"/>
                  </a:ext>
                </a:extLst>
              </a:tr>
              <a:tr h="381000">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r>
                        <a:rPr lang="en" sz="1100">
                          <a:solidFill>
                            <a:schemeClr val="dk2"/>
                          </a:solidFill>
                          <a:latin typeface="Josefin Sans"/>
                          <a:ea typeface="Josefin Sans"/>
                          <a:cs typeface="Josefin Sans"/>
                          <a:sym typeface="Josefin Sans"/>
                        </a:rPr>
                        <a:t>End</a:t>
                      </a:r>
                      <a:endParaRPr sz="110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tc>
                  <a:txBody>
                    <a:bodyPr/>
                    <a:lstStyle/>
                    <a:p>
                      <a:pPr marL="0" lvl="0" indent="0" algn="ctr" rtl="0">
                        <a:spcBef>
                          <a:spcPts val="0"/>
                        </a:spcBef>
                        <a:spcAft>
                          <a:spcPts val="0"/>
                        </a:spcAft>
                        <a:buNone/>
                      </a:pPr>
                      <a:endParaRPr sz="1100" dirty="0">
                        <a:solidFill>
                          <a:schemeClr val="dk2"/>
                        </a:solidFill>
                        <a:latin typeface="Josefin Sans"/>
                        <a:ea typeface="Josefin Sans"/>
                        <a:cs typeface="Josefin Sans"/>
                        <a:sym typeface="Josefin Sans"/>
                      </a:endParaRPr>
                    </a:p>
                  </a:txBody>
                  <a:tcPr marL="91425" marR="91425" marT="91425" marB="91425">
                    <a:lnL w="9525" cap="flat" cmpd="sng">
                      <a:solidFill>
                        <a:schemeClr val="accent1">
                          <a:alpha val="0"/>
                        </a:schemeClr>
                      </a:solidFill>
                      <a:prstDash val="solid"/>
                      <a:round/>
                      <a:headEnd type="none" w="sm" len="sm"/>
                      <a:tailEnd type="none" w="sm" len="sm"/>
                    </a:lnL>
                    <a:lnR w="9525" cap="flat" cmpd="sng">
                      <a:solidFill>
                        <a:schemeClr val="accent1">
                          <a:alpha val="0"/>
                        </a:schemeClr>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alpha val="0"/>
                        </a:schemeClr>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sp>
        <p:nvSpPr>
          <p:cNvPr id="3061" name="Google Shape;3061;p56"/>
          <p:cNvSpPr txBox="1">
            <a:spLocks noGrp="1"/>
          </p:cNvSpPr>
          <p:nvPr>
            <p:ph type="title"/>
          </p:nvPr>
        </p:nvSpPr>
        <p:spPr>
          <a:xfrm>
            <a:off x="554947" y="775013"/>
            <a:ext cx="7704000" cy="579214"/>
          </a:xfrm>
          <a:prstGeom prst="rect">
            <a:avLst/>
          </a:prstGeom>
        </p:spPr>
        <p:txBody>
          <a:bodyPr spcFirstLastPara="1" vert="horz" wrap="square" lIns="91425" tIns="91425" rIns="91425" bIns="91425" rtlCol="0" anchor="ctr" anchorCtr="0">
            <a:noAutofit/>
          </a:bodyPr>
          <a:lstStyle/>
          <a:p>
            <a:pPr algn="ctr">
              <a:spcBef>
                <a:spcPts val="0"/>
              </a:spcBef>
            </a:pPr>
            <a:r>
              <a:rPr lang="en-US" sz="4000" b="1" i="1" dirty="0">
                <a:solidFill>
                  <a:srgbClr val="0070C0"/>
                </a:solidFill>
              </a:rPr>
              <a:t>Time Feasibility</a:t>
            </a:r>
            <a:endParaRPr sz="4000" b="1" i="1" dirty="0">
              <a:solidFill>
                <a:srgbClr val="0070C0"/>
              </a:solidFill>
            </a:endParaRPr>
          </a:p>
        </p:txBody>
      </p:sp>
      <p:grpSp>
        <p:nvGrpSpPr>
          <p:cNvPr id="3062" name="Google Shape;3062;p56"/>
          <p:cNvGrpSpPr/>
          <p:nvPr/>
        </p:nvGrpSpPr>
        <p:grpSpPr>
          <a:xfrm>
            <a:off x="5236193" y="3524854"/>
            <a:ext cx="289177" cy="224404"/>
            <a:chOff x="8171300" y="428452"/>
            <a:chExt cx="472898" cy="366973"/>
          </a:xfrm>
        </p:grpSpPr>
        <p:sp>
          <p:nvSpPr>
            <p:cNvPr id="3063" name="Google Shape;306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4" name="Google Shape;306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065" name="Google Shape;3065;p56"/>
          <p:cNvSpPr/>
          <p:nvPr/>
        </p:nvSpPr>
        <p:spPr>
          <a:xfrm>
            <a:off x="7451468" y="4675529"/>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rgbClr val="045A68"/>
          </a:solidFill>
          <a:ln>
            <a:noFill/>
          </a:ln>
        </p:spPr>
        <p:txBody>
          <a:bodyPr spcFirstLastPara="1" wrap="square" lIns="91425" tIns="91425" rIns="91425" bIns="91425" anchor="ctr" anchorCtr="0">
            <a:noAutofit/>
          </a:bodyPr>
          <a:lstStyle/>
          <a:p>
            <a:endParaRPr/>
          </a:p>
        </p:txBody>
      </p:sp>
      <p:grpSp>
        <p:nvGrpSpPr>
          <p:cNvPr id="3066" name="Google Shape;3066;p56"/>
          <p:cNvGrpSpPr/>
          <p:nvPr/>
        </p:nvGrpSpPr>
        <p:grpSpPr>
          <a:xfrm>
            <a:off x="3996899" y="3870324"/>
            <a:ext cx="347629" cy="320389"/>
            <a:chOff x="8128482" y="1118265"/>
            <a:chExt cx="534979" cy="493057"/>
          </a:xfrm>
        </p:grpSpPr>
        <p:sp>
          <p:nvSpPr>
            <p:cNvPr id="3067" name="Google Shape;3067;p56"/>
            <p:cNvSpPr/>
            <p:nvPr/>
          </p:nvSpPr>
          <p:spPr>
            <a:xfrm>
              <a:off x="8236650" y="1214703"/>
              <a:ext cx="303129" cy="292392"/>
            </a:xfrm>
            <a:custGeom>
              <a:avLst/>
              <a:gdLst/>
              <a:ahLst/>
              <a:cxnLst/>
              <a:rect l="l" t="t" r="r" b="b"/>
              <a:pathLst>
                <a:path w="9458" h="9123" extrusionOk="0">
                  <a:moveTo>
                    <a:pt x="4284" y="0"/>
                  </a:moveTo>
                  <a:cubicBezTo>
                    <a:pt x="4055" y="0"/>
                    <a:pt x="3828" y="138"/>
                    <a:pt x="3743" y="395"/>
                  </a:cubicBezTo>
                  <a:lnTo>
                    <a:pt x="3075" y="2517"/>
                  </a:lnTo>
                  <a:cubicBezTo>
                    <a:pt x="3008" y="2701"/>
                    <a:pt x="2874" y="2834"/>
                    <a:pt x="2690" y="2885"/>
                  </a:cubicBezTo>
                  <a:lnTo>
                    <a:pt x="552" y="3536"/>
                  </a:lnTo>
                  <a:cubicBezTo>
                    <a:pt x="100" y="3670"/>
                    <a:pt x="0" y="4271"/>
                    <a:pt x="384" y="4539"/>
                  </a:cubicBezTo>
                  <a:lnTo>
                    <a:pt x="2206" y="5842"/>
                  </a:lnTo>
                  <a:cubicBezTo>
                    <a:pt x="2356" y="5959"/>
                    <a:pt x="2440" y="6126"/>
                    <a:pt x="2440" y="6310"/>
                  </a:cubicBezTo>
                  <a:lnTo>
                    <a:pt x="2389" y="8549"/>
                  </a:lnTo>
                  <a:cubicBezTo>
                    <a:pt x="2389" y="8889"/>
                    <a:pt x="2672" y="9123"/>
                    <a:pt x="2967" y="9123"/>
                  </a:cubicBezTo>
                  <a:cubicBezTo>
                    <a:pt x="3078" y="9123"/>
                    <a:pt x="3191" y="9090"/>
                    <a:pt x="3292" y="9017"/>
                  </a:cubicBezTo>
                  <a:lnTo>
                    <a:pt x="5096" y="7697"/>
                  </a:lnTo>
                  <a:cubicBezTo>
                    <a:pt x="5195" y="7620"/>
                    <a:pt x="5315" y="7579"/>
                    <a:pt x="5434" y="7579"/>
                  </a:cubicBezTo>
                  <a:cubicBezTo>
                    <a:pt x="5496" y="7579"/>
                    <a:pt x="5557" y="7590"/>
                    <a:pt x="5614" y="7613"/>
                  </a:cubicBezTo>
                  <a:lnTo>
                    <a:pt x="7736" y="8348"/>
                  </a:lnTo>
                  <a:cubicBezTo>
                    <a:pt x="7798" y="8370"/>
                    <a:pt x="7859" y="8379"/>
                    <a:pt x="7919" y="8379"/>
                  </a:cubicBezTo>
                  <a:cubicBezTo>
                    <a:pt x="8282" y="8379"/>
                    <a:pt x="8584" y="8017"/>
                    <a:pt x="8455" y="7630"/>
                  </a:cubicBezTo>
                  <a:lnTo>
                    <a:pt x="7753" y="5508"/>
                  </a:lnTo>
                  <a:cubicBezTo>
                    <a:pt x="7686" y="5341"/>
                    <a:pt x="7720" y="5140"/>
                    <a:pt x="7836" y="4990"/>
                  </a:cubicBezTo>
                  <a:lnTo>
                    <a:pt x="9190" y="3202"/>
                  </a:lnTo>
                  <a:cubicBezTo>
                    <a:pt x="9457" y="2834"/>
                    <a:pt x="9190" y="2300"/>
                    <a:pt x="8722" y="2300"/>
                  </a:cubicBezTo>
                  <a:lnTo>
                    <a:pt x="6500" y="2316"/>
                  </a:lnTo>
                  <a:cubicBezTo>
                    <a:pt x="6299" y="2316"/>
                    <a:pt x="6132" y="2233"/>
                    <a:pt x="6032" y="2083"/>
                  </a:cubicBezTo>
                  <a:lnTo>
                    <a:pt x="4745" y="245"/>
                  </a:lnTo>
                  <a:cubicBezTo>
                    <a:pt x="4630" y="79"/>
                    <a:pt x="4456" y="0"/>
                    <a:pt x="428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68" name="Google Shape;3068;p56"/>
            <p:cNvSpPr/>
            <p:nvPr/>
          </p:nvSpPr>
          <p:spPr>
            <a:xfrm>
              <a:off x="8128482" y="1118265"/>
              <a:ext cx="534979" cy="493057"/>
            </a:xfrm>
            <a:custGeom>
              <a:avLst/>
              <a:gdLst/>
              <a:ahLst/>
              <a:cxnLst/>
              <a:rect l="l" t="t" r="r" b="b"/>
              <a:pathLst>
                <a:path w="16692" h="15384" extrusionOk="0">
                  <a:moveTo>
                    <a:pt x="7253" y="1"/>
                  </a:moveTo>
                  <a:cubicBezTo>
                    <a:pt x="6697" y="1"/>
                    <a:pt x="6143" y="67"/>
                    <a:pt x="5597" y="213"/>
                  </a:cubicBezTo>
                  <a:cubicBezTo>
                    <a:pt x="4612" y="463"/>
                    <a:pt x="3676" y="914"/>
                    <a:pt x="2857" y="1549"/>
                  </a:cubicBezTo>
                  <a:cubicBezTo>
                    <a:pt x="1855" y="2318"/>
                    <a:pt x="1086" y="3354"/>
                    <a:pt x="635" y="4523"/>
                  </a:cubicBezTo>
                  <a:cubicBezTo>
                    <a:pt x="134" y="5877"/>
                    <a:pt x="0" y="7347"/>
                    <a:pt x="251" y="8784"/>
                  </a:cubicBezTo>
                  <a:cubicBezTo>
                    <a:pt x="518" y="10371"/>
                    <a:pt x="1287" y="11825"/>
                    <a:pt x="2439" y="12961"/>
                  </a:cubicBezTo>
                  <a:cubicBezTo>
                    <a:pt x="3676" y="14164"/>
                    <a:pt x="5247" y="14966"/>
                    <a:pt x="6951" y="15250"/>
                  </a:cubicBezTo>
                  <a:cubicBezTo>
                    <a:pt x="7450" y="15340"/>
                    <a:pt x="7950" y="15383"/>
                    <a:pt x="8445" y="15383"/>
                  </a:cubicBezTo>
                  <a:cubicBezTo>
                    <a:pt x="11279" y="15383"/>
                    <a:pt x="13958" y="13954"/>
                    <a:pt x="15522" y="11508"/>
                  </a:cubicBezTo>
                  <a:cubicBezTo>
                    <a:pt x="15923" y="10889"/>
                    <a:pt x="16224" y="10204"/>
                    <a:pt x="16425" y="9486"/>
                  </a:cubicBezTo>
                  <a:cubicBezTo>
                    <a:pt x="16608" y="8801"/>
                    <a:pt x="16692" y="8099"/>
                    <a:pt x="16675" y="7397"/>
                  </a:cubicBezTo>
                  <a:cubicBezTo>
                    <a:pt x="16675" y="6144"/>
                    <a:pt x="16341" y="4908"/>
                    <a:pt x="15723" y="3822"/>
                  </a:cubicBezTo>
                  <a:cubicBezTo>
                    <a:pt x="15188" y="2919"/>
                    <a:pt x="14470" y="2168"/>
                    <a:pt x="13601" y="1616"/>
                  </a:cubicBezTo>
                  <a:cubicBezTo>
                    <a:pt x="12966" y="1182"/>
                    <a:pt x="12247" y="881"/>
                    <a:pt x="11496" y="714"/>
                  </a:cubicBezTo>
                  <a:cubicBezTo>
                    <a:pt x="11086" y="612"/>
                    <a:pt x="10664" y="560"/>
                    <a:pt x="10240" y="560"/>
                  </a:cubicBezTo>
                  <a:cubicBezTo>
                    <a:pt x="10180" y="560"/>
                    <a:pt x="10119" y="561"/>
                    <a:pt x="10059" y="564"/>
                  </a:cubicBezTo>
                  <a:cubicBezTo>
                    <a:pt x="9741" y="580"/>
                    <a:pt x="9557" y="630"/>
                    <a:pt x="9574" y="647"/>
                  </a:cubicBezTo>
                  <a:cubicBezTo>
                    <a:pt x="9574" y="731"/>
                    <a:pt x="10259" y="664"/>
                    <a:pt x="11412" y="1031"/>
                  </a:cubicBezTo>
                  <a:cubicBezTo>
                    <a:pt x="12097" y="1249"/>
                    <a:pt x="12749" y="1583"/>
                    <a:pt x="13333" y="2000"/>
                  </a:cubicBezTo>
                  <a:cubicBezTo>
                    <a:pt x="14102" y="2552"/>
                    <a:pt x="14737" y="3287"/>
                    <a:pt x="15188" y="4106"/>
                  </a:cubicBezTo>
                  <a:cubicBezTo>
                    <a:pt x="15739" y="5125"/>
                    <a:pt x="16007" y="6261"/>
                    <a:pt x="15973" y="7397"/>
                  </a:cubicBezTo>
                  <a:cubicBezTo>
                    <a:pt x="15973" y="8032"/>
                    <a:pt x="15873" y="8667"/>
                    <a:pt x="15706" y="9269"/>
                  </a:cubicBezTo>
                  <a:cubicBezTo>
                    <a:pt x="15506" y="9920"/>
                    <a:pt x="15222" y="10522"/>
                    <a:pt x="14871" y="11090"/>
                  </a:cubicBezTo>
                  <a:cubicBezTo>
                    <a:pt x="13420" y="13265"/>
                    <a:pt x="11002" y="14533"/>
                    <a:pt x="8450" y="14533"/>
                  </a:cubicBezTo>
                  <a:cubicBezTo>
                    <a:pt x="8003" y="14533"/>
                    <a:pt x="7552" y="14495"/>
                    <a:pt x="7101" y="14415"/>
                  </a:cubicBezTo>
                  <a:cubicBezTo>
                    <a:pt x="5564" y="14148"/>
                    <a:pt x="4144" y="13446"/>
                    <a:pt x="3024" y="12376"/>
                  </a:cubicBezTo>
                  <a:cubicBezTo>
                    <a:pt x="1988" y="11357"/>
                    <a:pt x="1287" y="10054"/>
                    <a:pt x="1019" y="8634"/>
                  </a:cubicBezTo>
                  <a:cubicBezTo>
                    <a:pt x="769" y="7347"/>
                    <a:pt x="869" y="6010"/>
                    <a:pt x="1303" y="4774"/>
                  </a:cubicBezTo>
                  <a:cubicBezTo>
                    <a:pt x="1504" y="4223"/>
                    <a:pt x="1771" y="3688"/>
                    <a:pt x="2122" y="3203"/>
                  </a:cubicBezTo>
                  <a:cubicBezTo>
                    <a:pt x="2439" y="2769"/>
                    <a:pt x="2824" y="2368"/>
                    <a:pt x="3241" y="2017"/>
                  </a:cubicBezTo>
                  <a:cubicBezTo>
                    <a:pt x="3977" y="1399"/>
                    <a:pt x="4812" y="948"/>
                    <a:pt x="5731" y="664"/>
                  </a:cubicBezTo>
                  <a:cubicBezTo>
                    <a:pt x="6416" y="463"/>
                    <a:pt x="7151" y="346"/>
                    <a:pt x="7870" y="346"/>
                  </a:cubicBezTo>
                  <a:cubicBezTo>
                    <a:pt x="8911" y="361"/>
                    <a:pt x="9539" y="563"/>
                    <a:pt x="9700" y="563"/>
                  </a:cubicBezTo>
                  <a:cubicBezTo>
                    <a:pt x="9725" y="563"/>
                    <a:pt x="9739" y="558"/>
                    <a:pt x="9741" y="547"/>
                  </a:cubicBezTo>
                  <a:cubicBezTo>
                    <a:pt x="9758" y="530"/>
                    <a:pt x="9591" y="447"/>
                    <a:pt x="9290" y="313"/>
                  </a:cubicBezTo>
                  <a:cubicBezTo>
                    <a:pt x="9140" y="263"/>
                    <a:pt x="8939" y="213"/>
                    <a:pt x="8705" y="146"/>
                  </a:cubicBezTo>
                  <a:cubicBezTo>
                    <a:pt x="8588" y="112"/>
                    <a:pt x="8471" y="96"/>
                    <a:pt x="8321" y="79"/>
                  </a:cubicBezTo>
                  <a:cubicBezTo>
                    <a:pt x="8187" y="46"/>
                    <a:pt x="8037" y="29"/>
                    <a:pt x="7886" y="29"/>
                  </a:cubicBezTo>
                  <a:cubicBezTo>
                    <a:pt x="7675" y="10"/>
                    <a:pt x="7464" y="1"/>
                    <a:pt x="7253"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069" name="Google Shape;3069;p56"/>
          <p:cNvGrpSpPr/>
          <p:nvPr/>
        </p:nvGrpSpPr>
        <p:grpSpPr>
          <a:xfrm>
            <a:off x="1248446" y="2336208"/>
            <a:ext cx="1048548" cy="3200898"/>
            <a:chOff x="1207540" y="1469757"/>
            <a:chExt cx="1048548" cy="3200898"/>
          </a:xfrm>
        </p:grpSpPr>
        <p:sp>
          <p:nvSpPr>
            <p:cNvPr id="3070" name="Google Shape;3070;p56"/>
            <p:cNvSpPr/>
            <p:nvPr/>
          </p:nvSpPr>
          <p:spPr>
            <a:xfrm>
              <a:off x="1294813" y="2636794"/>
              <a:ext cx="486295" cy="1962678"/>
            </a:xfrm>
            <a:custGeom>
              <a:avLst/>
              <a:gdLst/>
              <a:ahLst/>
              <a:cxnLst/>
              <a:rect l="l" t="t" r="r" b="b"/>
              <a:pathLst>
                <a:path w="15173" h="61238" extrusionOk="0">
                  <a:moveTo>
                    <a:pt x="13284" y="1"/>
                  </a:moveTo>
                  <a:lnTo>
                    <a:pt x="3409" y="251"/>
                  </a:lnTo>
                  <a:cubicBezTo>
                    <a:pt x="3409" y="251"/>
                    <a:pt x="3408" y="251"/>
                    <a:pt x="3408" y="251"/>
                  </a:cubicBezTo>
                  <a:cubicBezTo>
                    <a:pt x="3236" y="251"/>
                    <a:pt x="118" y="4844"/>
                    <a:pt x="18" y="8789"/>
                  </a:cubicBezTo>
                  <a:cubicBezTo>
                    <a:pt x="1" y="9190"/>
                    <a:pt x="18" y="9575"/>
                    <a:pt x="51" y="9959"/>
                  </a:cubicBezTo>
                  <a:cubicBezTo>
                    <a:pt x="185" y="11346"/>
                    <a:pt x="519" y="12716"/>
                    <a:pt x="1037" y="14003"/>
                  </a:cubicBezTo>
                  <a:cubicBezTo>
                    <a:pt x="3694" y="20703"/>
                    <a:pt x="6434" y="28656"/>
                    <a:pt x="6484" y="30477"/>
                  </a:cubicBezTo>
                  <a:cubicBezTo>
                    <a:pt x="6618" y="36058"/>
                    <a:pt x="9040" y="61104"/>
                    <a:pt x="9040" y="61104"/>
                  </a:cubicBezTo>
                  <a:lnTo>
                    <a:pt x="14320" y="61238"/>
                  </a:lnTo>
                  <a:lnTo>
                    <a:pt x="15172" y="30477"/>
                  </a:lnTo>
                  <a:lnTo>
                    <a:pt x="13284"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71" name="Google Shape;3071;p56"/>
            <p:cNvSpPr/>
            <p:nvPr/>
          </p:nvSpPr>
          <p:spPr>
            <a:xfrm>
              <a:off x="1728577" y="2771756"/>
              <a:ext cx="229254" cy="1824510"/>
            </a:xfrm>
            <a:custGeom>
              <a:avLst/>
              <a:gdLst/>
              <a:ahLst/>
              <a:cxnLst/>
              <a:rect l="l" t="t" r="r" b="b"/>
              <a:pathLst>
                <a:path w="7153" h="56927" extrusionOk="0">
                  <a:moveTo>
                    <a:pt x="1" y="0"/>
                  </a:moveTo>
                  <a:lnTo>
                    <a:pt x="803" y="56926"/>
                  </a:lnTo>
                  <a:cubicBezTo>
                    <a:pt x="803" y="56926"/>
                    <a:pt x="6250" y="38263"/>
                    <a:pt x="6701" y="30744"/>
                  </a:cubicBezTo>
                  <a:cubicBezTo>
                    <a:pt x="7152" y="23242"/>
                    <a:pt x="1" y="1"/>
                    <a:pt x="1"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2" name="Google Shape;3072;p56"/>
            <p:cNvSpPr/>
            <p:nvPr/>
          </p:nvSpPr>
          <p:spPr>
            <a:xfrm>
              <a:off x="1207540" y="2645896"/>
              <a:ext cx="892721" cy="1011851"/>
            </a:xfrm>
            <a:custGeom>
              <a:avLst/>
              <a:gdLst/>
              <a:ahLst/>
              <a:cxnLst/>
              <a:rect l="l" t="t" r="r" b="b"/>
              <a:pathLst>
                <a:path w="27854" h="31571" extrusionOk="0">
                  <a:moveTo>
                    <a:pt x="3994" y="1"/>
                  </a:moveTo>
                  <a:cubicBezTo>
                    <a:pt x="3994" y="1"/>
                    <a:pt x="0" y="5147"/>
                    <a:pt x="2791" y="13217"/>
                  </a:cubicBezTo>
                  <a:cubicBezTo>
                    <a:pt x="5548" y="21237"/>
                    <a:pt x="3576" y="31029"/>
                    <a:pt x="3576" y="31029"/>
                  </a:cubicBezTo>
                  <a:cubicBezTo>
                    <a:pt x="3576" y="31029"/>
                    <a:pt x="5939" y="29259"/>
                    <a:pt x="8171" y="29259"/>
                  </a:cubicBezTo>
                  <a:cubicBezTo>
                    <a:pt x="8665" y="29259"/>
                    <a:pt x="9153" y="29346"/>
                    <a:pt x="9608" y="29558"/>
                  </a:cubicBezTo>
                  <a:cubicBezTo>
                    <a:pt x="11613" y="30502"/>
                    <a:pt x="13144" y="31570"/>
                    <a:pt x="15117" y="31570"/>
                  </a:cubicBezTo>
                  <a:cubicBezTo>
                    <a:pt x="15939" y="31570"/>
                    <a:pt x="16837" y="31385"/>
                    <a:pt x="17879" y="30928"/>
                  </a:cubicBezTo>
                  <a:cubicBezTo>
                    <a:pt x="19768" y="30104"/>
                    <a:pt x="21463" y="29465"/>
                    <a:pt x="23120" y="29465"/>
                  </a:cubicBezTo>
                  <a:cubicBezTo>
                    <a:pt x="24688" y="29465"/>
                    <a:pt x="26221" y="30036"/>
                    <a:pt x="27854" y="31563"/>
                  </a:cubicBezTo>
                  <a:lnTo>
                    <a:pt x="22641" y="13401"/>
                  </a:lnTo>
                  <a:lnTo>
                    <a:pt x="19633" y="1839"/>
                  </a:lnTo>
                  <a:lnTo>
                    <a:pt x="399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3" name="Google Shape;3073;p56"/>
            <p:cNvSpPr/>
            <p:nvPr/>
          </p:nvSpPr>
          <p:spPr>
            <a:xfrm>
              <a:off x="1713610" y="2193927"/>
              <a:ext cx="291335" cy="482192"/>
            </a:xfrm>
            <a:custGeom>
              <a:avLst/>
              <a:gdLst/>
              <a:ahLst/>
              <a:cxnLst/>
              <a:rect l="l" t="t" r="r" b="b"/>
              <a:pathLst>
                <a:path w="9090" h="15045" extrusionOk="0">
                  <a:moveTo>
                    <a:pt x="6650" y="1"/>
                  </a:moveTo>
                  <a:lnTo>
                    <a:pt x="201" y="2156"/>
                  </a:lnTo>
                  <a:cubicBezTo>
                    <a:pt x="201" y="2156"/>
                    <a:pt x="0" y="3376"/>
                    <a:pt x="3893" y="11162"/>
                  </a:cubicBezTo>
                  <a:cubicBezTo>
                    <a:pt x="3893" y="11162"/>
                    <a:pt x="6082" y="15045"/>
                    <a:pt x="8850" y="15045"/>
                  </a:cubicBezTo>
                  <a:cubicBezTo>
                    <a:pt x="8913" y="15045"/>
                    <a:pt x="8976" y="15043"/>
                    <a:pt x="9039" y="15039"/>
                  </a:cubicBezTo>
                  <a:lnTo>
                    <a:pt x="9089" y="8104"/>
                  </a:lnTo>
                  <a:cubicBezTo>
                    <a:pt x="8221" y="8021"/>
                    <a:pt x="6650" y="1"/>
                    <a:pt x="665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74" name="Google Shape;3074;p56"/>
            <p:cNvSpPr/>
            <p:nvPr/>
          </p:nvSpPr>
          <p:spPr>
            <a:xfrm>
              <a:off x="1246097" y="1934706"/>
              <a:ext cx="756700" cy="820480"/>
            </a:xfrm>
            <a:custGeom>
              <a:avLst/>
              <a:gdLst/>
              <a:ahLst/>
              <a:cxnLst/>
              <a:rect l="l" t="t" r="r" b="b"/>
              <a:pathLst>
                <a:path w="23610" h="25600" extrusionOk="0">
                  <a:moveTo>
                    <a:pt x="7842" y="0"/>
                  </a:moveTo>
                  <a:cubicBezTo>
                    <a:pt x="3990" y="0"/>
                    <a:pt x="720" y="2936"/>
                    <a:pt x="368" y="6819"/>
                  </a:cubicBezTo>
                  <a:cubicBezTo>
                    <a:pt x="351" y="6886"/>
                    <a:pt x="351" y="6953"/>
                    <a:pt x="351" y="7003"/>
                  </a:cubicBezTo>
                  <a:cubicBezTo>
                    <a:pt x="0" y="11380"/>
                    <a:pt x="1571" y="14472"/>
                    <a:pt x="1571" y="14472"/>
                  </a:cubicBezTo>
                  <a:lnTo>
                    <a:pt x="3843" y="13302"/>
                  </a:lnTo>
                  <a:lnTo>
                    <a:pt x="4010" y="14020"/>
                  </a:lnTo>
                  <a:cubicBezTo>
                    <a:pt x="4545" y="16176"/>
                    <a:pt x="4846" y="18699"/>
                    <a:pt x="3543" y="20487"/>
                  </a:cubicBezTo>
                  <a:lnTo>
                    <a:pt x="2189" y="22425"/>
                  </a:lnTo>
                  <a:lnTo>
                    <a:pt x="18915" y="25599"/>
                  </a:lnTo>
                  <a:lnTo>
                    <a:pt x="18346" y="14839"/>
                  </a:lnTo>
                  <a:lnTo>
                    <a:pt x="18363" y="14254"/>
                  </a:lnTo>
                  <a:lnTo>
                    <a:pt x="23610" y="11631"/>
                  </a:lnTo>
                  <a:lnTo>
                    <a:pt x="21705" y="6284"/>
                  </a:lnTo>
                  <a:cubicBezTo>
                    <a:pt x="21655" y="6167"/>
                    <a:pt x="21621" y="6050"/>
                    <a:pt x="21571" y="5933"/>
                  </a:cubicBezTo>
                  <a:lnTo>
                    <a:pt x="21554" y="5883"/>
                  </a:lnTo>
                  <a:cubicBezTo>
                    <a:pt x="19600" y="768"/>
                    <a:pt x="15707" y="410"/>
                    <a:pt x="14654" y="410"/>
                  </a:cubicBezTo>
                  <a:cubicBezTo>
                    <a:pt x="14483" y="410"/>
                    <a:pt x="14387" y="420"/>
                    <a:pt x="14387" y="420"/>
                  </a:cubicBezTo>
                  <a:lnTo>
                    <a:pt x="8371" y="19"/>
                  </a:lnTo>
                  <a:cubicBezTo>
                    <a:pt x="8194" y="6"/>
                    <a:pt x="8017" y="0"/>
                    <a:pt x="784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75" name="Google Shape;3075;p56"/>
            <p:cNvSpPr/>
            <p:nvPr/>
          </p:nvSpPr>
          <p:spPr>
            <a:xfrm>
              <a:off x="1450127" y="2146813"/>
              <a:ext cx="170859" cy="341172"/>
            </a:xfrm>
            <a:custGeom>
              <a:avLst/>
              <a:gdLst/>
              <a:ahLst/>
              <a:cxnLst/>
              <a:rect l="l" t="t" r="r" b="b"/>
              <a:pathLst>
                <a:path w="5331" h="10645" extrusionOk="0">
                  <a:moveTo>
                    <a:pt x="0" y="0"/>
                  </a:moveTo>
                  <a:cubicBezTo>
                    <a:pt x="919" y="3493"/>
                    <a:pt x="2624" y="6968"/>
                    <a:pt x="4345" y="10143"/>
                  </a:cubicBezTo>
                  <a:cubicBezTo>
                    <a:pt x="4475" y="10378"/>
                    <a:pt x="4719" y="10644"/>
                    <a:pt x="4947" y="10644"/>
                  </a:cubicBezTo>
                  <a:cubicBezTo>
                    <a:pt x="5010" y="10644"/>
                    <a:pt x="5072" y="10624"/>
                    <a:pt x="5130" y="10577"/>
                  </a:cubicBezTo>
                  <a:cubicBezTo>
                    <a:pt x="5330" y="10393"/>
                    <a:pt x="5230" y="10076"/>
                    <a:pt x="5113" y="9842"/>
                  </a:cubicBez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076" name="Google Shape;3076;p56"/>
            <p:cNvSpPr/>
            <p:nvPr/>
          </p:nvSpPr>
          <p:spPr>
            <a:xfrm>
              <a:off x="1820689" y="2207868"/>
              <a:ext cx="38075" cy="182108"/>
            </a:xfrm>
            <a:custGeom>
              <a:avLst/>
              <a:gdLst/>
              <a:ahLst/>
              <a:cxnLst/>
              <a:rect l="l" t="t" r="r" b="b"/>
              <a:pathLst>
                <a:path w="1188" h="5682" extrusionOk="0">
                  <a:moveTo>
                    <a:pt x="1" y="0"/>
                  </a:moveTo>
                  <a:cubicBezTo>
                    <a:pt x="51" y="284"/>
                    <a:pt x="118" y="568"/>
                    <a:pt x="218" y="852"/>
                  </a:cubicBezTo>
                  <a:lnTo>
                    <a:pt x="853" y="2874"/>
                  </a:lnTo>
                  <a:cubicBezTo>
                    <a:pt x="1087" y="3526"/>
                    <a:pt x="1037" y="4244"/>
                    <a:pt x="736" y="4879"/>
                  </a:cubicBezTo>
                  <a:cubicBezTo>
                    <a:pt x="602" y="5146"/>
                    <a:pt x="485" y="5414"/>
                    <a:pt x="385" y="5681"/>
                  </a:cubicBezTo>
                  <a:cubicBezTo>
                    <a:pt x="586" y="5447"/>
                    <a:pt x="736" y="5197"/>
                    <a:pt x="853" y="4929"/>
                  </a:cubicBezTo>
                  <a:cubicBezTo>
                    <a:pt x="1003" y="4645"/>
                    <a:pt x="1103" y="4328"/>
                    <a:pt x="1154" y="4010"/>
                  </a:cubicBezTo>
                  <a:cubicBezTo>
                    <a:pt x="1187" y="3609"/>
                    <a:pt x="1154" y="3208"/>
                    <a:pt x="1020" y="2824"/>
                  </a:cubicBezTo>
                  <a:cubicBezTo>
                    <a:pt x="786" y="2022"/>
                    <a:pt x="519" y="1320"/>
                    <a:pt x="335" y="802"/>
                  </a:cubicBezTo>
                  <a:cubicBezTo>
                    <a:pt x="251" y="535"/>
                    <a:pt x="151" y="251"/>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7" name="Google Shape;3077;p56"/>
            <p:cNvSpPr/>
            <p:nvPr/>
          </p:nvSpPr>
          <p:spPr>
            <a:xfrm>
              <a:off x="1557238" y="1637539"/>
              <a:ext cx="329346" cy="342230"/>
            </a:xfrm>
            <a:custGeom>
              <a:avLst/>
              <a:gdLst/>
              <a:ahLst/>
              <a:cxnLst/>
              <a:rect l="l" t="t" r="r" b="b"/>
              <a:pathLst>
                <a:path w="10276" h="10678" extrusionOk="0">
                  <a:moveTo>
                    <a:pt x="6851" y="1"/>
                  </a:moveTo>
                  <a:lnTo>
                    <a:pt x="0" y="7352"/>
                  </a:lnTo>
                  <a:cubicBezTo>
                    <a:pt x="435" y="8372"/>
                    <a:pt x="1120" y="9257"/>
                    <a:pt x="1988" y="9926"/>
                  </a:cubicBezTo>
                  <a:cubicBezTo>
                    <a:pt x="2639" y="10392"/>
                    <a:pt x="3442" y="10678"/>
                    <a:pt x="4240" y="10678"/>
                  </a:cubicBezTo>
                  <a:cubicBezTo>
                    <a:pt x="4529" y="10678"/>
                    <a:pt x="4817" y="10640"/>
                    <a:pt x="5096" y="10560"/>
                  </a:cubicBezTo>
                  <a:cubicBezTo>
                    <a:pt x="6149" y="10260"/>
                    <a:pt x="7018" y="9291"/>
                    <a:pt x="7051" y="8205"/>
                  </a:cubicBezTo>
                  <a:cubicBezTo>
                    <a:pt x="7335" y="8533"/>
                    <a:pt x="7742" y="8701"/>
                    <a:pt x="8149" y="8701"/>
                  </a:cubicBezTo>
                  <a:cubicBezTo>
                    <a:pt x="8508" y="8701"/>
                    <a:pt x="8866" y="8571"/>
                    <a:pt x="9140" y="8305"/>
                  </a:cubicBezTo>
                  <a:cubicBezTo>
                    <a:pt x="9741" y="7720"/>
                    <a:pt x="9741" y="6768"/>
                    <a:pt x="9140" y="6200"/>
                  </a:cubicBezTo>
                  <a:cubicBezTo>
                    <a:pt x="9658" y="5932"/>
                    <a:pt x="10242" y="5565"/>
                    <a:pt x="10276" y="4980"/>
                  </a:cubicBezTo>
                  <a:cubicBezTo>
                    <a:pt x="10259" y="4596"/>
                    <a:pt x="10059" y="4245"/>
                    <a:pt x="9758" y="4027"/>
                  </a:cubicBezTo>
                  <a:cubicBezTo>
                    <a:pt x="9440" y="3827"/>
                    <a:pt x="9123" y="3626"/>
                    <a:pt x="8789" y="3459"/>
                  </a:cubicBezTo>
                  <a:cubicBezTo>
                    <a:pt x="7586" y="2724"/>
                    <a:pt x="6851" y="1404"/>
                    <a:pt x="68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8" name="Google Shape;3078;p56"/>
            <p:cNvSpPr/>
            <p:nvPr/>
          </p:nvSpPr>
          <p:spPr>
            <a:xfrm>
              <a:off x="1770371" y="1607027"/>
              <a:ext cx="99611" cy="134097"/>
            </a:xfrm>
            <a:custGeom>
              <a:avLst/>
              <a:gdLst/>
              <a:ahLst/>
              <a:cxnLst/>
              <a:rect l="l" t="t" r="r" b="b"/>
              <a:pathLst>
                <a:path w="3108" h="4184" extrusionOk="0">
                  <a:moveTo>
                    <a:pt x="50" y="0"/>
                  </a:moveTo>
                  <a:cubicBezTo>
                    <a:pt x="0" y="318"/>
                    <a:pt x="0" y="635"/>
                    <a:pt x="67" y="953"/>
                  </a:cubicBezTo>
                  <a:cubicBezTo>
                    <a:pt x="151" y="1721"/>
                    <a:pt x="401" y="2456"/>
                    <a:pt x="802" y="3125"/>
                  </a:cubicBezTo>
                  <a:cubicBezTo>
                    <a:pt x="1003" y="3509"/>
                    <a:pt x="1303" y="3843"/>
                    <a:pt x="1688" y="4060"/>
                  </a:cubicBezTo>
                  <a:cubicBezTo>
                    <a:pt x="1851" y="4142"/>
                    <a:pt x="2030" y="4184"/>
                    <a:pt x="2207" y="4184"/>
                  </a:cubicBezTo>
                  <a:cubicBezTo>
                    <a:pt x="2393" y="4184"/>
                    <a:pt x="2578" y="4138"/>
                    <a:pt x="2740" y="4044"/>
                  </a:cubicBezTo>
                  <a:cubicBezTo>
                    <a:pt x="2958" y="3910"/>
                    <a:pt x="3091" y="3676"/>
                    <a:pt x="3091" y="3426"/>
                  </a:cubicBezTo>
                  <a:cubicBezTo>
                    <a:pt x="3108" y="3258"/>
                    <a:pt x="3041" y="3175"/>
                    <a:pt x="3024" y="3175"/>
                  </a:cubicBezTo>
                  <a:cubicBezTo>
                    <a:pt x="3008" y="3175"/>
                    <a:pt x="3041" y="3258"/>
                    <a:pt x="3024" y="3426"/>
                  </a:cubicBezTo>
                  <a:cubicBezTo>
                    <a:pt x="2991" y="3626"/>
                    <a:pt x="2857" y="3827"/>
                    <a:pt x="2673" y="3927"/>
                  </a:cubicBezTo>
                  <a:cubicBezTo>
                    <a:pt x="2543" y="3996"/>
                    <a:pt x="2398" y="4030"/>
                    <a:pt x="2252" y="4030"/>
                  </a:cubicBezTo>
                  <a:cubicBezTo>
                    <a:pt x="2080" y="4030"/>
                    <a:pt x="1908" y="3984"/>
                    <a:pt x="1755" y="3893"/>
                  </a:cubicBezTo>
                  <a:cubicBezTo>
                    <a:pt x="1420" y="3693"/>
                    <a:pt x="1136" y="3392"/>
                    <a:pt x="953" y="3025"/>
                  </a:cubicBezTo>
                  <a:cubicBezTo>
                    <a:pt x="585" y="2390"/>
                    <a:pt x="318" y="1671"/>
                    <a:pt x="184" y="936"/>
                  </a:cubicBezTo>
                  <a:cubicBezTo>
                    <a:pt x="84" y="368"/>
                    <a:pt x="84" y="0"/>
                    <a:pt x="5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79" name="Google Shape;3079;p56"/>
            <p:cNvSpPr/>
            <p:nvPr/>
          </p:nvSpPr>
          <p:spPr>
            <a:xfrm>
              <a:off x="1507945" y="1514915"/>
              <a:ext cx="264060" cy="521614"/>
            </a:xfrm>
            <a:custGeom>
              <a:avLst/>
              <a:gdLst/>
              <a:ahLst/>
              <a:cxnLst/>
              <a:rect l="l" t="t" r="r" b="b"/>
              <a:pathLst>
                <a:path w="8239" h="16275" extrusionOk="0">
                  <a:moveTo>
                    <a:pt x="4245" y="0"/>
                  </a:moveTo>
                  <a:lnTo>
                    <a:pt x="1" y="3208"/>
                  </a:lnTo>
                  <a:lnTo>
                    <a:pt x="435" y="13768"/>
                  </a:lnTo>
                  <a:cubicBezTo>
                    <a:pt x="502" y="15155"/>
                    <a:pt x="1655" y="16258"/>
                    <a:pt x="3042" y="16275"/>
                  </a:cubicBezTo>
                  <a:cubicBezTo>
                    <a:pt x="3053" y="16275"/>
                    <a:pt x="3063" y="16275"/>
                    <a:pt x="3074" y="16275"/>
                  </a:cubicBezTo>
                  <a:cubicBezTo>
                    <a:pt x="4463" y="16275"/>
                    <a:pt x="5616" y="15195"/>
                    <a:pt x="5699" y="13802"/>
                  </a:cubicBezTo>
                  <a:cubicBezTo>
                    <a:pt x="5765" y="12482"/>
                    <a:pt x="5866" y="11162"/>
                    <a:pt x="5866" y="11162"/>
                  </a:cubicBezTo>
                  <a:cubicBezTo>
                    <a:pt x="5866" y="11162"/>
                    <a:pt x="7988" y="10928"/>
                    <a:pt x="8105" y="8839"/>
                  </a:cubicBezTo>
                  <a:cubicBezTo>
                    <a:pt x="8238" y="6734"/>
                    <a:pt x="8105" y="1889"/>
                    <a:pt x="8105" y="1889"/>
                  </a:cubicBezTo>
                  <a:lnTo>
                    <a:pt x="4245"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080" name="Google Shape;3080;p56"/>
            <p:cNvSpPr/>
            <p:nvPr/>
          </p:nvSpPr>
          <p:spPr>
            <a:xfrm>
              <a:off x="1734475" y="1679845"/>
              <a:ext cx="19839" cy="17531"/>
            </a:xfrm>
            <a:custGeom>
              <a:avLst/>
              <a:gdLst/>
              <a:ahLst/>
              <a:cxnLst/>
              <a:rect l="l" t="t" r="r" b="b"/>
              <a:pathLst>
                <a:path w="619" h="547" extrusionOk="0">
                  <a:moveTo>
                    <a:pt x="352" y="1"/>
                  </a:moveTo>
                  <a:cubicBezTo>
                    <a:pt x="118" y="1"/>
                    <a:pt x="1" y="285"/>
                    <a:pt x="168" y="469"/>
                  </a:cubicBezTo>
                  <a:cubicBezTo>
                    <a:pt x="221" y="522"/>
                    <a:pt x="287" y="547"/>
                    <a:pt x="352" y="547"/>
                  </a:cubicBezTo>
                  <a:cubicBezTo>
                    <a:pt x="488" y="547"/>
                    <a:pt x="619" y="438"/>
                    <a:pt x="619" y="268"/>
                  </a:cubicBezTo>
                  <a:cubicBezTo>
                    <a:pt x="619" y="118"/>
                    <a:pt x="502" y="1"/>
                    <a:pt x="3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1" name="Google Shape;3081;p56"/>
            <p:cNvSpPr/>
            <p:nvPr/>
          </p:nvSpPr>
          <p:spPr>
            <a:xfrm>
              <a:off x="1728065" y="1668691"/>
              <a:ext cx="35351" cy="10801"/>
            </a:xfrm>
            <a:custGeom>
              <a:avLst/>
              <a:gdLst/>
              <a:ahLst/>
              <a:cxnLst/>
              <a:rect l="l" t="t" r="r" b="b"/>
              <a:pathLst>
                <a:path w="1103" h="337" extrusionOk="0">
                  <a:moveTo>
                    <a:pt x="531" y="1"/>
                  </a:moveTo>
                  <a:cubicBezTo>
                    <a:pt x="394" y="1"/>
                    <a:pt x="255" y="39"/>
                    <a:pt x="134" y="115"/>
                  </a:cubicBezTo>
                  <a:cubicBezTo>
                    <a:pt x="50" y="182"/>
                    <a:pt x="0" y="248"/>
                    <a:pt x="17" y="265"/>
                  </a:cubicBezTo>
                  <a:cubicBezTo>
                    <a:pt x="21" y="269"/>
                    <a:pt x="27" y="271"/>
                    <a:pt x="35" y="271"/>
                  </a:cubicBezTo>
                  <a:cubicBezTo>
                    <a:pt x="96" y="271"/>
                    <a:pt x="275" y="180"/>
                    <a:pt x="516" y="180"/>
                  </a:cubicBezTo>
                  <a:cubicBezTo>
                    <a:pt x="533" y="180"/>
                    <a:pt x="550" y="181"/>
                    <a:pt x="568" y="182"/>
                  </a:cubicBezTo>
                  <a:cubicBezTo>
                    <a:pt x="827" y="197"/>
                    <a:pt x="1016" y="336"/>
                    <a:pt x="1073" y="336"/>
                  </a:cubicBezTo>
                  <a:cubicBezTo>
                    <a:pt x="1079" y="336"/>
                    <a:pt x="1083" y="335"/>
                    <a:pt x="1086" y="332"/>
                  </a:cubicBezTo>
                  <a:cubicBezTo>
                    <a:pt x="1103" y="315"/>
                    <a:pt x="1069" y="248"/>
                    <a:pt x="986" y="165"/>
                  </a:cubicBezTo>
                  <a:cubicBezTo>
                    <a:pt x="858" y="56"/>
                    <a:pt x="696" y="1"/>
                    <a:pt x="53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2" name="Google Shape;3082;p56"/>
            <p:cNvSpPr/>
            <p:nvPr/>
          </p:nvSpPr>
          <p:spPr>
            <a:xfrm>
              <a:off x="1634350" y="1679845"/>
              <a:ext cx="20384" cy="17531"/>
            </a:xfrm>
            <a:custGeom>
              <a:avLst/>
              <a:gdLst/>
              <a:ahLst/>
              <a:cxnLst/>
              <a:rect l="l" t="t" r="r" b="b"/>
              <a:pathLst>
                <a:path w="636" h="547" extrusionOk="0">
                  <a:moveTo>
                    <a:pt x="368" y="1"/>
                  </a:moveTo>
                  <a:cubicBezTo>
                    <a:pt x="117" y="1"/>
                    <a:pt x="0" y="285"/>
                    <a:pt x="167" y="469"/>
                  </a:cubicBezTo>
                  <a:cubicBezTo>
                    <a:pt x="221" y="522"/>
                    <a:pt x="288" y="547"/>
                    <a:pt x="355" y="547"/>
                  </a:cubicBezTo>
                  <a:cubicBezTo>
                    <a:pt x="497" y="547"/>
                    <a:pt x="635" y="438"/>
                    <a:pt x="635" y="268"/>
                  </a:cubicBezTo>
                  <a:cubicBezTo>
                    <a:pt x="635" y="118"/>
                    <a:pt x="501"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3" name="Google Shape;3083;p56"/>
            <p:cNvSpPr/>
            <p:nvPr/>
          </p:nvSpPr>
          <p:spPr>
            <a:xfrm>
              <a:off x="1625248" y="1668691"/>
              <a:ext cx="35351" cy="10801"/>
            </a:xfrm>
            <a:custGeom>
              <a:avLst/>
              <a:gdLst/>
              <a:ahLst/>
              <a:cxnLst/>
              <a:rect l="l" t="t" r="r" b="b"/>
              <a:pathLst>
                <a:path w="1103" h="337" extrusionOk="0">
                  <a:moveTo>
                    <a:pt x="526" y="1"/>
                  </a:moveTo>
                  <a:cubicBezTo>
                    <a:pt x="391" y="1"/>
                    <a:pt x="255" y="39"/>
                    <a:pt x="134" y="115"/>
                  </a:cubicBezTo>
                  <a:cubicBezTo>
                    <a:pt x="50" y="182"/>
                    <a:pt x="0" y="248"/>
                    <a:pt x="17" y="265"/>
                  </a:cubicBezTo>
                  <a:cubicBezTo>
                    <a:pt x="21" y="269"/>
                    <a:pt x="27" y="271"/>
                    <a:pt x="35" y="271"/>
                  </a:cubicBezTo>
                  <a:cubicBezTo>
                    <a:pt x="95" y="271"/>
                    <a:pt x="273" y="180"/>
                    <a:pt x="502" y="180"/>
                  </a:cubicBezTo>
                  <a:cubicBezTo>
                    <a:pt x="518" y="180"/>
                    <a:pt x="535" y="181"/>
                    <a:pt x="551" y="182"/>
                  </a:cubicBezTo>
                  <a:cubicBezTo>
                    <a:pt x="825" y="197"/>
                    <a:pt x="1016" y="336"/>
                    <a:pt x="1073" y="336"/>
                  </a:cubicBezTo>
                  <a:cubicBezTo>
                    <a:pt x="1079" y="336"/>
                    <a:pt x="1083" y="335"/>
                    <a:pt x="1086" y="332"/>
                  </a:cubicBezTo>
                  <a:cubicBezTo>
                    <a:pt x="1103" y="315"/>
                    <a:pt x="1069" y="248"/>
                    <a:pt x="986" y="165"/>
                  </a:cubicBezTo>
                  <a:cubicBezTo>
                    <a:pt x="849" y="56"/>
                    <a:pt x="688" y="1"/>
                    <a:pt x="52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4" name="Google Shape;3084;p56"/>
            <p:cNvSpPr/>
            <p:nvPr/>
          </p:nvSpPr>
          <p:spPr>
            <a:xfrm>
              <a:off x="1691624" y="1676640"/>
              <a:ext cx="25736" cy="81247"/>
            </a:xfrm>
            <a:custGeom>
              <a:avLst/>
              <a:gdLst/>
              <a:ahLst/>
              <a:cxnLst/>
              <a:rect l="l" t="t" r="r" b="b"/>
              <a:pathLst>
                <a:path w="803" h="2535" extrusionOk="0">
                  <a:moveTo>
                    <a:pt x="1" y="0"/>
                  </a:moveTo>
                  <a:lnTo>
                    <a:pt x="1" y="0"/>
                  </a:lnTo>
                  <a:cubicBezTo>
                    <a:pt x="18" y="151"/>
                    <a:pt x="68" y="318"/>
                    <a:pt x="118" y="468"/>
                  </a:cubicBezTo>
                  <a:cubicBezTo>
                    <a:pt x="201" y="736"/>
                    <a:pt x="318" y="1120"/>
                    <a:pt x="452" y="1554"/>
                  </a:cubicBezTo>
                  <a:cubicBezTo>
                    <a:pt x="519" y="1755"/>
                    <a:pt x="586" y="1955"/>
                    <a:pt x="653" y="2156"/>
                  </a:cubicBezTo>
                  <a:cubicBezTo>
                    <a:pt x="686" y="2223"/>
                    <a:pt x="703" y="2306"/>
                    <a:pt x="686" y="2390"/>
                  </a:cubicBezTo>
                  <a:cubicBezTo>
                    <a:pt x="669" y="2440"/>
                    <a:pt x="602" y="2440"/>
                    <a:pt x="519" y="2457"/>
                  </a:cubicBezTo>
                  <a:cubicBezTo>
                    <a:pt x="369" y="2457"/>
                    <a:pt x="201" y="2473"/>
                    <a:pt x="51" y="2507"/>
                  </a:cubicBezTo>
                  <a:cubicBezTo>
                    <a:pt x="149" y="2526"/>
                    <a:pt x="241" y="2534"/>
                    <a:pt x="334" y="2534"/>
                  </a:cubicBezTo>
                  <a:cubicBezTo>
                    <a:pt x="400" y="2534"/>
                    <a:pt x="466" y="2530"/>
                    <a:pt x="536" y="2523"/>
                  </a:cubicBezTo>
                  <a:cubicBezTo>
                    <a:pt x="550" y="2526"/>
                    <a:pt x="564" y="2528"/>
                    <a:pt x="578" y="2528"/>
                  </a:cubicBezTo>
                  <a:cubicBezTo>
                    <a:pt x="651" y="2528"/>
                    <a:pt x="728" y="2493"/>
                    <a:pt x="770" y="2423"/>
                  </a:cubicBezTo>
                  <a:cubicBezTo>
                    <a:pt x="803" y="2323"/>
                    <a:pt x="786" y="2206"/>
                    <a:pt x="753" y="2122"/>
                  </a:cubicBezTo>
                  <a:cubicBezTo>
                    <a:pt x="686" y="1922"/>
                    <a:pt x="619" y="1721"/>
                    <a:pt x="552" y="1521"/>
                  </a:cubicBezTo>
                  <a:cubicBezTo>
                    <a:pt x="419" y="1086"/>
                    <a:pt x="285" y="719"/>
                    <a:pt x="185" y="435"/>
                  </a:cubicBezTo>
                  <a:cubicBezTo>
                    <a:pt x="151" y="284"/>
                    <a:pt x="85" y="1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5" name="Google Shape;3085;p56"/>
            <p:cNvSpPr/>
            <p:nvPr/>
          </p:nvSpPr>
          <p:spPr>
            <a:xfrm>
              <a:off x="1656817" y="1765034"/>
              <a:ext cx="50927" cy="27467"/>
            </a:xfrm>
            <a:custGeom>
              <a:avLst/>
              <a:gdLst/>
              <a:ahLst/>
              <a:cxnLst/>
              <a:rect l="l" t="t" r="r" b="b"/>
              <a:pathLst>
                <a:path w="1589" h="857" extrusionOk="0">
                  <a:moveTo>
                    <a:pt x="134" y="1"/>
                  </a:moveTo>
                  <a:lnTo>
                    <a:pt x="134" y="1"/>
                  </a:lnTo>
                  <a:cubicBezTo>
                    <a:pt x="132" y="1"/>
                    <a:pt x="148" y="11"/>
                    <a:pt x="185" y="33"/>
                  </a:cubicBezTo>
                  <a:cubicBezTo>
                    <a:pt x="185" y="33"/>
                    <a:pt x="1" y="534"/>
                    <a:pt x="619" y="801"/>
                  </a:cubicBezTo>
                  <a:cubicBezTo>
                    <a:pt x="716" y="838"/>
                    <a:pt x="817" y="856"/>
                    <a:pt x="917" y="856"/>
                  </a:cubicBezTo>
                  <a:cubicBezTo>
                    <a:pt x="1178" y="856"/>
                    <a:pt x="1431" y="735"/>
                    <a:pt x="1588" y="517"/>
                  </a:cubicBezTo>
                  <a:cubicBezTo>
                    <a:pt x="1059" y="517"/>
                    <a:pt x="143" y="1"/>
                    <a:pt x="134"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086" name="Google Shape;3086;p56"/>
            <p:cNvSpPr/>
            <p:nvPr/>
          </p:nvSpPr>
          <p:spPr>
            <a:xfrm>
              <a:off x="1606499" y="1842659"/>
              <a:ext cx="89452" cy="46697"/>
            </a:xfrm>
            <a:custGeom>
              <a:avLst/>
              <a:gdLst/>
              <a:ahLst/>
              <a:cxnLst/>
              <a:rect l="l" t="t" r="r" b="b"/>
              <a:pathLst>
                <a:path w="2791" h="1457" extrusionOk="0">
                  <a:moveTo>
                    <a:pt x="0" y="0"/>
                  </a:moveTo>
                  <a:cubicBezTo>
                    <a:pt x="0" y="0"/>
                    <a:pt x="602" y="1457"/>
                    <a:pt x="2576" y="1457"/>
                  </a:cubicBezTo>
                  <a:cubicBezTo>
                    <a:pt x="2630" y="1457"/>
                    <a:pt x="2685" y="1456"/>
                    <a:pt x="2741" y="1454"/>
                  </a:cubicBezTo>
                  <a:lnTo>
                    <a:pt x="2791" y="936"/>
                  </a:lnTo>
                  <a:cubicBezTo>
                    <a:pt x="1788" y="886"/>
                    <a:pt x="819" y="568"/>
                    <a:pt x="0"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087" name="Google Shape;3087;p56"/>
            <p:cNvSpPr/>
            <p:nvPr/>
          </p:nvSpPr>
          <p:spPr>
            <a:xfrm>
              <a:off x="1345708" y="1469757"/>
              <a:ext cx="460558" cy="490205"/>
            </a:xfrm>
            <a:custGeom>
              <a:avLst/>
              <a:gdLst/>
              <a:ahLst/>
              <a:cxnLst/>
              <a:rect l="l" t="t" r="r" b="b"/>
              <a:pathLst>
                <a:path w="14370" h="15295" extrusionOk="0">
                  <a:moveTo>
                    <a:pt x="8834" y="0"/>
                  </a:moveTo>
                  <a:cubicBezTo>
                    <a:pt x="8487" y="0"/>
                    <a:pt x="8194" y="39"/>
                    <a:pt x="7954" y="39"/>
                  </a:cubicBezTo>
                  <a:cubicBezTo>
                    <a:pt x="7385" y="39"/>
                    <a:pt x="5013" y="507"/>
                    <a:pt x="3409" y="2663"/>
                  </a:cubicBezTo>
                  <a:cubicBezTo>
                    <a:pt x="2824" y="3264"/>
                    <a:pt x="1989" y="5236"/>
                    <a:pt x="1905" y="5937"/>
                  </a:cubicBezTo>
                  <a:cubicBezTo>
                    <a:pt x="1805" y="6623"/>
                    <a:pt x="1922" y="7341"/>
                    <a:pt x="1922" y="8043"/>
                  </a:cubicBezTo>
                  <a:cubicBezTo>
                    <a:pt x="1922" y="8744"/>
                    <a:pt x="1755" y="9496"/>
                    <a:pt x="1237" y="9964"/>
                  </a:cubicBezTo>
                  <a:cubicBezTo>
                    <a:pt x="902" y="10248"/>
                    <a:pt x="435" y="10432"/>
                    <a:pt x="234" y="10816"/>
                  </a:cubicBezTo>
                  <a:cubicBezTo>
                    <a:pt x="0" y="11284"/>
                    <a:pt x="268" y="11886"/>
                    <a:pt x="685" y="12170"/>
                  </a:cubicBezTo>
                  <a:cubicBezTo>
                    <a:pt x="1045" y="12405"/>
                    <a:pt x="1484" y="12480"/>
                    <a:pt x="1918" y="12480"/>
                  </a:cubicBezTo>
                  <a:cubicBezTo>
                    <a:pt x="2009" y="12480"/>
                    <a:pt x="2099" y="12476"/>
                    <a:pt x="2189" y="12470"/>
                  </a:cubicBezTo>
                  <a:lnTo>
                    <a:pt x="2189" y="12470"/>
                  </a:lnTo>
                  <a:cubicBezTo>
                    <a:pt x="2106" y="13557"/>
                    <a:pt x="2841" y="14526"/>
                    <a:pt x="3910" y="14726"/>
                  </a:cubicBezTo>
                  <a:cubicBezTo>
                    <a:pt x="4008" y="14741"/>
                    <a:pt x="4106" y="14749"/>
                    <a:pt x="4204" y="14749"/>
                  </a:cubicBezTo>
                  <a:cubicBezTo>
                    <a:pt x="4637" y="14749"/>
                    <a:pt x="5059" y="14601"/>
                    <a:pt x="5414" y="14342"/>
                  </a:cubicBezTo>
                  <a:cubicBezTo>
                    <a:pt x="5765" y="14676"/>
                    <a:pt x="6132" y="15010"/>
                    <a:pt x="6533" y="15294"/>
                  </a:cubicBezTo>
                  <a:cubicBezTo>
                    <a:pt x="6617" y="12237"/>
                    <a:pt x="6550" y="9179"/>
                    <a:pt x="6333" y="6121"/>
                  </a:cubicBezTo>
                  <a:cubicBezTo>
                    <a:pt x="7736" y="5887"/>
                    <a:pt x="10259" y="5119"/>
                    <a:pt x="10694" y="2880"/>
                  </a:cubicBezTo>
                  <a:cubicBezTo>
                    <a:pt x="11245" y="4150"/>
                    <a:pt x="12097" y="4851"/>
                    <a:pt x="13233" y="5820"/>
                  </a:cubicBezTo>
                  <a:cubicBezTo>
                    <a:pt x="13233" y="5820"/>
                    <a:pt x="14370" y="3916"/>
                    <a:pt x="12281" y="1760"/>
                  </a:cubicBezTo>
                  <a:cubicBezTo>
                    <a:pt x="10817" y="226"/>
                    <a:pt x="9670" y="0"/>
                    <a:pt x="88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8" name="Google Shape;3088;p56"/>
            <p:cNvSpPr/>
            <p:nvPr/>
          </p:nvSpPr>
          <p:spPr>
            <a:xfrm>
              <a:off x="1553488" y="1557766"/>
              <a:ext cx="134963" cy="88298"/>
            </a:xfrm>
            <a:custGeom>
              <a:avLst/>
              <a:gdLst/>
              <a:ahLst/>
              <a:cxnLst/>
              <a:rect l="l" t="t" r="r" b="b"/>
              <a:pathLst>
                <a:path w="4211" h="2755" extrusionOk="0">
                  <a:moveTo>
                    <a:pt x="4110" y="0"/>
                  </a:moveTo>
                  <a:cubicBezTo>
                    <a:pt x="4077" y="0"/>
                    <a:pt x="4127" y="334"/>
                    <a:pt x="4027" y="836"/>
                  </a:cubicBezTo>
                  <a:cubicBezTo>
                    <a:pt x="3977" y="1136"/>
                    <a:pt x="3860" y="1404"/>
                    <a:pt x="3693" y="1671"/>
                  </a:cubicBezTo>
                  <a:cubicBezTo>
                    <a:pt x="3492" y="1972"/>
                    <a:pt x="3191" y="2206"/>
                    <a:pt x="2857" y="2339"/>
                  </a:cubicBezTo>
                  <a:cubicBezTo>
                    <a:pt x="2364" y="2546"/>
                    <a:pt x="1854" y="2587"/>
                    <a:pt x="1416" y="2587"/>
                  </a:cubicBezTo>
                  <a:cubicBezTo>
                    <a:pt x="1216" y="2587"/>
                    <a:pt x="1031" y="2578"/>
                    <a:pt x="869" y="2573"/>
                  </a:cubicBezTo>
                  <a:cubicBezTo>
                    <a:pt x="727" y="2557"/>
                    <a:pt x="585" y="2548"/>
                    <a:pt x="441" y="2548"/>
                  </a:cubicBezTo>
                  <a:cubicBezTo>
                    <a:pt x="297" y="2548"/>
                    <a:pt x="151" y="2557"/>
                    <a:pt x="0" y="2573"/>
                  </a:cubicBezTo>
                  <a:lnTo>
                    <a:pt x="17" y="2573"/>
                  </a:lnTo>
                  <a:cubicBezTo>
                    <a:pt x="284" y="2640"/>
                    <a:pt x="568" y="2690"/>
                    <a:pt x="852" y="2707"/>
                  </a:cubicBezTo>
                  <a:cubicBezTo>
                    <a:pt x="1068" y="2728"/>
                    <a:pt x="1329" y="2754"/>
                    <a:pt x="1617" y="2754"/>
                  </a:cubicBezTo>
                  <a:cubicBezTo>
                    <a:pt x="2023" y="2754"/>
                    <a:pt x="2482" y="2702"/>
                    <a:pt x="2941" y="2506"/>
                  </a:cubicBezTo>
                  <a:cubicBezTo>
                    <a:pt x="3308" y="2356"/>
                    <a:pt x="3626" y="2089"/>
                    <a:pt x="3843" y="1755"/>
                  </a:cubicBezTo>
                  <a:cubicBezTo>
                    <a:pt x="4010" y="1487"/>
                    <a:pt x="4110" y="1170"/>
                    <a:pt x="4161" y="852"/>
                  </a:cubicBezTo>
                  <a:cubicBezTo>
                    <a:pt x="4211" y="568"/>
                    <a:pt x="4194" y="267"/>
                    <a:pt x="411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89" name="Google Shape;3089;p56"/>
            <p:cNvSpPr/>
            <p:nvPr/>
          </p:nvSpPr>
          <p:spPr>
            <a:xfrm>
              <a:off x="1378367" y="1563631"/>
              <a:ext cx="93746" cy="242843"/>
            </a:xfrm>
            <a:custGeom>
              <a:avLst/>
              <a:gdLst/>
              <a:ahLst/>
              <a:cxnLst/>
              <a:rect l="l" t="t" r="r" b="b"/>
              <a:pathLst>
                <a:path w="2925" h="7577" extrusionOk="0">
                  <a:moveTo>
                    <a:pt x="2908" y="1"/>
                  </a:moveTo>
                  <a:lnTo>
                    <a:pt x="2908" y="1"/>
                  </a:lnTo>
                  <a:cubicBezTo>
                    <a:pt x="2807" y="68"/>
                    <a:pt x="2707" y="135"/>
                    <a:pt x="2607" y="218"/>
                  </a:cubicBezTo>
                  <a:cubicBezTo>
                    <a:pt x="2440" y="369"/>
                    <a:pt x="2173" y="586"/>
                    <a:pt x="1872" y="870"/>
                  </a:cubicBezTo>
                  <a:cubicBezTo>
                    <a:pt x="1521" y="1204"/>
                    <a:pt x="1203" y="1572"/>
                    <a:pt x="919" y="1989"/>
                  </a:cubicBezTo>
                  <a:cubicBezTo>
                    <a:pt x="585" y="2490"/>
                    <a:pt x="368" y="3075"/>
                    <a:pt x="301" y="3677"/>
                  </a:cubicBezTo>
                  <a:cubicBezTo>
                    <a:pt x="268" y="3994"/>
                    <a:pt x="284" y="4312"/>
                    <a:pt x="351" y="4629"/>
                  </a:cubicBezTo>
                  <a:cubicBezTo>
                    <a:pt x="435" y="4897"/>
                    <a:pt x="535" y="5181"/>
                    <a:pt x="652" y="5448"/>
                  </a:cubicBezTo>
                  <a:cubicBezTo>
                    <a:pt x="869" y="5932"/>
                    <a:pt x="1003" y="6417"/>
                    <a:pt x="919" y="6801"/>
                  </a:cubicBezTo>
                  <a:cubicBezTo>
                    <a:pt x="853" y="7102"/>
                    <a:pt x="635" y="7369"/>
                    <a:pt x="351" y="7486"/>
                  </a:cubicBezTo>
                  <a:cubicBezTo>
                    <a:pt x="234" y="7520"/>
                    <a:pt x="117" y="7536"/>
                    <a:pt x="0" y="7536"/>
                  </a:cubicBezTo>
                  <a:cubicBezTo>
                    <a:pt x="0" y="7536"/>
                    <a:pt x="34" y="7553"/>
                    <a:pt x="84" y="7570"/>
                  </a:cubicBezTo>
                  <a:cubicBezTo>
                    <a:pt x="113" y="7575"/>
                    <a:pt x="141" y="7577"/>
                    <a:pt x="169" y="7577"/>
                  </a:cubicBezTo>
                  <a:cubicBezTo>
                    <a:pt x="235" y="7577"/>
                    <a:pt x="297" y="7565"/>
                    <a:pt x="368" y="7553"/>
                  </a:cubicBezTo>
                  <a:cubicBezTo>
                    <a:pt x="702" y="7453"/>
                    <a:pt x="953" y="7169"/>
                    <a:pt x="1036" y="6835"/>
                  </a:cubicBezTo>
                  <a:cubicBezTo>
                    <a:pt x="1153" y="6400"/>
                    <a:pt x="1020" y="5882"/>
                    <a:pt x="819" y="5381"/>
                  </a:cubicBezTo>
                  <a:cubicBezTo>
                    <a:pt x="702" y="5114"/>
                    <a:pt x="602" y="4846"/>
                    <a:pt x="535" y="4579"/>
                  </a:cubicBezTo>
                  <a:cubicBezTo>
                    <a:pt x="468" y="4295"/>
                    <a:pt x="452" y="3994"/>
                    <a:pt x="485" y="3694"/>
                  </a:cubicBezTo>
                  <a:cubicBezTo>
                    <a:pt x="552" y="3125"/>
                    <a:pt x="752" y="2557"/>
                    <a:pt x="1070" y="2073"/>
                  </a:cubicBezTo>
                  <a:cubicBezTo>
                    <a:pt x="1337" y="1672"/>
                    <a:pt x="1638" y="1304"/>
                    <a:pt x="1972" y="953"/>
                  </a:cubicBezTo>
                  <a:cubicBezTo>
                    <a:pt x="2540" y="369"/>
                    <a:pt x="2924" y="34"/>
                    <a:pt x="29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0" name="Google Shape;3090;p56"/>
            <p:cNvSpPr/>
            <p:nvPr/>
          </p:nvSpPr>
          <p:spPr>
            <a:xfrm>
              <a:off x="1572750" y="4596234"/>
              <a:ext cx="324026" cy="74420"/>
            </a:xfrm>
            <a:custGeom>
              <a:avLst/>
              <a:gdLst/>
              <a:ahLst/>
              <a:cxnLst/>
              <a:rect l="l" t="t" r="r" b="b"/>
              <a:pathLst>
                <a:path w="10110" h="2322" extrusionOk="0">
                  <a:moveTo>
                    <a:pt x="17" y="0"/>
                  </a:moveTo>
                  <a:lnTo>
                    <a:pt x="1" y="2139"/>
                  </a:lnTo>
                  <a:lnTo>
                    <a:pt x="335" y="2156"/>
                  </a:lnTo>
                  <a:cubicBezTo>
                    <a:pt x="1285" y="2208"/>
                    <a:pt x="4091" y="2321"/>
                    <a:pt x="6280" y="2321"/>
                  </a:cubicBezTo>
                  <a:cubicBezTo>
                    <a:pt x="7555" y="2321"/>
                    <a:pt x="8621" y="2283"/>
                    <a:pt x="8990" y="2172"/>
                  </a:cubicBezTo>
                  <a:cubicBezTo>
                    <a:pt x="10109" y="1838"/>
                    <a:pt x="5481" y="786"/>
                    <a:pt x="5481" y="786"/>
                  </a:cubicBezTo>
                  <a:lnTo>
                    <a:pt x="5481" y="101"/>
                  </a:lnTo>
                  <a:lnTo>
                    <a:pt x="1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091" name="Google Shape;3091;p56"/>
            <p:cNvSpPr/>
            <p:nvPr/>
          </p:nvSpPr>
          <p:spPr>
            <a:xfrm>
              <a:off x="1572750" y="4615368"/>
              <a:ext cx="63235" cy="49966"/>
            </a:xfrm>
            <a:custGeom>
              <a:avLst/>
              <a:gdLst/>
              <a:ahLst/>
              <a:cxnLst/>
              <a:rect l="l" t="t" r="r" b="b"/>
              <a:pathLst>
                <a:path w="1973" h="1559" extrusionOk="0">
                  <a:moveTo>
                    <a:pt x="129" y="0"/>
                  </a:moveTo>
                  <a:cubicBezTo>
                    <a:pt x="87" y="0"/>
                    <a:pt x="44" y="2"/>
                    <a:pt x="1" y="5"/>
                  </a:cubicBezTo>
                  <a:lnTo>
                    <a:pt x="1" y="1525"/>
                  </a:lnTo>
                  <a:lnTo>
                    <a:pt x="1972" y="1559"/>
                  </a:lnTo>
                  <a:cubicBezTo>
                    <a:pt x="1889" y="1108"/>
                    <a:pt x="1638" y="690"/>
                    <a:pt x="1271" y="406"/>
                  </a:cubicBezTo>
                  <a:cubicBezTo>
                    <a:pt x="952" y="148"/>
                    <a:pt x="551" y="0"/>
                    <a:pt x="129"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2" name="Google Shape;3092;p56"/>
            <p:cNvSpPr/>
            <p:nvPr/>
          </p:nvSpPr>
          <p:spPr>
            <a:xfrm>
              <a:off x="1572205" y="4640688"/>
              <a:ext cx="300469" cy="29871"/>
            </a:xfrm>
            <a:custGeom>
              <a:avLst/>
              <a:gdLst/>
              <a:ahLst/>
              <a:cxnLst/>
              <a:rect l="l" t="t" r="r" b="b"/>
              <a:pathLst>
                <a:path w="9375" h="932" extrusionOk="0">
                  <a:moveTo>
                    <a:pt x="7754" y="0"/>
                  </a:moveTo>
                  <a:cubicBezTo>
                    <a:pt x="7436" y="0"/>
                    <a:pt x="7269" y="702"/>
                    <a:pt x="7269" y="702"/>
                  </a:cubicBezTo>
                  <a:lnTo>
                    <a:pt x="18" y="618"/>
                  </a:lnTo>
                  <a:lnTo>
                    <a:pt x="1" y="752"/>
                  </a:lnTo>
                  <a:cubicBezTo>
                    <a:pt x="1379" y="869"/>
                    <a:pt x="3623" y="932"/>
                    <a:pt x="5546" y="932"/>
                  </a:cubicBezTo>
                  <a:cubicBezTo>
                    <a:pt x="7470" y="932"/>
                    <a:pt x="9074" y="869"/>
                    <a:pt x="9174" y="735"/>
                  </a:cubicBezTo>
                  <a:cubicBezTo>
                    <a:pt x="9374" y="468"/>
                    <a:pt x="7754" y="0"/>
                    <a:pt x="7754" y="0"/>
                  </a:cubicBezTo>
                  <a:close/>
                </a:path>
              </a:pathLst>
            </a:custGeom>
            <a:solidFill>
              <a:srgbClr val="FFFFFF">
                <a:alpha val="33480"/>
              </a:srgbClr>
            </a:solidFill>
            <a:ln>
              <a:noFill/>
            </a:ln>
          </p:spPr>
          <p:txBody>
            <a:bodyPr spcFirstLastPara="1" wrap="square" lIns="91425" tIns="91425" rIns="91425" bIns="91425" anchor="ctr" anchorCtr="0">
              <a:noAutofit/>
            </a:bodyPr>
            <a:lstStyle/>
            <a:p>
              <a:endParaRPr/>
            </a:p>
          </p:txBody>
        </p:sp>
        <p:sp>
          <p:nvSpPr>
            <p:cNvPr id="3093" name="Google Shape;3093;p56"/>
            <p:cNvSpPr/>
            <p:nvPr/>
          </p:nvSpPr>
          <p:spPr>
            <a:xfrm>
              <a:off x="1571693" y="4659181"/>
              <a:ext cx="296174" cy="4551"/>
            </a:xfrm>
            <a:custGeom>
              <a:avLst/>
              <a:gdLst/>
              <a:ahLst/>
              <a:cxnLst/>
              <a:rect l="l" t="t" r="r" b="b"/>
              <a:pathLst>
                <a:path w="9241" h="142" extrusionOk="0">
                  <a:moveTo>
                    <a:pt x="55" y="0"/>
                  </a:moveTo>
                  <a:cubicBezTo>
                    <a:pt x="37" y="0"/>
                    <a:pt x="23" y="8"/>
                    <a:pt x="0" y="8"/>
                  </a:cubicBezTo>
                  <a:lnTo>
                    <a:pt x="84" y="8"/>
                  </a:lnTo>
                  <a:cubicBezTo>
                    <a:pt x="73" y="2"/>
                    <a:pt x="63" y="0"/>
                    <a:pt x="55" y="0"/>
                  </a:cubicBezTo>
                  <a:close/>
                  <a:moveTo>
                    <a:pt x="84" y="8"/>
                  </a:moveTo>
                  <a:lnTo>
                    <a:pt x="351" y="25"/>
                  </a:lnTo>
                  <a:cubicBezTo>
                    <a:pt x="618" y="41"/>
                    <a:pt x="953" y="58"/>
                    <a:pt x="1354" y="75"/>
                  </a:cubicBezTo>
                  <a:cubicBezTo>
                    <a:pt x="2189" y="108"/>
                    <a:pt x="3342" y="142"/>
                    <a:pt x="4612" y="142"/>
                  </a:cubicBezTo>
                  <a:cubicBezTo>
                    <a:pt x="5882" y="142"/>
                    <a:pt x="7051" y="108"/>
                    <a:pt x="7887" y="91"/>
                  </a:cubicBezTo>
                  <a:lnTo>
                    <a:pt x="8872" y="41"/>
                  </a:lnTo>
                  <a:lnTo>
                    <a:pt x="9140" y="41"/>
                  </a:lnTo>
                  <a:cubicBezTo>
                    <a:pt x="9173" y="41"/>
                    <a:pt x="9207" y="25"/>
                    <a:pt x="9240" y="25"/>
                  </a:cubicBezTo>
                  <a:lnTo>
                    <a:pt x="8872" y="25"/>
                  </a:lnTo>
                  <a:cubicBezTo>
                    <a:pt x="8605" y="25"/>
                    <a:pt x="8271" y="41"/>
                    <a:pt x="7887" y="41"/>
                  </a:cubicBezTo>
                  <a:cubicBezTo>
                    <a:pt x="7051" y="58"/>
                    <a:pt x="5882" y="75"/>
                    <a:pt x="4612" y="75"/>
                  </a:cubicBezTo>
                  <a:cubicBezTo>
                    <a:pt x="3342" y="75"/>
                    <a:pt x="2189" y="41"/>
                    <a:pt x="1354" y="25"/>
                  </a:cubicBezTo>
                  <a:lnTo>
                    <a:pt x="351" y="8"/>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4" name="Google Shape;3094;p56"/>
            <p:cNvSpPr/>
            <p:nvPr/>
          </p:nvSpPr>
          <p:spPr>
            <a:xfrm>
              <a:off x="1804632" y="4639053"/>
              <a:ext cx="17179" cy="27371"/>
            </a:xfrm>
            <a:custGeom>
              <a:avLst/>
              <a:gdLst/>
              <a:ahLst/>
              <a:cxnLst/>
              <a:rect l="l" t="t" r="r" b="b"/>
              <a:pathLst>
                <a:path w="536" h="854" extrusionOk="0">
                  <a:moveTo>
                    <a:pt x="535" y="1"/>
                  </a:moveTo>
                  <a:cubicBezTo>
                    <a:pt x="201" y="151"/>
                    <a:pt x="0" y="485"/>
                    <a:pt x="17" y="853"/>
                  </a:cubicBezTo>
                  <a:cubicBezTo>
                    <a:pt x="67" y="686"/>
                    <a:pt x="117" y="519"/>
                    <a:pt x="201" y="385"/>
                  </a:cubicBezTo>
                  <a:cubicBezTo>
                    <a:pt x="301" y="235"/>
                    <a:pt x="418" y="118"/>
                    <a:pt x="5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5" name="Google Shape;3095;p56"/>
            <p:cNvSpPr/>
            <p:nvPr/>
          </p:nvSpPr>
          <p:spPr>
            <a:xfrm>
              <a:off x="1750019" y="4621394"/>
              <a:ext cx="10192" cy="14551"/>
            </a:xfrm>
            <a:custGeom>
              <a:avLst/>
              <a:gdLst/>
              <a:ahLst/>
              <a:cxnLst/>
              <a:rect l="l" t="t" r="r" b="b"/>
              <a:pathLst>
                <a:path w="318" h="454" extrusionOk="0">
                  <a:moveTo>
                    <a:pt x="301" y="1"/>
                  </a:moveTo>
                  <a:cubicBezTo>
                    <a:pt x="284" y="1"/>
                    <a:pt x="201" y="84"/>
                    <a:pt x="134" y="218"/>
                  </a:cubicBezTo>
                  <a:cubicBezTo>
                    <a:pt x="50" y="335"/>
                    <a:pt x="0" y="452"/>
                    <a:pt x="17" y="452"/>
                  </a:cubicBezTo>
                  <a:cubicBezTo>
                    <a:pt x="18" y="453"/>
                    <a:pt x="20" y="454"/>
                    <a:pt x="21" y="454"/>
                  </a:cubicBezTo>
                  <a:cubicBezTo>
                    <a:pt x="44" y="454"/>
                    <a:pt x="107" y="360"/>
                    <a:pt x="184" y="251"/>
                  </a:cubicBezTo>
                  <a:cubicBezTo>
                    <a:pt x="268" y="118"/>
                    <a:pt x="318" y="17"/>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6" name="Google Shape;3096;p56"/>
            <p:cNvSpPr/>
            <p:nvPr/>
          </p:nvSpPr>
          <p:spPr>
            <a:xfrm>
              <a:off x="1736077" y="4618637"/>
              <a:ext cx="11282" cy="9839"/>
            </a:xfrm>
            <a:custGeom>
              <a:avLst/>
              <a:gdLst/>
              <a:ahLst/>
              <a:cxnLst/>
              <a:rect l="l" t="t" r="r" b="b"/>
              <a:pathLst>
                <a:path w="352" h="307" extrusionOk="0">
                  <a:moveTo>
                    <a:pt x="344" y="0"/>
                  </a:moveTo>
                  <a:cubicBezTo>
                    <a:pt x="317" y="0"/>
                    <a:pt x="241" y="62"/>
                    <a:pt x="151" y="137"/>
                  </a:cubicBezTo>
                  <a:cubicBezTo>
                    <a:pt x="68" y="220"/>
                    <a:pt x="1" y="287"/>
                    <a:pt x="1" y="304"/>
                  </a:cubicBezTo>
                  <a:cubicBezTo>
                    <a:pt x="3" y="306"/>
                    <a:pt x="6" y="307"/>
                    <a:pt x="10" y="307"/>
                  </a:cubicBezTo>
                  <a:cubicBezTo>
                    <a:pt x="39" y="307"/>
                    <a:pt x="114" y="260"/>
                    <a:pt x="201" y="187"/>
                  </a:cubicBezTo>
                  <a:cubicBezTo>
                    <a:pt x="285" y="103"/>
                    <a:pt x="352" y="20"/>
                    <a:pt x="352" y="3"/>
                  </a:cubicBezTo>
                  <a:cubicBezTo>
                    <a:pt x="350" y="1"/>
                    <a:pt x="347" y="0"/>
                    <a:pt x="34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7" name="Google Shape;3097;p56"/>
            <p:cNvSpPr/>
            <p:nvPr/>
          </p:nvSpPr>
          <p:spPr>
            <a:xfrm>
              <a:off x="1727520" y="4611009"/>
              <a:ext cx="18236" cy="2372"/>
            </a:xfrm>
            <a:custGeom>
              <a:avLst/>
              <a:gdLst/>
              <a:ahLst/>
              <a:cxnLst/>
              <a:rect l="l" t="t" r="r" b="b"/>
              <a:pathLst>
                <a:path w="569" h="74" extrusionOk="0">
                  <a:moveTo>
                    <a:pt x="197" y="0"/>
                  </a:moveTo>
                  <a:cubicBezTo>
                    <a:pt x="127" y="0"/>
                    <a:pt x="60" y="12"/>
                    <a:pt x="0" y="24"/>
                  </a:cubicBezTo>
                  <a:cubicBezTo>
                    <a:pt x="84" y="74"/>
                    <a:pt x="184" y="74"/>
                    <a:pt x="284" y="74"/>
                  </a:cubicBezTo>
                  <a:cubicBezTo>
                    <a:pt x="368" y="74"/>
                    <a:pt x="468" y="74"/>
                    <a:pt x="569" y="41"/>
                  </a:cubicBezTo>
                  <a:cubicBezTo>
                    <a:pt x="495" y="16"/>
                    <a:pt x="422" y="1"/>
                    <a:pt x="355" y="1"/>
                  </a:cubicBezTo>
                  <a:cubicBezTo>
                    <a:pt x="330" y="1"/>
                    <a:pt x="307" y="3"/>
                    <a:pt x="284" y="7"/>
                  </a:cubicBezTo>
                  <a:cubicBezTo>
                    <a:pt x="255" y="2"/>
                    <a:pt x="226" y="0"/>
                    <a:pt x="1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8" name="Google Shape;3098;p56"/>
            <p:cNvSpPr/>
            <p:nvPr/>
          </p:nvSpPr>
          <p:spPr>
            <a:xfrm>
              <a:off x="1724315" y="4600497"/>
              <a:ext cx="20897" cy="2949"/>
            </a:xfrm>
            <a:custGeom>
              <a:avLst/>
              <a:gdLst/>
              <a:ahLst/>
              <a:cxnLst/>
              <a:rect l="l" t="t" r="r" b="b"/>
              <a:pathLst>
                <a:path w="652" h="92" extrusionOk="0">
                  <a:moveTo>
                    <a:pt x="0" y="1"/>
                  </a:moveTo>
                  <a:lnTo>
                    <a:pt x="0" y="1"/>
                  </a:lnTo>
                  <a:cubicBezTo>
                    <a:pt x="120" y="61"/>
                    <a:pt x="253" y="91"/>
                    <a:pt x="386" y="91"/>
                  </a:cubicBezTo>
                  <a:cubicBezTo>
                    <a:pt x="475" y="91"/>
                    <a:pt x="565" y="78"/>
                    <a:pt x="652" y="51"/>
                  </a:cubicBezTo>
                  <a:cubicBezTo>
                    <a:pt x="435" y="34"/>
                    <a:pt x="217" y="18"/>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099" name="Google Shape;3099;p56"/>
            <p:cNvSpPr/>
            <p:nvPr/>
          </p:nvSpPr>
          <p:spPr>
            <a:xfrm>
              <a:off x="1756429" y="4605272"/>
              <a:ext cx="33236" cy="18845"/>
            </a:xfrm>
            <a:custGeom>
              <a:avLst/>
              <a:gdLst/>
              <a:ahLst/>
              <a:cxnLst/>
              <a:rect l="l" t="t" r="r" b="b"/>
              <a:pathLst>
                <a:path w="1037" h="588" extrusionOk="0">
                  <a:moveTo>
                    <a:pt x="678" y="57"/>
                  </a:moveTo>
                  <a:cubicBezTo>
                    <a:pt x="766" y="57"/>
                    <a:pt x="849" y="79"/>
                    <a:pt x="920" y="119"/>
                  </a:cubicBezTo>
                  <a:cubicBezTo>
                    <a:pt x="987" y="153"/>
                    <a:pt x="953" y="220"/>
                    <a:pt x="903" y="253"/>
                  </a:cubicBezTo>
                  <a:cubicBezTo>
                    <a:pt x="836" y="286"/>
                    <a:pt x="769" y="320"/>
                    <a:pt x="702" y="336"/>
                  </a:cubicBezTo>
                  <a:cubicBezTo>
                    <a:pt x="586" y="387"/>
                    <a:pt x="469" y="420"/>
                    <a:pt x="335" y="437"/>
                  </a:cubicBezTo>
                  <a:cubicBezTo>
                    <a:pt x="235" y="453"/>
                    <a:pt x="152" y="462"/>
                    <a:pt x="93" y="468"/>
                  </a:cubicBezTo>
                  <a:lnTo>
                    <a:pt x="93" y="468"/>
                  </a:lnTo>
                  <a:cubicBezTo>
                    <a:pt x="122" y="401"/>
                    <a:pt x="158" y="340"/>
                    <a:pt x="201" y="286"/>
                  </a:cubicBezTo>
                  <a:cubicBezTo>
                    <a:pt x="285" y="186"/>
                    <a:pt x="385" y="119"/>
                    <a:pt x="502" y="86"/>
                  </a:cubicBezTo>
                  <a:cubicBezTo>
                    <a:pt x="561" y="66"/>
                    <a:pt x="621" y="57"/>
                    <a:pt x="678" y="57"/>
                  </a:cubicBezTo>
                  <a:close/>
                  <a:moveTo>
                    <a:pt x="682" y="0"/>
                  </a:moveTo>
                  <a:cubicBezTo>
                    <a:pt x="406" y="0"/>
                    <a:pt x="147" y="182"/>
                    <a:pt x="55" y="472"/>
                  </a:cubicBezTo>
                  <a:lnTo>
                    <a:pt x="55" y="472"/>
                  </a:lnTo>
                  <a:cubicBezTo>
                    <a:pt x="20" y="477"/>
                    <a:pt x="1" y="480"/>
                    <a:pt x="1" y="487"/>
                  </a:cubicBezTo>
                  <a:cubicBezTo>
                    <a:pt x="17" y="489"/>
                    <a:pt x="34" y="491"/>
                    <a:pt x="51" y="493"/>
                  </a:cubicBezTo>
                  <a:lnTo>
                    <a:pt x="51" y="493"/>
                  </a:lnTo>
                  <a:cubicBezTo>
                    <a:pt x="51" y="524"/>
                    <a:pt x="51" y="556"/>
                    <a:pt x="51" y="587"/>
                  </a:cubicBezTo>
                  <a:cubicBezTo>
                    <a:pt x="60" y="555"/>
                    <a:pt x="70" y="525"/>
                    <a:pt x="82" y="496"/>
                  </a:cubicBezTo>
                  <a:lnTo>
                    <a:pt x="82" y="496"/>
                  </a:lnTo>
                  <a:cubicBezTo>
                    <a:pt x="113" y="498"/>
                    <a:pt x="145" y="499"/>
                    <a:pt x="176" y="499"/>
                  </a:cubicBezTo>
                  <a:cubicBezTo>
                    <a:pt x="235" y="499"/>
                    <a:pt x="293" y="495"/>
                    <a:pt x="352" y="487"/>
                  </a:cubicBezTo>
                  <a:cubicBezTo>
                    <a:pt x="469" y="470"/>
                    <a:pt x="602" y="437"/>
                    <a:pt x="719" y="403"/>
                  </a:cubicBezTo>
                  <a:cubicBezTo>
                    <a:pt x="786" y="387"/>
                    <a:pt x="870" y="353"/>
                    <a:pt x="936" y="320"/>
                  </a:cubicBezTo>
                  <a:cubicBezTo>
                    <a:pt x="970" y="286"/>
                    <a:pt x="1003" y="253"/>
                    <a:pt x="1020" y="203"/>
                  </a:cubicBezTo>
                  <a:cubicBezTo>
                    <a:pt x="1037" y="153"/>
                    <a:pt x="1003" y="103"/>
                    <a:pt x="970" y="69"/>
                  </a:cubicBezTo>
                  <a:cubicBezTo>
                    <a:pt x="876" y="22"/>
                    <a:pt x="778" y="0"/>
                    <a:pt x="6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0" name="Google Shape;3100;p56"/>
            <p:cNvSpPr/>
            <p:nvPr/>
          </p:nvSpPr>
          <p:spPr>
            <a:xfrm>
              <a:off x="1744122" y="4599439"/>
              <a:ext cx="17179" cy="21986"/>
            </a:xfrm>
            <a:custGeom>
              <a:avLst/>
              <a:gdLst/>
              <a:ahLst/>
              <a:cxnLst/>
              <a:rect l="l" t="t" r="r" b="b"/>
              <a:pathLst>
                <a:path w="536" h="686" extrusionOk="0">
                  <a:moveTo>
                    <a:pt x="134" y="1"/>
                  </a:moveTo>
                  <a:cubicBezTo>
                    <a:pt x="51" y="17"/>
                    <a:pt x="0" y="101"/>
                    <a:pt x="17" y="168"/>
                  </a:cubicBezTo>
                  <a:cubicBezTo>
                    <a:pt x="34" y="218"/>
                    <a:pt x="51" y="285"/>
                    <a:pt x="84" y="318"/>
                  </a:cubicBezTo>
                  <a:cubicBezTo>
                    <a:pt x="117" y="402"/>
                    <a:pt x="184" y="468"/>
                    <a:pt x="251" y="535"/>
                  </a:cubicBezTo>
                  <a:cubicBezTo>
                    <a:pt x="301" y="602"/>
                    <a:pt x="368" y="652"/>
                    <a:pt x="435" y="686"/>
                  </a:cubicBezTo>
                  <a:cubicBezTo>
                    <a:pt x="452" y="669"/>
                    <a:pt x="368" y="619"/>
                    <a:pt x="284" y="502"/>
                  </a:cubicBezTo>
                  <a:cubicBezTo>
                    <a:pt x="218" y="435"/>
                    <a:pt x="167" y="368"/>
                    <a:pt x="134" y="301"/>
                  </a:cubicBezTo>
                  <a:cubicBezTo>
                    <a:pt x="84" y="218"/>
                    <a:pt x="51" y="84"/>
                    <a:pt x="134" y="67"/>
                  </a:cubicBezTo>
                  <a:cubicBezTo>
                    <a:pt x="234" y="67"/>
                    <a:pt x="318" y="151"/>
                    <a:pt x="368" y="218"/>
                  </a:cubicBezTo>
                  <a:cubicBezTo>
                    <a:pt x="418" y="285"/>
                    <a:pt x="452" y="368"/>
                    <a:pt x="468" y="452"/>
                  </a:cubicBezTo>
                  <a:cubicBezTo>
                    <a:pt x="468" y="518"/>
                    <a:pt x="485" y="602"/>
                    <a:pt x="468" y="686"/>
                  </a:cubicBezTo>
                  <a:cubicBezTo>
                    <a:pt x="518" y="619"/>
                    <a:pt x="535" y="518"/>
                    <a:pt x="518" y="435"/>
                  </a:cubicBezTo>
                  <a:cubicBezTo>
                    <a:pt x="502" y="351"/>
                    <a:pt x="468" y="268"/>
                    <a:pt x="418" y="184"/>
                  </a:cubicBezTo>
                  <a:cubicBezTo>
                    <a:pt x="351" y="84"/>
                    <a:pt x="251" y="17"/>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1" name="Google Shape;3101;p56"/>
            <p:cNvSpPr/>
            <p:nvPr/>
          </p:nvSpPr>
          <p:spPr>
            <a:xfrm>
              <a:off x="1570090" y="4613670"/>
              <a:ext cx="62145" cy="50607"/>
            </a:xfrm>
            <a:custGeom>
              <a:avLst/>
              <a:gdLst/>
              <a:ahLst/>
              <a:cxnLst/>
              <a:rect l="l" t="t" r="r" b="b"/>
              <a:pathLst>
                <a:path w="1939" h="1579" extrusionOk="0">
                  <a:moveTo>
                    <a:pt x="318" y="0"/>
                  </a:moveTo>
                  <a:cubicBezTo>
                    <a:pt x="251" y="0"/>
                    <a:pt x="184" y="8"/>
                    <a:pt x="117" y="8"/>
                  </a:cubicBezTo>
                  <a:cubicBezTo>
                    <a:pt x="84" y="8"/>
                    <a:pt x="50" y="24"/>
                    <a:pt x="0" y="41"/>
                  </a:cubicBezTo>
                  <a:lnTo>
                    <a:pt x="17" y="41"/>
                  </a:lnTo>
                  <a:cubicBezTo>
                    <a:pt x="17" y="41"/>
                    <a:pt x="54" y="37"/>
                    <a:pt x="123" y="37"/>
                  </a:cubicBezTo>
                  <a:cubicBezTo>
                    <a:pt x="192" y="37"/>
                    <a:pt x="293" y="41"/>
                    <a:pt x="418" y="58"/>
                  </a:cubicBezTo>
                  <a:cubicBezTo>
                    <a:pt x="1069" y="125"/>
                    <a:pt x="1621" y="559"/>
                    <a:pt x="1838" y="1194"/>
                  </a:cubicBezTo>
                  <a:cubicBezTo>
                    <a:pt x="1922" y="1428"/>
                    <a:pt x="1922" y="1578"/>
                    <a:pt x="1938" y="1578"/>
                  </a:cubicBezTo>
                  <a:cubicBezTo>
                    <a:pt x="1938" y="1545"/>
                    <a:pt x="1938" y="1511"/>
                    <a:pt x="1938" y="1461"/>
                  </a:cubicBezTo>
                  <a:cubicBezTo>
                    <a:pt x="1922" y="1361"/>
                    <a:pt x="1905" y="1277"/>
                    <a:pt x="1871" y="1177"/>
                  </a:cubicBezTo>
                  <a:cubicBezTo>
                    <a:pt x="1688" y="526"/>
                    <a:pt x="1103" y="58"/>
                    <a:pt x="418" y="8"/>
                  </a:cubicBezTo>
                  <a:cubicBezTo>
                    <a:pt x="384" y="2"/>
                    <a:pt x="351" y="0"/>
                    <a:pt x="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2" name="Google Shape;3102;p56"/>
            <p:cNvSpPr/>
            <p:nvPr/>
          </p:nvSpPr>
          <p:spPr>
            <a:xfrm>
              <a:off x="1654702" y="4642579"/>
              <a:ext cx="50895" cy="2756"/>
            </a:xfrm>
            <a:custGeom>
              <a:avLst/>
              <a:gdLst/>
              <a:ahLst/>
              <a:cxnLst/>
              <a:rect l="l" t="t" r="r" b="b"/>
              <a:pathLst>
                <a:path w="1588" h="86" extrusionOk="0">
                  <a:moveTo>
                    <a:pt x="84" y="1"/>
                  </a:moveTo>
                  <a:cubicBezTo>
                    <a:pt x="30" y="1"/>
                    <a:pt x="0" y="3"/>
                    <a:pt x="0" y="8"/>
                  </a:cubicBezTo>
                  <a:cubicBezTo>
                    <a:pt x="271" y="60"/>
                    <a:pt x="546" y="85"/>
                    <a:pt x="824" y="85"/>
                  </a:cubicBezTo>
                  <a:cubicBezTo>
                    <a:pt x="1077" y="85"/>
                    <a:pt x="1332" y="64"/>
                    <a:pt x="1587" y="25"/>
                  </a:cubicBezTo>
                  <a:cubicBezTo>
                    <a:pt x="1587" y="19"/>
                    <a:pt x="1547" y="17"/>
                    <a:pt x="1476" y="17"/>
                  </a:cubicBezTo>
                  <a:cubicBezTo>
                    <a:pt x="1335" y="17"/>
                    <a:pt x="1075" y="25"/>
                    <a:pt x="785" y="25"/>
                  </a:cubicBezTo>
                  <a:cubicBezTo>
                    <a:pt x="478" y="13"/>
                    <a:pt x="213" y="1"/>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3" name="Google Shape;3103;p56"/>
            <p:cNvSpPr/>
            <p:nvPr/>
          </p:nvSpPr>
          <p:spPr>
            <a:xfrm>
              <a:off x="1619896" y="4642707"/>
              <a:ext cx="5897" cy="9775"/>
            </a:xfrm>
            <a:custGeom>
              <a:avLst/>
              <a:gdLst/>
              <a:ahLst/>
              <a:cxnLst/>
              <a:rect l="l" t="t" r="r" b="b"/>
              <a:pathLst>
                <a:path w="184" h="305" extrusionOk="0">
                  <a:moveTo>
                    <a:pt x="20" y="1"/>
                  </a:moveTo>
                  <a:cubicBezTo>
                    <a:pt x="18" y="1"/>
                    <a:pt x="17" y="2"/>
                    <a:pt x="17" y="4"/>
                  </a:cubicBezTo>
                  <a:cubicBezTo>
                    <a:pt x="0" y="21"/>
                    <a:pt x="33" y="71"/>
                    <a:pt x="84" y="154"/>
                  </a:cubicBezTo>
                  <a:cubicBezTo>
                    <a:pt x="117" y="238"/>
                    <a:pt x="134" y="305"/>
                    <a:pt x="150" y="305"/>
                  </a:cubicBezTo>
                  <a:cubicBezTo>
                    <a:pt x="167" y="305"/>
                    <a:pt x="184" y="221"/>
                    <a:pt x="134" y="138"/>
                  </a:cubicBezTo>
                  <a:cubicBezTo>
                    <a:pt x="105" y="50"/>
                    <a:pt x="37"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4" name="Google Shape;3104;p56"/>
            <p:cNvSpPr/>
            <p:nvPr/>
          </p:nvSpPr>
          <p:spPr>
            <a:xfrm>
              <a:off x="1607044" y="4626618"/>
              <a:ext cx="7500" cy="6731"/>
            </a:xfrm>
            <a:custGeom>
              <a:avLst/>
              <a:gdLst/>
              <a:ahLst/>
              <a:cxnLst/>
              <a:rect l="l" t="t" r="r" b="b"/>
              <a:pathLst>
                <a:path w="234" h="210" extrusionOk="0">
                  <a:moveTo>
                    <a:pt x="22" y="0"/>
                  </a:moveTo>
                  <a:cubicBezTo>
                    <a:pt x="19" y="0"/>
                    <a:pt x="17" y="2"/>
                    <a:pt x="17" y="5"/>
                  </a:cubicBezTo>
                  <a:cubicBezTo>
                    <a:pt x="0" y="21"/>
                    <a:pt x="33" y="71"/>
                    <a:pt x="84" y="122"/>
                  </a:cubicBezTo>
                  <a:cubicBezTo>
                    <a:pt x="139" y="177"/>
                    <a:pt x="183" y="209"/>
                    <a:pt x="206" y="209"/>
                  </a:cubicBezTo>
                  <a:cubicBezTo>
                    <a:pt x="211" y="209"/>
                    <a:pt x="214" y="208"/>
                    <a:pt x="217" y="205"/>
                  </a:cubicBezTo>
                  <a:cubicBezTo>
                    <a:pt x="234" y="188"/>
                    <a:pt x="184" y="138"/>
                    <a:pt x="134" y="88"/>
                  </a:cubicBezTo>
                  <a:cubicBezTo>
                    <a:pt x="92" y="33"/>
                    <a:pt x="39" y="0"/>
                    <a:pt x="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5" name="Google Shape;3105;p56"/>
            <p:cNvSpPr/>
            <p:nvPr/>
          </p:nvSpPr>
          <p:spPr>
            <a:xfrm>
              <a:off x="1588807" y="4618253"/>
              <a:ext cx="10769" cy="4391"/>
            </a:xfrm>
            <a:custGeom>
              <a:avLst/>
              <a:gdLst/>
              <a:ahLst/>
              <a:cxnLst/>
              <a:rect l="l" t="t" r="r" b="b"/>
              <a:pathLst>
                <a:path w="336" h="137" extrusionOk="0">
                  <a:moveTo>
                    <a:pt x="98" y="1"/>
                  </a:moveTo>
                  <a:cubicBezTo>
                    <a:pt x="41" y="1"/>
                    <a:pt x="1" y="20"/>
                    <a:pt x="1" y="32"/>
                  </a:cubicBezTo>
                  <a:cubicBezTo>
                    <a:pt x="1" y="48"/>
                    <a:pt x="84" y="48"/>
                    <a:pt x="168" y="82"/>
                  </a:cubicBezTo>
                  <a:cubicBezTo>
                    <a:pt x="223" y="109"/>
                    <a:pt x="277" y="136"/>
                    <a:pt x="304" y="136"/>
                  </a:cubicBezTo>
                  <a:cubicBezTo>
                    <a:pt x="311" y="136"/>
                    <a:pt x="315" y="135"/>
                    <a:pt x="318" y="132"/>
                  </a:cubicBezTo>
                  <a:cubicBezTo>
                    <a:pt x="335" y="132"/>
                    <a:pt x="285" y="48"/>
                    <a:pt x="185" y="15"/>
                  </a:cubicBezTo>
                  <a:cubicBezTo>
                    <a:pt x="154" y="5"/>
                    <a:pt x="124" y="1"/>
                    <a:pt x="9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6" name="Google Shape;3106;p56"/>
            <p:cNvSpPr/>
            <p:nvPr/>
          </p:nvSpPr>
          <p:spPr>
            <a:xfrm>
              <a:off x="1575442" y="4615625"/>
              <a:ext cx="5897" cy="2468"/>
            </a:xfrm>
            <a:custGeom>
              <a:avLst/>
              <a:gdLst/>
              <a:ahLst/>
              <a:cxnLst/>
              <a:rect l="l" t="t" r="r" b="b"/>
              <a:pathLst>
                <a:path w="184" h="77" extrusionOk="0">
                  <a:moveTo>
                    <a:pt x="46" y="1"/>
                  </a:moveTo>
                  <a:cubicBezTo>
                    <a:pt x="29" y="1"/>
                    <a:pt x="17" y="5"/>
                    <a:pt x="17" y="13"/>
                  </a:cubicBezTo>
                  <a:cubicBezTo>
                    <a:pt x="0" y="30"/>
                    <a:pt x="34" y="47"/>
                    <a:pt x="84" y="64"/>
                  </a:cubicBezTo>
                  <a:cubicBezTo>
                    <a:pt x="109" y="72"/>
                    <a:pt x="130" y="76"/>
                    <a:pt x="144" y="76"/>
                  </a:cubicBezTo>
                  <a:cubicBezTo>
                    <a:pt x="159" y="76"/>
                    <a:pt x="167" y="72"/>
                    <a:pt x="167" y="64"/>
                  </a:cubicBezTo>
                  <a:cubicBezTo>
                    <a:pt x="184" y="47"/>
                    <a:pt x="151" y="30"/>
                    <a:pt x="100" y="13"/>
                  </a:cubicBezTo>
                  <a:cubicBezTo>
                    <a:pt x="84" y="5"/>
                    <a:pt x="63" y="1"/>
                    <a:pt x="4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107" name="Google Shape;3107;p56"/>
            <p:cNvSpPr/>
            <p:nvPr/>
          </p:nvSpPr>
          <p:spPr>
            <a:xfrm>
              <a:off x="1380514" y="2549521"/>
              <a:ext cx="467001" cy="148488"/>
            </a:xfrm>
            <a:custGeom>
              <a:avLst/>
              <a:gdLst/>
              <a:ahLst/>
              <a:cxnLst/>
              <a:rect l="l" t="t" r="r" b="b"/>
              <a:pathLst>
                <a:path w="14571" h="4633" extrusionOk="0">
                  <a:moveTo>
                    <a:pt x="0" y="0"/>
                  </a:moveTo>
                  <a:cubicBezTo>
                    <a:pt x="0" y="0"/>
                    <a:pt x="598" y="4633"/>
                    <a:pt x="5044" y="4633"/>
                  </a:cubicBezTo>
                  <a:cubicBezTo>
                    <a:pt x="5122" y="4633"/>
                    <a:pt x="5200" y="4631"/>
                    <a:pt x="5280" y="4629"/>
                  </a:cubicBezTo>
                  <a:cubicBezTo>
                    <a:pt x="8388" y="4478"/>
                    <a:pt x="11496" y="4127"/>
                    <a:pt x="14570" y="3576"/>
                  </a:cubicBezTo>
                  <a:lnTo>
                    <a:pt x="14520" y="2657"/>
                  </a:lnTo>
                  <a:lnTo>
                    <a:pt x="0" y="0"/>
                  </a:ln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108" name="Google Shape;3108;p56"/>
            <p:cNvSpPr/>
            <p:nvPr/>
          </p:nvSpPr>
          <p:spPr>
            <a:xfrm>
              <a:off x="1305005" y="2292480"/>
              <a:ext cx="951084" cy="383286"/>
            </a:xfrm>
            <a:custGeom>
              <a:avLst/>
              <a:gdLst/>
              <a:ahLst/>
              <a:cxnLst/>
              <a:rect l="l" t="t" r="r" b="b"/>
              <a:pathLst>
                <a:path w="29675" h="11959" extrusionOk="0">
                  <a:moveTo>
                    <a:pt x="6132" y="0"/>
                  </a:moveTo>
                  <a:lnTo>
                    <a:pt x="101" y="3108"/>
                  </a:lnTo>
                  <a:cubicBezTo>
                    <a:pt x="101" y="3108"/>
                    <a:pt x="0" y="3442"/>
                    <a:pt x="2741" y="8789"/>
                  </a:cubicBezTo>
                  <a:cubicBezTo>
                    <a:pt x="3958" y="11159"/>
                    <a:pt x="6570" y="11959"/>
                    <a:pt x="9540" y="11959"/>
                  </a:cubicBezTo>
                  <a:cubicBezTo>
                    <a:pt x="15697" y="11959"/>
                    <a:pt x="23392" y="8522"/>
                    <a:pt x="23392" y="8522"/>
                  </a:cubicBezTo>
                  <a:lnTo>
                    <a:pt x="23392" y="8505"/>
                  </a:lnTo>
                  <a:cubicBezTo>
                    <a:pt x="24679" y="8254"/>
                    <a:pt x="25932" y="7920"/>
                    <a:pt x="27185" y="7536"/>
                  </a:cubicBezTo>
                  <a:cubicBezTo>
                    <a:pt x="28889" y="6918"/>
                    <a:pt x="28839" y="6767"/>
                    <a:pt x="28722" y="6583"/>
                  </a:cubicBezTo>
                  <a:cubicBezTo>
                    <a:pt x="28680" y="6508"/>
                    <a:pt x="28581" y="6477"/>
                    <a:pt x="28445" y="6477"/>
                  </a:cubicBezTo>
                  <a:cubicBezTo>
                    <a:pt x="27855" y="6477"/>
                    <a:pt x="26568" y="7062"/>
                    <a:pt x="26175" y="7062"/>
                  </a:cubicBezTo>
                  <a:cubicBezTo>
                    <a:pt x="26061" y="7062"/>
                    <a:pt x="26022" y="7012"/>
                    <a:pt x="26099" y="6884"/>
                  </a:cubicBezTo>
                  <a:cubicBezTo>
                    <a:pt x="26517" y="6232"/>
                    <a:pt x="29675" y="5497"/>
                    <a:pt x="29357" y="4979"/>
                  </a:cubicBezTo>
                  <a:cubicBezTo>
                    <a:pt x="29285" y="4864"/>
                    <a:pt x="29141" y="4816"/>
                    <a:pt x="28950" y="4816"/>
                  </a:cubicBezTo>
                  <a:cubicBezTo>
                    <a:pt x="28035" y="4816"/>
                    <a:pt x="26056" y="5919"/>
                    <a:pt x="25849" y="6015"/>
                  </a:cubicBezTo>
                  <a:cubicBezTo>
                    <a:pt x="25813" y="6032"/>
                    <a:pt x="25780" y="6039"/>
                    <a:pt x="25748" y="6039"/>
                  </a:cubicBezTo>
                  <a:cubicBezTo>
                    <a:pt x="25555" y="6039"/>
                    <a:pt x="25447" y="5767"/>
                    <a:pt x="25648" y="5681"/>
                  </a:cubicBezTo>
                  <a:cubicBezTo>
                    <a:pt x="25982" y="5547"/>
                    <a:pt x="29458" y="4060"/>
                    <a:pt x="29057" y="3409"/>
                  </a:cubicBezTo>
                  <a:cubicBezTo>
                    <a:pt x="28994" y="3302"/>
                    <a:pt x="28897" y="3265"/>
                    <a:pt x="28792" y="3265"/>
                  </a:cubicBezTo>
                  <a:cubicBezTo>
                    <a:pt x="28533" y="3265"/>
                    <a:pt x="28221" y="3492"/>
                    <a:pt x="28221" y="3492"/>
                  </a:cubicBezTo>
                  <a:cubicBezTo>
                    <a:pt x="28221" y="3492"/>
                    <a:pt x="25597" y="4853"/>
                    <a:pt x="25006" y="4853"/>
                  </a:cubicBezTo>
                  <a:cubicBezTo>
                    <a:pt x="24949" y="4853"/>
                    <a:pt x="24911" y="4840"/>
                    <a:pt x="24896" y="4812"/>
                  </a:cubicBezTo>
                  <a:cubicBezTo>
                    <a:pt x="24712" y="4495"/>
                    <a:pt x="26534" y="3476"/>
                    <a:pt x="27169" y="3175"/>
                  </a:cubicBezTo>
                  <a:cubicBezTo>
                    <a:pt x="27787" y="2874"/>
                    <a:pt x="27904" y="2456"/>
                    <a:pt x="27536" y="2289"/>
                  </a:cubicBezTo>
                  <a:cubicBezTo>
                    <a:pt x="27522" y="2282"/>
                    <a:pt x="27500" y="2279"/>
                    <a:pt x="27473" y="2279"/>
                  </a:cubicBezTo>
                  <a:cubicBezTo>
                    <a:pt x="27062" y="2279"/>
                    <a:pt x="25291" y="3061"/>
                    <a:pt x="24696" y="3359"/>
                  </a:cubicBezTo>
                  <a:cubicBezTo>
                    <a:pt x="24303" y="3560"/>
                    <a:pt x="23478" y="3992"/>
                    <a:pt x="23049" y="3992"/>
                  </a:cubicBezTo>
                  <a:cubicBezTo>
                    <a:pt x="22803" y="3992"/>
                    <a:pt x="22687" y="3850"/>
                    <a:pt x="22858" y="3442"/>
                  </a:cubicBezTo>
                  <a:cubicBezTo>
                    <a:pt x="23342" y="2323"/>
                    <a:pt x="23292" y="1287"/>
                    <a:pt x="23075" y="1019"/>
                  </a:cubicBezTo>
                  <a:cubicBezTo>
                    <a:pt x="23010" y="932"/>
                    <a:pt x="22916" y="893"/>
                    <a:pt x="22820" y="893"/>
                  </a:cubicBezTo>
                  <a:cubicBezTo>
                    <a:pt x="22621" y="893"/>
                    <a:pt x="22412" y="1061"/>
                    <a:pt x="22423" y="1320"/>
                  </a:cubicBezTo>
                  <a:cubicBezTo>
                    <a:pt x="22390" y="1721"/>
                    <a:pt x="22306" y="2122"/>
                    <a:pt x="22173" y="2506"/>
                  </a:cubicBezTo>
                  <a:cubicBezTo>
                    <a:pt x="22072" y="2824"/>
                    <a:pt x="21905" y="3125"/>
                    <a:pt x="21705" y="3375"/>
                  </a:cubicBezTo>
                  <a:cubicBezTo>
                    <a:pt x="21471" y="3693"/>
                    <a:pt x="21270" y="3943"/>
                    <a:pt x="21087" y="4144"/>
                  </a:cubicBezTo>
                  <a:cubicBezTo>
                    <a:pt x="19478" y="4705"/>
                    <a:pt x="15248" y="6022"/>
                    <a:pt x="10943" y="6022"/>
                  </a:cubicBezTo>
                  <a:cubicBezTo>
                    <a:pt x="10375" y="6022"/>
                    <a:pt x="9805" y="5999"/>
                    <a:pt x="9240" y="5948"/>
                  </a:cubicBezTo>
                  <a:cubicBezTo>
                    <a:pt x="8355" y="5865"/>
                    <a:pt x="6132" y="0"/>
                    <a:pt x="6132" y="0"/>
                  </a:cubicBezTo>
                  <a:close/>
                </a:path>
              </a:pathLst>
            </a:custGeom>
            <a:solidFill>
              <a:srgbClr val="FFBE9D"/>
            </a:solidFill>
            <a:ln>
              <a:noFill/>
            </a:ln>
          </p:spPr>
          <p:txBody>
            <a:bodyPr spcFirstLastPara="1" wrap="square" lIns="91425" tIns="91425" rIns="91425" bIns="91425" anchor="ctr" anchorCtr="0">
              <a:noAutofit/>
            </a:bodyPr>
            <a:lstStyle/>
            <a:p>
              <a:endParaRPr/>
            </a:p>
          </p:txBody>
        </p:sp>
      </p:grpSp>
      <p:grpSp>
        <p:nvGrpSpPr>
          <p:cNvPr id="3109" name="Google Shape;3109;p56"/>
          <p:cNvGrpSpPr/>
          <p:nvPr/>
        </p:nvGrpSpPr>
        <p:grpSpPr>
          <a:xfrm rot="304540">
            <a:off x="2779422" y="4298423"/>
            <a:ext cx="289176" cy="224403"/>
            <a:chOff x="8171300" y="428452"/>
            <a:chExt cx="472898" cy="366973"/>
          </a:xfrm>
        </p:grpSpPr>
        <p:sp>
          <p:nvSpPr>
            <p:cNvPr id="3110" name="Google Shape;3110;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1" name="Google Shape;3111;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grpSp>
        <p:nvGrpSpPr>
          <p:cNvPr id="3112" name="Google Shape;3112;p56"/>
          <p:cNvGrpSpPr/>
          <p:nvPr/>
        </p:nvGrpSpPr>
        <p:grpSpPr>
          <a:xfrm rot="-10520858">
            <a:off x="5298430" y="4675546"/>
            <a:ext cx="289184" cy="224409"/>
            <a:chOff x="8171300" y="428452"/>
            <a:chExt cx="472898" cy="366973"/>
          </a:xfrm>
        </p:grpSpPr>
        <p:sp>
          <p:nvSpPr>
            <p:cNvPr id="3113" name="Google Shape;3113;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4" name="Google Shape;3114;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3115" name="Google Shape;3115;p56"/>
          <p:cNvSpPr/>
          <p:nvPr/>
        </p:nvSpPr>
        <p:spPr>
          <a:xfrm>
            <a:off x="7377843" y="4298417"/>
            <a:ext cx="775450" cy="224414"/>
          </a:xfrm>
          <a:custGeom>
            <a:avLst/>
            <a:gdLst/>
            <a:ahLst/>
            <a:cxnLst/>
            <a:rect l="l" t="t" r="r" b="b"/>
            <a:pathLst>
              <a:path w="24195" h="7002" extrusionOk="0">
                <a:moveTo>
                  <a:pt x="1" y="0"/>
                </a:moveTo>
                <a:lnTo>
                  <a:pt x="1354" y="6984"/>
                </a:lnTo>
                <a:lnTo>
                  <a:pt x="20068" y="7001"/>
                </a:lnTo>
                <a:lnTo>
                  <a:pt x="24195" y="3626"/>
                </a:lnTo>
                <a:lnTo>
                  <a:pt x="19516" y="0"/>
                </a:lnTo>
                <a:close/>
              </a:path>
            </a:pathLst>
          </a:custGeom>
          <a:solidFill>
            <a:schemeClr val="accent2"/>
          </a:solidFill>
          <a:ln>
            <a:noFill/>
          </a:ln>
        </p:spPr>
        <p:txBody>
          <a:bodyPr spcFirstLastPara="1" wrap="square" lIns="91425" tIns="91425" rIns="91425" bIns="91425" anchor="ctr" anchorCtr="0">
            <a:noAutofit/>
          </a:bodyPr>
          <a:lstStyle/>
          <a:p>
            <a:endParaRPr/>
          </a:p>
        </p:txBody>
      </p:sp>
      <p:grpSp>
        <p:nvGrpSpPr>
          <p:cNvPr id="3116" name="Google Shape;3116;p56"/>
          <p:cNvGrpSpPr/>
          <p:nvPr/>
        </p:nvGrpSpPr>
        <p:grpSpPr>
          <a:xfrm rot="10671236">
            <a:off x="6439322" y="4297780"/>
            <a:ext cx="289191" cy="224414"/>
            <a:chOff x="8171300" y="428452"/>
            <a:chExt cx="472898" cy="366973"/>
          </a:xfrm>
        </p:grpSpPr>
        <p:sp>
          <p:nvSpPr>
            <p:cNvPr id="3117" name="Google Shape;3117;p56"/>
            <p:cNvSpPr/>
            <p:nvPr/>
          </p:nvSpPr>
          <p:spPr>
            <a:xfrm>
              <a:off x="8209344" y="428452"/>
              <a:ext cx="345948" cy="366973"/>
            </a:xfrm>
            <a:custGeom>
              <a:avLst/>
              <a:gdLst/>
              <a:ahLst/>
              <a:cxnLst/>
              <a:rect l="l" t="t" r="r" b="b"/>
              <a:pathLst>
                <a:path w="10794" h="11450" extrusionOk="0">
                  <a:moveTo>
                    <a:pt x="10587" y="1"/>
                  </a:moveTo>
                  <a:cubicBezTo>
                    <a:pt x="10190" y="1"/>
                    <a:pt x="7683" y="2335"/>
                    <a:pt x="4962" y="5328"/>
                  </a:cubicBezTo>
                  <a:cubicBezTo>
                    <a:pt x="2055" y="8486"/>
                    <a:pt x="0" y="11293"/>
                    <a:pt x="184" y="11443"/>
                  </a:cubicBezTo>
                  <a:cubicBezTo>
                    <a:pt x="189" y="11447"/>
                    <a:pt x="196" y="11450"/>
                    <a:pt x="204" y="11450"/>
                  </a:cubicBezTo>
                  <a:cubicBezTo>
                    <a:pt x="499" y="11450"/>
                    <a:pt x="2788" y="8949"/>
                    <a:pt x="5581" y="5896"/>
                  </a:cubicBezTo>
                  <a:cubicBezTo>
                    <a:pt x="8455" y="2738"/>
                    <a:pt x="10794" y="182"/>
                    <a:pt x="10627" y="15"/>
                  </a:cubicBezTo>
                  <a:cubicBezTo>
                    <a:pt x="10618" y="5"/>
                    <a:pt x="10604" y="1"/>
                    <a:pt x="1058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118" name="Google Shape;3118;p56"/>
            <p:cNvSpPr/>
            <p:nvPr/>
          </p:nvSpPr>
          <p:spPr>
            <a:xfrm>
              <a:off x="8171300" y="464316"/>
              <a:ext cx="472898" cy="288546"/>
            </a:xfrm>
            <a:custGeom>
              <a:avLst/>
              <a:gdLst/>
              <a:ahLst/>
              <a:cxnLst/>
              <a:rect l="l" t="t" r="r" b="b"/>
              <a:pathLst>
                <a:path w="14755" h="9003" extrusionOk="0">
                  <a:moveTo>
                    <a:pt x="175" y="0"/>
                  </a:moveTo>
                  <a:cubicBezTo>
                    <a:pt x="154" y="0"/>
                    <a:pt x="140" y="5"/>
                    <a:pt x="134" y="15"/>
                  </a:cubicBezTo>
                  <a:cubicBezTo>
                    <a:pt x="1" y="216"/>
                    <a:pt x="3159" y="2388"/>
                    <a:pt x="7152" y="4861"/>
                  </a:cubicBezTo>
                  <a:cubicBezTo>
                    <a:pt x="10963" y="7211"/>
                    <a:pt x="14185" y="9002"/>
                    <a:pt x="14596" y="9002"/>
                  </a:cubicBezTo>
                  <a:cubicBezTo>
                    <a:pt x="14618" y="9002"/>
                    <a:pt x="14632" y="8997"/>
                    <a:pt x="14637" y="8988"/>
                  </a:cubicBezTo>
                  <a:cubicBezTo>
                    <a:pt x="14754" y="8787"/>
                    <a:pt x="11580" y="6615"/>
                    <a:pt x="7570" y="4142"/>
                  </a:cubicBezTo>
                  <a:cubicBezTo>
                    <a:pt x="3759" y="1792"/>
                    <a:pt x="582" y="0"/>
                    <a:pt x="175" y="0"/>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762000"/>
            <a:ext cx="8534400" cy="5638800"/>
          </a:xfrm>
        </p:spPr>
      </p:pic>
    </p:spTree>
    <p:extLst>
      <p:ext uri="{BB962C8B-B14F-4D97-AF65-F5344CB8AC3E}">
        <p14:creationId xmlns:p14="http://schemas.microsoft.com/office/powerpoint/2010/main" val="27885463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356;p31">
            <a:extLst>
              <a:ext uri="{FF2B5EF4-FFF2-40B4-BE49-F238E27FC236}">
                <a16:creationId xmlns:a16="http://schemas.microsoft.com/office/drawing/2014/main" id="{4AB16AA4-754D-4ABC-B371-F012E83F3089}"/>
              </a:ext>
            </a:extLst>
          </p:cNvPr>
          <p:cNvPicPr preferRelativeResize="0"/>
          <p:nvPr/>
        </p:nvPicPr>
        <p:blipFill rotWithShape="1">
          <a:blip r:embed="rId2">
            <a:alphaModFix/>
          </a:blip>
          <a:srcRect l="7045" t="10205" r="7028" b="10561"/>
          <a:stretch/>
        </p:blipFill>
        <p:spPr>
          <a:xfrm>
            <a:off x="5334000" y="3486587"/>
            <a:ext cx="3623151" cy="3340776"/>
          </a:xfrm>
          <a:prstGeom prst="rect">
            <a:avLst/>
          </a:prstGeom>
          <a:noFill/>
          <a:ln>
            <a:noFill/>
          </a:ln>
        </p:spPr>
      </p:pic>
      <p:sp>
        <p:nvSpPr>
          <p:cNvPr id="3" name="Content Placeholder 2">
            <a:extLst>
              <a:ext uri="{FF2B5EF4-FFF2-40B4-BE49-F238E27FC236}">
                <a16:creationId xmlns:a16="http://schemas.microsoft.com/office/drawing/2014/main" id="{482BE55A-1B7E-4D2F-9C9D-170D9427A31C}"/>
              </a:ext>
            </a:extLst>
          </p:cNvPr>
          <p:cNvSpPr>
            <a:spLocks noGrp="1"/>
          </p:cNvSpPr>
          <p:nvPr>
            <p:ph idx="1"/>
          </p:nvPr>
        </p:nvSpPr>
        <p:spPr>
          <a:xfrm>
            <a:off x="0" y="1219200"/>
            <a:ext cx="8047348" cy="3733800"/>
          </a:xfrm>
        </p:spPr>
        <p:txBody>
          <a:bodyPr>
            <a:normAutofit/>
          </a:bodyPr>
          <a:lstStyle/>
          <a:p>
            <a:pPr marL="628650" marR="0" indent="-514350" algn="l">
              <a:spcBef>
                <a:spcPts val="0"/>
              </a:spcBef>
              <a:spcAft>
                <a:spcPts val="0"/>
              </a:spcAft>
              <a:buFont typeface="+mj-lt"/>
              <a:buAutoNum type="arabicParenR" startAt="3"/>
            </a:pPr>
            <a:r>
              <a:rPr lang="en-US" sz="2400" b="1" i="0" dirty="0">
                <a:solidFill>
                  <a:srgbClr val="222222"/>
                </a:solidFill>
                <a:effectLst/>
                <a:latin typeface="Times New Roman" panose="02020603050405020304" pitchFamily="18" charset="0"/>
              </a:rPr>
              <a:t>Economic feasibility</a:t>
            </a:r>
            <a:r>
              <a:rPr lang="en-US" sz="2400" b="0" i="0" dirty="0">
                <a:solidFill>
                  <a:srgbClr val="222222"/>
                </a:solidFill>
                <a:effectLst/>
                <a:latin typeface="Times New Roman" panose="02020603050405020304" pitchFamily="18" charset="0"/>
              </a:rPr>
              <a:t> </a:t>
            </a:r>
          </a:p>
          <a:p>
            <a:pPr marL="114300" marR="0" indent="0" algn="l">
              <a:spcBef>
                <a:spcPts val="0"/>
              </a:spcBef>
              <a:spcAft>
                <a:spcPts val="0"/>
              </a:spcAft>
              <a:buNone/>
            </a:pPr>
            <a:endParaRPr lang="en-US" sz="2000" b="0" i="0" dirty="0">
              <a:solidFill>
                <a:srgbClr val="222222"/>
              </a:solidFill>
              <a:effectLst/>
              <a:latin typeface="Calibri" panose="020F0502020204030204" pitchFamily="34" charset="0"/>
            </a:endParaRPr>
          </a:p>
          <a:p>
            <a:pPr marL="457200" marR="0" algn="just">
              <a:spcBef>
                <a:spcPts val="0"/>
              </a:spcBef>
              <a:spcAft>
                <a:spcPts val="1000"/>
              </a:spcAft>
            </a:pPr>
            <a:r>
              <a:rPr lang="en-US" sz="20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20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val="2496195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2049" y="2857500"/>
            <a:ext cx="4648200" cy="1143000"/>
          </a:xfrm>
        </p:spPr>
        <p:txBody>
          <a:bodyPr>
            <a:normAutofit/>
          </a:bodyPr>
          <a:lstStyle/>
          <a:p>
            <a:pPr algn="ctr"/>
            <a:r>
              <a:rPr lang="en-US" sz="4800" b="1" i="1" dirty="0">
                <a:solidFill>
                  <a:srgbClr val="0070C0"/>
                </a:solidFill>
              </a:rPr>
              <a:t>System Design</a:t>
            </a:r>
          </a:p>
        </p:txBody>
      </p:sp>
      <p:pic>
        <p:nvPicPr>
          <p:cNvPr id="3" name="Google Shape;716;p48">
            <a:extLst>
              <a:ext uri="{FF2B5EF4-FFF2-40B4-BE49-F238E27FC236}">
                <a16:creationId xmlns:a16="http://schemas.microsoft.com/office/drawing/2014/main" id="{E1BC0F2D-8C7C-4D46-A3DC-3FE4013765D3}"/>
              </a:ext>
            </a:extLst>
          </p:cNvPr>
          <p:cNvPicPr preferRelativeResize="0"/>
          <p:nvPr/>
        </p:nvPicPr>
        <p:blipFill rotWithShape="1">
          <a:blip r:embed="rId2">
            <a:alphaModFix/>
          </a:blip>
          <a:srcRect t="14743" b="14750"/>
          <a:stretch/>
        </p:blipFill>
        <p:spPr>
          <a:xfrm>
            <a:off x="5562600" y="533400"/>
            <a:ext cx="2975299" cy="2057400"/>
          </a:xfrm>
          <a:prstGeom prst="rect">
            <a:avLst/>
          </a:prstGeom>
          <a:noFill/>
          <a:ln>
            <a:noFill/>
          </a:ln>
        </p:spPr>
      </p:pic>
      <p:pic>
        <p:nvPicPr>
          <p:cNvPr id="4" name="Google Shape;667;p46">
            <a:extLst>
              <a:ext uri="{FF2B5EF4-FFF2-40B4-BE49-F238E27FC236}">
                <a16:creationId xmlns:a16="http://schemas.microsoft.com/office/drawing/2014/main" id="{679570A1-D82E-4229-9091-81F2246C36A4}"/>
              </a:ext>
            </a:extLst>
          </p:cNvPr>
          <p:cNvPicPr preferRelativeResize="0"/>
          <p:nvPr/>
        </p:nvPicPr>
        <p:blipFill rotWithShape="1">
          <a:blip r:embed="rId3">
            <a:alphaModFix/>
          </a:blip>
          <a:srcRect l="12736" t="12736" r="12736" b="12736"/>
          <a:stretch/>
        </p:blipFill>
        <p:spPr>
          <a:xfrm rot="21247224">
            <a:off x="127503" y="3404103"/>
            <a:ext cx="2926350" cy="2926350"/>
          </a:xfrm>
          <a:prstGeom prst="rect">
            <a:avLst/>
          </a:prstGeom>
          <a:noFill/>
          <a:ln>
            <a:noFill/>
          </a:ln>
        </p:spPr>
      </p:pic>
    </p:spTree>
    <p:extLst>
      <p:ext uri="{BB962C8B-B14F-4D97-AF65-F5344CB8AC3E}">
        <p14:creationId xmlns:p14="http://schemas.microsoft.com/office/powerpoint/2010/main" val="2096360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195"/>
        <p:cNvGrpSpPr/>
        <p:nvPr/>
      </p:nvGrpSpPr>
      <p:grpSpPr>
        <a:xfrm>
          <a:off x="0" y="0"/>
          <a:ext cx="0" cy="0"/>
          <a:chOff x="0" y="0"/>
          <a:chExt cx="0" cy="0"/>
        </a:xfrm>
      </p:grpSpPr>
      <p:sp>
        <p:nvSpPr>
          <p:cNvPr id="3196" name="Google Shape;3196;p58"/>
          <p:cNvSpPr txBox="1">
            <a:spLocks noGrp="1"/>
          </p:cNvSpPr>
          <p:nvPr>
            <p:ph type="title"/>
          </p:nvPr>
        </p:nvSpPr>
        <p:spPr>
          <a:xfrm>
            <a:off x="649207" y="987833"/>
            <a:ext cx="7704000" cy="320400"/>
          </a:xfrm>
          <a:prstGeom prst="rect">
            <a:avLst/>
          </a:prstGeom>
        </p:spPr>
        <p:txBody>
          <a:bodyPr spcFirstLastPara="1" vert="horz" wrap="square" lIns="91425" tIns="91425" rIns="91425" bIns="91425" rtlCol="0" anchor="ctr" anchorCtr="0">
            <a:noAutofit/>
          </a:bodyPr>
          <a:lstStyle/>
          <a:p>
            <a:r>
              <a:rPr lang="en" sz="4800" b="1" i="1" dirty="0">
                <a:solidFill>
                  <a:srgbClr val="002060"/>
                </a:solidFill>
              </a:rPr>
              <a:t>OUR TEAM</a:t>
            </a:r>
            <a:endParaRPr sz="4800" b="1" i="1" dirty="0">
              <a:solidFill>
                <a:srgbClr val="002060"/>
              </a:solidFill>
            </a:endParaRPr>
          </a:p>
        </p:txBody>
      </p:sp>
      <p:grpSp>
        <p:nvGrpSpPr>
          <p:cNvPr id="3203" name="Google Shape;3203;p58"/>
          <p:cNvGrpSpPr/>
          <p:nvPr/>
        </p:nvGrpSpPr>
        <p:grpSpPr>
          <a:xfrm>
            <a:off x="7403765" y="2212248"/>
            <a:ext cx="650134" cy="642474"/>
            <a:chOff x="7302646" y="1315923"/>
            <a:chExt cx="650134" cy="642474"/>
          </a:xfrm>
        </p:grpSpPr>
        <p:sp>
          <p:nvSpPr>
            <p:cNvPr id="3204" name="Google Shape;3204;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3205" name="Google Shape;3205;p58"/>
            <p:cNvSpPr/>
            <p:nvPr/>
          </p:nvSpPr>
          <p:spPr>
            <a:xfrm>
              <a:off x="7379213" y="1315923"/>
              <a:ext cx="562862" cy="485654"/>
            </a:xfrm>
            <a:custGeom>
              <a:avLst/>
              <a:gdLst/>
              <a:ahLst/>
              <a:cxnLst/>
              <a:rect l="l" t="t" r="r" b="b"/>
              <a:pathLst>
                <a:path w="17562" h="15153" extrusionOk="0">
                  <a:moveTo>
                    <a:pt x="3640" y="1"/>
                  </a:moveTo>
                  <a:cubicBezTo>
                    <a:pt x="3422" y="1"/>
                    <a:pt x="3211" y="140"/>
                    <a:pt x="3125" y="360"/>
                  </a:cubicBezTo>
                  <a:lnTo>
                    <a:pt x="101" y="8113"/>
                  </a:lnTo>
                  <a:cubicBezTo>
                    <a:pt x="0" y="8397"/>
                    <a:pt x="117" y="8698"/>
                    <a:pt x="385" y="8832"/>
                  </a:cubicBezTo>
                  <a:lnTo>
                    <a:pt x="13969" y="15097"/>
                  </a:lnTo>
                  <a:cubicBezTo>
                    <a:pt x="14048" y="15135"/>
                    <a:pt x="14132" y="15152"/>
                    <a:pt x="14213" y="15152"/>
                  </a:cubicBezTo>
                  <a:cubicBezTo>
                    <a:pt x="14423" y="15152"/>
                    <a:pt x="14620" y="15034"/>
                    <a:pt x="14704" y="14830"/>
                  </a:cubicBezTo>
                  <a:lnTo>
                    <a:pt x="17427" y="8965"/>
                  </a:lnTo>
                  <a:cubicBezTo>
                    <a:pt x="17561" y="8681"/>
                    <a:pt x="17427" y="8347"/>
                    <a:pt x="17143" y="8213"/>
                  </a:cubicBezTo>
                  <a:lnTo>
                    <a:pt x="8772" y="4404"/>
                  </a:lnTo>
                  <a:cubicBezTo>
                    <a:pt x="8639" y="4337"/>
                    <a:pt x="8539" y="4237"/>
                    <a:pt x="8488" y="4086"/>
                  </a:cubicBezTo>
                  <a:lnTo>
                    <a:pt x="7686" y="1998"/>
                  </a:lnTo>
                  <a:cubicBezTo>
                    <a:pt x="7636" y="1847"/>
                    <a:pt x="7536" y="1747"/>
                    <a:pt x="7402" y="1680"/>
                  </a:cubicBezTo>
                  <a:lnTo>
                    <a:pt x="3877" y="60"/>
                  </a:lnTo>
                  <a:cubicBezTo>
                    <a:pt x="3801" y="19"/>
                    <a:pt x="3720" y="1"/>
                    <a:pt x="364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06" name="Google Shape;3206;p58"/>
            <p:cNvSpPr/>
            <p:nvPr/>
          </p:nvSpPr>
          <p:spPr>
            <a:xfrm>
              <a:off x="7302646" y="1407586"/>
              <a:ext cx="650134" cy="550811"/>
            </a:xfrm>
            <a:custGeom>
              <a:avLst/>
              <a:gdLst/>
              <a:ahLst/>
              <a:cxnLst/>
              <a:rect l="l" t="t" r="r" b="b"/>
              <a:pathLst>
                <a:path w="20285" h="17186" extrusionOk="0">
                  <a:moveTo>
                    <a:pt x="3530" y="1"/>
                  </a:moveTo>
                  <a:cubicBezTo>
                    <a:pt x="3380" y="1"/>
                    <a:pt x="3241" y="97"/>
                    <a:pt x="3191" y="257"/>
                  </a:cubicBezTo>
                  <a:lnTo>
                    <a:pt x="50" y="10015"/>
                  </a:lnTo>
                  <a:cubicBezTo>
                    <a:pt x="0" y="10199"/>
                    <a:pt x="84" y="10383"/>
                    <a:pt x="251" y="10466"/>
                  </a:cubicBezTo>
                  <a:lnTo>
                    <a:pt x="14704" y="17150"/>
                  </a:lnTo>
                  <a:cubicBezTo>
                    <a:pt x="14752" y="17174"/>
                    <a:pt x="14804" y="17185"/>
                    <a:pt x="14855" y="17185"/>
                  </a:cubicBezTo>
                  <a:cubicBezTo>
                    <a:pt x="14979" y="17185"/>
                    <a:pt x="15101" y="17117"/>
                    <a:pt x="15171" y="16999"/>
                  </a:cubicBezTo>
                  <a:lnTo>
                    <a:pt x="20167" y="8093"/>
                  </a:lnTo>
                  <a:cubicBezTo>
                    <a:pt x="20284" y="7910"/>
                    <a:pt x="20201" y="7676"/>
                    <a:pt x="20017" y="7576"/>
                  </a:cubicBezTo>
                  <a:lnTo>
                    <a:pt x="3693" y="40"/>
                  </a:lnTo>
                  <a:cubicBezTo>
                    <a:pt x="3640" y="13"/>
                    <a:pt x="3584" y="1"/>
                    <a:pt x="3530" y="1"/>
                  </a:cubicBezTo>
                  <a:close/>
                </a:path>
              </a:pathLst>
            </a:custGeom>
            <a:solidFill>
              <a:srgbClr val="EBEBEB"/>
            </a:solidFill>
            <a:ln>
              <a:noFill/>
            </a:ln>
          </p:spPr>
          <p:txBody>
            <a:bodyPr spcFirstLastPara="1" wrap="square" lIns="91425" tIns="91425" rIns="91425" bIns="91425" anchor="ctr" anchorCtr="0">
              <a:noAutofit/>
            </a:bodyPr>
            <a:lstStyle/>
            <a:p>
              <a:endParaRPr/>
            </a:p>
          </p:txBody>
        </p:sp>
      </p:grpSp>
      <p:grpSp>
        <p:nvGrpSpPr>
          <p:cNvPr id="3207" name="Google Shape;3207;p58"/>
          <p:cNvGrpSpPr/>
          <p:nvPr/>
        </p:nvGrpSpPr>
        <p:grpSpPr>
          <a:xfrm>
            <a:off x="1090089" y="2516673"/>
            <a:ext cx="659781" cy="682280"/>
            <a:chOff x="1475763" y="1500948"/>
            <a:chExt cx="659781" cy="682280"/>
          </a:xfrm>
        </p:grpSpPr>
        <p:sp>
          <p:nvSpPr>
            <p:cNvPr id="3208" name="Google Shape;3208;p58"/>
            <p:cNvSpPr/>
            <p:nvPr/>
          </p:nvSpPr>
          <p:spPr>
            <a:xfrm>
              <a:off x="1475763" y="1542741"/>
              <a:ext cx="659781" cy="640487"/>
            </a:xfrm>
            <a:custGeom>
              <a:avLst/>
              <a:gdLst/>
              <a:ahLst/>
              <a:cxnLst/>
              <a:rect l="l" t="t" r="r" b="b"/>
              <a:pathLst>
                <a:path w="20586" h="19984" extrusionOk="0">
                  <a:moveTo>
                    <a:pt x="18563" y="0"/>
                  </a:moveTo>
                  <a:lnTo>
                    <a:pt x="0" y="1788"/>
                  </a:lnTo>
                  <a:lnTo>
                    <a:pt x="251" y="3191"/>
                  </a:lnTo>
                  <a:lnTo>
                    <a:pt x="802" y="2991"/>
                  </a:lnTo>
                  <a:cubicBezTo>
                    <a:pt x="814" y="2990"/>
                    <a:pt x="827" y="2990"/>
                    <a:pt x="839" y="2990"/>
                  </a:cubicBezTo>
                  <a:cubicBezTo>
                    <a:pt x="1181" y="2990"/>
                    <a:pt x="1338" y="3221"/>
                    <a:pt x="1387" y="3576"/>
                  </a:cubicBezTo>
                  <a:cubicBezTo>
                    <a:pt x="1387" y="3576"/>
                    <a:pt x="1387" y="3592"/>
                    <a:pt x="1404" y="3592"/>
                  </a:cubicBezTo>
                  <a:cubicBezTo>
                    <a:pt x="1437" y="3960"/>
                    <a:pt x="1354" y="4311"/>
                    <a:pt x="986" y="4378"/>
                  </a:cubicBezTo>
                  <a:lnTo>
                    <a:pt x="284" y="4344"/>
                  </a:lnTo>
                  <a:lnTo>
                    <a:pt x="435" y="5614"/>
                  </a:lnTo>
                  <a:cubicBezTo>
                    <a:pt x="435" y="5614"/>
                    <a:pt x="652" y="5564"/>
                    <a:pt x="909" y="5564"/>
                  </a:cubicBezTo>
                  <a:cubicBezTo>
                    <a:pt x="1264" y="5564"/>
                    <a:pt x="1692" y="5660"/>
                    <a:pt x="1721" y="6115"/>
                  </a:cubicBezTo>
                  <a:cubicBezTo>
                    <a:pt x="1721" y="6115"/>
                    <a:pt x="1676" y="6757"/>
                    <a:pt x="741" y="6757"/>
                  </a:cubicBezTo>
                  <a:cubicBezTo>
                    <a:pt x="686" y="6757"/>
                    <a:pt x="629" y="6755"/>
                    <a:pt x="568" y="6750"/>
                  </a:cubicBezTo>
                  <a:lnTo>
                    <a:pt x="568" y="6750"/>
                  </a:lnTo>
                  <a:lnTo>
                    <a:pt x="685" y="7820"/>
                  </a:lnTo>
                  <a:cubicBezTo>
                    <a:pt x="685" y="7820"/>
                    <a:pt x="937" y="7751"/>
                    <a:pt x="1218" y="7751"/>
                  </a:cubicBezTo>
                  <a:cubicBezTo>
                    <a:pt x="1556" y="7751"/>
                    <a:pt x="1935" y="7850"/>
                    <a:pt x="1972" y="8288"/>
                  </a:cubicBezTo>
                  <a:cubicBezTo>
                    <a:pt x="2039" y="8973"/>
                    <a:pt x="1320" y="9023"/>
                    <a:pt x="819" y="9056"/>
                  </a:cubicBezTo>
                  <a:lnTo>
                    <a:pt x="953" y="10159"/>
                  </a:lnTo>
                  <a:cubicBezTo>
                    <a:pt x="953" y="10159"/>
                    <a:pt x="1124" y="10124"/>
                    <a:pt x="1338" y="10124"/>
                  </a:cubicBezTo>
                  <a:cubicBezTo>
                    <a:pt x="1693" y="10124"/>
                    <a:pt x="2166" y="10222"/>
                    <a:pt x="2156" y="10744"/>
                  </a:cubicBezTo>
                  <a:cubicBezTo>
                    <a:pt x="2144" y="11340"/>
                    <a:pt x="1603" y="11426"/>
                    <a:pt x="1295" y="11426"/>
                  </a:cubicBezTo>
                  <a:cubicBezTo>
                    <a:pt x="1172" y="11426"/>
                    <a:pt x="1086" y="11412"/>
                    <a:pt x="1086" y="11412"/>
                  </a:cubicBezTo>
                  <a:lnTo>
                    <a:pt x="1086" y="11412"/>
                  </a:lnTo>
                  <a:lnTo>
                    <a:pt x="1253" y="12832"/>
                  </a:lnTo>
                  <a:cubicBezTo>
                    <a:pt x="1253" y="12832"/>
                    <a:pt x="1576" y="12693"/>
                    <a:pt x="1891" y="12693"/>
                  </a:cubicBezTo>
                  <a:cubicBezTo>
                    <a:pt x="2162" y="12693"/>
                    <a:pt x="2427" y="12796"/>
                    <a:pt x="2473" y="13183"/>
                  </a:cubicBezTo>
                  <a:cubicBezTo>
                    <a:pt x="2546" y="13805"/>
                    <a:pt x="2076" y="13938"/>
                    <a:pt x="1706" y="13938"/>
                  </a:cubicBezTo>
                  <a:cubicBezTo>
                    <a:pt x="1570" y="13938"/>
                    <a:pt x="1447" y="13920"/>
                    <a:pt x="1370" y="13902"/>
                  </a:cubicBezTo>
                  <a:lnTo>
                    <a:pt x="1370" y="13902"/>
                  </a:lnTo>
                  <a:lnTo>
                    <a:pt x="1487" y="14988"/>
                  </a:lnTo>
                  <a:cubicBezTo>
                    <a:pt x="1487" y="14988"/>
                    <a:pt x="1753" y="14872"/>
                    <a:pt x="2035" y="14872"/>
                  </a:cubicBezTo>
                  <a:cubicBezTo>
                    <a:pt x="2340" y="14872"/>
                    <a:pt x="2664" y="15008"/>
                    <a:pt x="2690" y="15572"/>
                  </a:cubicBezTo>
                  <a:cubicBezTo>
                    <a:pt x="2718" y="16023"/>
                    <a:pt x="2386" y="16125"/>
                    <a:pt x="2082" y="16125"/>
                  </a:cubicBezTo>
                  <a:cubicBezTo>
                    <a:pt x="1834" y="16125"/>
                    <a:pt x="1604" y="16057"/>
                    <a:pt x="1604" y="16057"/>
                  </a:cubicBezTo>
                  <a:lnTo>
                    <a:pt x="1604" y="16057"/>
                  </a:lnTo>
                  <a:lnTo>
                    <a:pt x="1771" y="17561"/>
                  </a:lnTo>
                  <a:cubicBezTo>
                    <a:pt x="1771" y="17561"/>
                    <a:pt x="2105" y="17418"/>
                    <a:pt x="2427" y="17418"/>
                  </a:cubicBezTo>
                  <a:cubicBezTo>
                    <a:pt x="2699" y="17418"/>
                    <a:pt x="2962" y="17520"/>
                    <a:pt x="3008" y="17895"/>
                  </a:cubicBezTo>
                  <a:cubicBezTo>
                    <a:pt x="3044" y="18312"/>
                    <a:pt x="2685" y="18567"/>
                    <a:pt x="2292" y="18567"/>
                  </a:cubicBezTo>
                  <a:cubicBezTo>
                    <a:pt x="2151" y="18567"/>
                    <a:pt x="2005" y="18534"/>
                    <a:pt x="1871" y="18463"/>
                  </a:cubicBezTo>
                  <a:lnTo>
                    <a:pt x="1871" y="18463"/>
                  </a:lnTo>
                  <a:lnTo>
                    <a:pt x="2055" y="19984"/>
                  </a:lnTo>
                  <a:lnTo>
                    <a:pt x="20585" y="18012"/>
                  </a:lnTo>
                  <a:lnTo>
                    <a:pt x="18563"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3209" name="Google Shape;3209;p58"/>
            <p:cNvSpPr/>
            <p:nvPr/>
          </p:nvSpPr>
          <p:spPr>
            <a:xfrm>
              <a:off x="1631045" y="1500948"/>
              <a:ext cx="359889" cy="110348"/>
            </a:xfrm>
            <a:custGeom>
              <a:avLst/>
              <a:gdLst/>
              <a:ahLst/>
              <a:cxnLst/>
              <a:rect l="l" t="t" r="r" b="b"/>
              <a:pathLst>
                <a:path w="11229" h="3443" extrusionOk="0">
                  <a:moveTo>
                    <a:pt x="11112" y="1"/>
                  </a:moveTo>
                  <a:lnTo>
                    <a:pt x="1" y="402"/>
                  </a:lnTo>
                  <a:lnTo>
                    <a:pt x="118" y="3443"/>
                  </a:lnTo>
                  <a:lnTo>
                    <a:pt x="11229" y="3042"/>
                  </a:lnTo>
                  <a:lnTo>
                    <a:pt x="11112"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0" name="Google Shape;3210;p58"/>
            <p:cNvSpPr/>
            <p:nvPr/>
          </p:nvSpPr>
          <p:spPr>
            <a:xfrm>
              <a:off x="1624091" y="1694401"/>
              <a:ext cx="373799" cy="23877"/>
            </a:xfrm>
            <a:custGeom>
              <a:avLst/>
              <a:gdLst/>
              <a:ahLst/>
              <a:cxnLst/>
              <a:rect l="l" t="t" r="r" b="b"/>
              <a:pathLst>
                <a:path w="11663" h="745" extrusionOk="0">
                  <a:moveTo>
                    <a:pt x="11429" y="1"/>
                  </a:moveTo>
                  <a:cubicBezTo>
                    <a:pt x="11350" y="1"/>
                    <a:pt x="11270" y="5"/>
                    <a:pt x="11195" y="13"/>
                  </a:cubicBezTo>
                  <a:cubicBezTo>
                    <a:pt x="10878" y="30"/>
                    <a:pt x="10460" y="47"/>
                    <a:pt x="9942" y="63"/>
                  </a:cubicBezTo>
                  <a:cubicBezTo>
                    <a:pt x="8889" y="114"/>
                    <a:pt x="7436" y="197"/>
                    <a:pt x="5832" y="297"/>
                  </a:cubicBezTo>
                  <a:cubicBezTo>
                    <a:pt x="4211" y="398"/>
                    <a:pt x="2757" y="498"/>
                    <a:pt x="1705" y="581"/>
                  </a:cubicBezTo>
                  <a:lnTo>
                    <a:pt x="468" y="682"/>
                  </a:lnTo>
                  <a:cubicBezTo>
                    <a:pt x="301" y="682"/>
                    <a:pt x="151" y="698"/>
                    <a:pt x="0" y="732"/>
                  </a:cubicBezTo>
                  <a:cubicBezTo>
                    <a:pt x="76" y="740"/>
                    <a:pt x="155" y="744"/>
                    <a:pt x="234" y="744"/>
                  </a:cubicBezTo>
                  <a:cubicBezTo>
                    <a:pt x="314" y="744"/>
                    <a:pt x="393" y="740"/>
                    <a:pt x="468" y="732"/>
                  </a:cubicBezTo>
                  <a:lnTo>
                    <a:pt x="1721" y="682"/>
                  </a:lnTo>
                  <a:cubicBezTo>
                    <a:pt x="2774" y="632"/>
                    <a:pt x="4228" y="548"/>
                    <a:pt x="5832" y="448"/>
                  </a:cubicBezTo>
                  <a:cubicBezTo>
                    <a:pt x="7452" y="348"/>
                    <a:pt x="8906" y="247"/>
                    <a:pt x="9959" y="164"/>
                  </a:cubicBezTo>
                  <a:lnTo>
                    <a:pt x="11195" y="63"/>
                  </a:lnTo>
                  <a:cubicBezTo>
                    <a:pt x="11362" y="63"/>
                    <a:pt x="11513" y="47"/>
                    <a:pt x="11663" y="13"/>
                  </a:cubicBezTo>
                  <a:cubicBezTo>
                    <a:pt x="11588" y="5"/>
                    <a:pt x="11508" y="1"/>
                    <a:pt x="1142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1" name="Google Shape;3211;p58"/>
            <p:cNvSpPr/>
            <p:nvPr/>
          </p:nvSpPr>
          <p:spPr>
            <a:xfrm>
              <a:off x="1638545" y="1766706"/>
              <a:ext cx="373286" cy="23845"/>
            </a:xfrm>
            <a:custGeom>
              <a:avLst/>
              <a:gdLst/>
              <a:ahLst/>
              <a:cxnLst/>
              <a:rect l="l" t="t" r="r" b="b"/>
              <a:pathLst>
                <a:path w="11647" h="744" extrusionOk="0">
                  <a:moveTo>
                    <a:pt x="11421" y="0"/>
                  </a:moveTo>
                  <a:cubicBezTo>
                    <a:pt x="11346" y="0"/>
                    <a:pt x="11270" y="5"/>
                    <a:pt x="11195" y="13"/>
                  </a:cubicBezTo>
                  <a:lnTo>
                    <a:pt x="9942" y="63"/>
                  </a:lnTo>
                  <a:cubicBezTo>
                    <a:pt x="8889" y="113"/>
                    <a:pt x="7436" y="197"/>
                    <a:pt x="5815" y="297"/>
                  </a:cubicBezTo>
                  <a:cubicBezTo>
                    <a:pt x="4211" y="397"/>
                    <a:pt x="2757" y="498"/>
                    <a:pt x="1705" y="581"/>
                  </a:cubicBezTo>
                  <a:lnTo>
                    <a:pt x="452" y="681"/>
                  </a:lnTo>
                  <a:cubicBezTo>
                    <a:pt x="301" y="681"/>
                    <a:pt x="151" y="698"/>
                    <a:pt x="1" y="731"/>
                  </a:cubicBezTo>
                  <a:cubicBezTo>
                    <a:pt x="76" y="740"/>
                    <a:pt x="151" y="744"/>
                    <a:pt x="226" y="744"/>
                  </a:cubicBezTo>
                  <a:cubicBezTo>
                    <a:pt x="301" y="744"/>
                    <a:pt x="376" y="740"/>
                    <a:pt x="452" y="731"/>
                  </a:cubicBezTo>
                  <a:lnTo>
                    <a:pt x="1705" y="681"/>
                  </a:lnTo>
                  <a:cubicBezTo>
                    <a:pt x="2757" y="631"/>
                    <a:pt x="4211" y="548"/>
                    <a:pt x="5832" y="447"/>
                  </a:cubicBezTo>
                  <a:cubicBezTo>
                    <a:pt x="7436" y="347"/>
                    <a:pt x="8889" y="247"/>
                    <a:pt x="9942" y="163"/>
                  </a:cubicBezTo>
                  <a:lnTo>
                    <a:pt x="11195" y="63"/>
                  </a:lnTo>
                  <a:cubicBezTo>
                    <a:pt x="11346" y="63"/>
                    <a:pt x="11496" y="46"/>
                    <a:pt x="11646" y="13"/>
                  </a:cubicBezTo>
                  <a:cubicBezTo>
                    <a:pt x="11571" y="5"/>
                    <a:pt x="11496" y="0"/>
                    <a:pt x="1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2" name="Google Shape;3212;p58"/>
            <p:cNvSpPr/>
            <p:nvPr/>
          </p:nvSpPr>
          <p:spPr>
            <a:xfrm>
              <a:off x="1643353" y="1841126"/>
              <a:ext cx="373831" cy="23877"/>
            </a:xfrm>
            <a:custGeom>
              <a:avLst/>
              <a:gdLst/>
              <a:ahLst/>
              <a:cxnLst/>
              <a:rect l="l" t="t" r="r" b="b"/>
              <a:pathLst>
                <a:path w="11664" h="745" extrusionOk="0">
                  <a:moveTo>
                    <a:pt x="11436" y="1"/>
                  </a:moveTo>
                  <a:cubicBezTo>
                    <a:pt x="11359" y="1"/>
                    <a:pt x="11279" y="5"/>
                    <a:pt x="11196" y="13"/>
                  </a:cubicBezTo>
                  <a:lnTo>
                    <a:pt x="9959" y="64"/>
                  </a:lnTo>
                  <a:cubicBezTo>
                    <a:pt x="8890" y="114"/>
                    <a:pt x="7436" y="197"/>
                    <a:pt x="5832" y="298"/>
                  </a:cubicBezTo>
                  <a:cubicBezTo>
                    <a:pt x="4228" y="398"/>
                    <a:pt x="2758" y="498"/>
                    <a:pt x="1705" y="565"/>
                  </a:cubicBezTo>
                  <a:lnTo>
                    <a:pt x="469" y="665"/>
                  </a:lnTo>
                  <a:cubicBezTo>
                    <a:pt x="318" y="682"/>
                    <a:pt x="151" y="699"/>
                    <a:pt x="1" y="732"/>
                  </a:cubicBezTo>
                  <a:cubicBezTo>
                    <a:pt x="84" y="740"/>
                    <a:pt x="164" y="744"/>
                    <a:pt x="241" y="744"/>
                  </a:cubicBezTo>
                  <a:cubicBezTo>
                    <a:pt x="318" y="744"/>
                    <a:pt x="394" y="740"/>
                    <a:pt x="469" y="732"/>
                  </a:cubicBezTo>
                  <a:lnTo>
                    <a:pt x="1722" y="682"/>
                  </a:lnTo>
                  <a:cubicBezTo>
                    <a:pt x="2775" y="615"/>
                    <a:pt x="4228" y="548"/>
                    <a:pt x="5832" y="448"/>
                  </a:cubicBezTo>
                  <a:cubicBezTo>
                    <a:pt x="7453" y="348"/>
                    <a:pt x="8907" y="247"/>
                    <a:pt x="9959" y="164"/>
                  </a:cubicBezTo>
                  <a:lnTo>
                    <a:pt x="11212" y="64"/>
                  </a:lnTo>
                  <a:cubicBezTo>
                    <a:pt x="11363" y="64"/>
                    <a:pt x="11513" y="30"/>
                    <a:pt x="11663" y="13"/>
                  </a:cubicBezTo>
                  <a:cubicBezTo>
                    <a:pt x="11588" y="5"/>
                    <a:pt x="11513" y="1"/>
                    <a:pt x="1143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3" name="Google Shape;3213;p58"/>
            <p:cNvSpPr/>
            <p:nvPr/>
          </p:nvSpPr>
          <p:spPr>
            <a:xfrm>
              <a:off x="1652455" y="1915450"/>
              <a:ext cx="373831" cy="23461"/>
            </a:xfrm>
            <a:custGeom>
              <a:avLst/>
              <a:gdLst/>
              <a:ahLst/>
              <a:cxnLst/>
              <a:rect l="l" t="t" r="r" b="b"/>
              <a:pathLst>
                <a:path w="11664" h="732" extrusionOk="0">
                  <a:moveTo>
                    <a:pt x="11196" y="0"/>
                  </a:moveTo>
                  <a:lnTo>
                    <a:pt x="9943" y="67"/>
                  </a:lnTo>
                  <a:cubicBezTo>
                    <a:pt x="8890" y="117"/>
                    <a:pt x="7436" y="201"/>
                    <a:pt x="5832" y="301"/>
                  </a:cubicBezTo>
                  <a:cubicBezTo>
                    <a:pt x="4212" y="401"/>
                    <a:pt x="2758" y="485"/>
                    <a:pt x="1705" y="568"/>
                  </a:cubicBezTo>
                  <a:lnTo>
                    <a:pt x="469" y="669"/>
                  </a:lnTo>
                  <a:cubicBezTo>
                    <a:pt x="302" y="669"/>
                    <a:pt x="151" y="702"/>
                    <a:pt x="1" y="719"/>
                  </a:cubicBezTo>
                  <a:cubicBezTo>
                    <a:pt x="76" y="727"/>
                    <a:pt x="156" y="731"/>
                    <a:pt x="235" y="731"/>
                  </a:cubicBezTo>
                  <a:cubicBezTo>
                    <a:pt x="314" y="731"/>
                    <a:pt x="394" y="727"/>
                    <a:pt x="469" y="719"/>
                  </a:cubicBezTo>
                  <a:lnTo>
                    <a:pt x="1722" y="669"/>
                  </a:lnTo>
                  <a:cubicBezTo>
                    <a:pt x="2775" y="618"/>
                    <a:pt x="4228" y="535"/>
                    <a:pt x="5832" y="435"/>
                  </a:cubicBezTo>
                  <a:cubicBezTo>
                    <a:pt x="7453" y="334"/>
                    <a:pt x="8907" y="234"/>
                    <a:pt x="9959" y="167"/>
                  </a:cubicBezTo>
                  <a:lnTo>
                    <a:pt x="11212" y="67"/>
                  </a:lnTo>
                  <a:cubicBezTo>
                    <a:pt x="11363" y="50"/>
                    <a:pt x="11513" y="34"/>
                    <a:pt x="11664"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4" name="Google Shape;3214;p58"/>
            <p:cNvSpPr/>
            <p:nvPr/>
          </p:nvSpPr>
          <p:spPr>
            <a:xfrm>
              <a:off x="1673351" y="1995351"/>
              <a:ext cx="373286" cy="23877"/>
            </a:xfrm>
            <a:custGeom>
              <a:avLst/>
              <a:gdLst/>
              <a:ahLst/>
              <a:cxnLst/>
              <a:rect l="l" t="t" r="r" b="b"/>
              <a:pathLst>
                <a:path w="11647" h="745" extrusionOk="0">
                  <a:moveTo>
                    <a:pt x="11421" y="1"/>
                  </a:moveTo>
                  <a:cubicBezTo>
                    <a:pt x="11346" y="1"/>
                    <a:pt x="11271" y="5"/>
                    <a:pt x="11195" y="14"/>
                  </a:cubicBezTo>
                  <a:lnTo>
                    <a:pt x="9942" y="64"/>
                  </a:lnTo>
                  <a:cubicBezTo>
                    <a:pt x="8890" y="114"/>
                    <a:pt x="7436" y="197"/>
                    <a:pt x="5815" y="298"/>
                  </a:cubicBezTo>
                  <a:cubicBezTo>
                    <a:pt x="4211" y="398"/>
                    <a:pt x="2757" y="498"/>
                    <a:pt x="1705" y="582"/>
                  </a:cubicBezTo>
                  <a:lnTo>
                    <a:pt x="452" y="682"/>
                  </a:lnTo>
                  <a:cubicBezTo>
                    <a:pt x="301" y="682"/>
                    <a:pt x="151" y="699"/>
                    <a:pt x="1" y="732"/>
                  </a:cubicBezTo>
                  <a:cubicBezTo>
                    <a:pt x="76" y="740"/>
                    <a:pt x="151" y="745"/>
                    <a:pt x="226" y="745"/>
                  </a:cubicBezTo>
                  <a:cubicBezTo>
                    <a:pt x="301" y="745"/>
                    <a:pt x="377" y="740"/>
                    <a:pt x="452" y="732"/>
                  </a:cubicBezTo>
                  <a:lnTo>
                    <a:pt x="1705" y="682"/>
                  </a:lnTo>
                  <a:cubicBezTo>
                    <a:pt x="2757" y="632"/>
                    <a:pt x="4228" y="548"/>
                    <a:pt x="5832" y="448"/>
                  </a:cubicBezTo>
                  <a:cubicBezTo>
                    <a:pt x="7436" y="348"/>
                    <a:pt x="8890" y="247"/>
                    <a:pt x="9942" y="164"/>
                  </a:cubicBezTo>
                  <a:lnTo>
                    <a:pt x="11195" y="64"/>
                  </a:lnTo>
                  <a:cubicBezTo>
                    <a:pt x="11346" y="64"/>
                    <a:pt x="11496" y="47"/>
                    <a:pt x="11646" y="14"/>
                  </a:cubicBezTo>
                  <a:cubicBezTo>
                    <a:pt x="11571" y="5"/>
                    <a:pt x="11496" y="1"/>
                    <a:pt x="11421" y="1"/>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
        <p:nvSpPr>
          <p:cNvPr id="3215" name="Google Shape;3215;p58"/>
          <p:cNvSpPr/>
          <p:nvPr/>
        </p:nvSpPr>
        <p:spPr>
          <a:xfrm>
            <a:off x="4823133" y="2939751"/>
            <a:ext cx="515172" cy="515204"/>
          </a:xfrm>
          <a:custGeom>
            <a:avLst/>
            <a:gdLst/>
            <a:ahLst/>
            <a:cxnLst/>
            <a:rect l="l" t="t" r="r" b="b"/>
            <a:pathLst>
              <a:path w="16074" h="16075" extrusionOk="0">
                <a:moveTo>
                  <a:pt x="2657" y="3994"/>
                </a:moveTo>
                <a:cubicBezTo>
                  <a:pt x="3008" y="3526"/>
                  <a:pt x="3425" y="3092"/>
                  <a:pt x="3893" y="2724"/>
                </a:cubicBezTo>
                <a:lnTo>
                  <a:pt x="3592" y="1103"/>
                </a:lnTo>
                <a:lnTo>
                  <a:pt x="6115" y="34"/>
                </a:lnTo>
                <a:lnTo>
                  <a:pt x="7085" y="1371"/>
                </a:lnTo>
                <a:cubicBezTo>
                  <a:pt x="7669" y="1287"/>
                  <a:pt x="8271" y="1270"/>
                  <a:pt x="8856" y="1354"/>
                </a:cubicBezTo>
                <a:lnTo>
                  <a:pt x="9808" y="1"/>
                </a:lnTo>
                <a:lnTo>
                  <a:pt x="12331" y="1020"/>
                </a:lnTo>
                <a:lnTo>
                  <a:pt x="12080" y="2641"/>
                </a:lnTo>
                <a:cubicBezTo>
                  <a:pt x="12548" y="2991"/>
                  <a:pt x="12983" y="3426"/>
                  <a:pt x="13350" y="3894"/>
                </a:cubicBezTo>
                <a:lnTo>
                  <a:pt x="14971" y="3593"/>
                </a:lnTo>
                <a:lnTo>
                  <a:pt x="16040" y="6099"/>
                </a:lnTo>
                <a:lnTo>
                  <a:pt x="14704" y="7068"/>
                </a:lnTo>
                <a:cubicBezTo>
                  <a:pt x="14787" y="7670"/>
                  <a:pt x="14804" y="8255"/>
                  <a:pt x="14720" y="8856"/>
                </a:cubicBezTo>
                <a:lnTo>
                  <a:pt x="16074" y="9792"/>
                </a:lnTo>
                <a:lnTo>
                  <a:pt x="15055" y="12331"/>
                </a:lnTo>
                <a:lnTo>
                  <a:pt x="13434" y="12064"/>
                </a:lnTo>
                <a:cubicBezTo>
                  <a:pt x="13083" y="12549"/>
                  <a:pt x="12649" y="12966"/>
                  <a:pt x="12181" y="13334"/>
                </a:cubicBezTo>
                <a:lnTo>
                  <a:pt x="12481" y="14971"/>
                </a:lnTo>
                <a:lnTo>
                  <a:pt x="9975" y="16041"/>
                </a:lnTo>
                <a:lnTo>
                  <a:pt x="9006" y="14704"/>
                </a:lnTo>
                <a:cubicBezTo>
                  <a:pt x="8405" y="14788"/>
                  <a:pt x="7820" y="14788"/>
                  <a:pt x="7218" y="14721"/>
                </a:cubicBezTo>
                <a:lnTo>
                  <a:pt x="6283" y="16074"/>
                </a:lnTo>
                <a:lnTo>
                  <a:pt x="3743" y="15055"/>
                </a:lnTo>
                <a:lnTo>
                  <a:pt x="4010" y="13418"/>
                </a:lnTo>
                <a:cubicBezTo>
                  <a:pt x="3526" y="13067"/>
                  <a:pt x="3108" y="12649"/>
                  <a:pt x="2740" y="12181"/>
                </a:cubicBezTo>
                <a:lnTo>
                  <a:pt x="1103" y="12482"/>
                </a:lnTo>
                <a:lnTo>
                  <a:pt x="34" y="9959"/>
                </a:lnTo>
                <a:lnTo>
                  <a:pt x="1387" y="8990"/>
                </a:lnTo>
                <a:cubicBezTo>
                  <a:pt x="1287" y="8405"/>
                  <a:pt x="1287" y="7803"/>
                  <a:pt x="1354" y="7219"/>
                </a:cubicBezTo>
                <a:lnTo>
                  <a:pt x="0" y="6266"/>
                </a:lnTo>
                <a:lnTo>
                  <a:pt x="1019" y="3743"/>
                </a:lnTo>
                <a:close/>
                <a:moveTo>
                  <a:pt x="5364" y="6818"/>
                </a:moveTo>
                <a:cubicBezTo>
                  <a:pt x="4395" y="9240"/>
                  <a:pt x="6834" y="11646"/>
                  <a:pt x="9240" y="10610"/>
                </a:cubicBezTo>
                <a:cubicBezTo>
                  <a:pt x="11646" y="9591"/>
                  <a:pt x="11596" y="6166"/>
                  <a:pt x="9173" y="5197"/>
                </a:cubicBezTo>
                <a:cubicBezTo>
                  <a:pt x="7686" y="4595"/>
                  <a:pt x="5965" y="5331"/>
                  <a:pt x="5364" y="6818"/>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16" name="Google Shape;3216;p58"/>
          <p:cNvSpPr/>
          <p:nvPr/>
        </p:nvSpPr>
        <p:spPr>
          <a:xfrm>
            <a:off x="2260289" y="2922276"/>
            <a:ext cx="1908602" cy="455321"/>
          </a:xfrm>
          <a:custGeom>
            <a:avLst/>
            <a:gdLst/>
            <a:ahLst/>
            <a:cxnLst/>
            <a:rect l="l" t="t" r="r" b="b"/>
            <a:pathLst>
              <a:path w="46300" h="13508" extrusionOk="0">
                <a:moveTo>
                  <a:pt x="220" y="1"/>
                </a:moveTo>
                <a:cubicBezTo>
                  <a:pt x="134" y="1"/>
                  <a:pt x="88" y="13"/>
                  <a:pt x="84" y="37"/>
                </a:cubicBezTo>
                <a:cubicBezTo>
                  <a:pt x="1" y="422"/>
                  <a:pt x="10260" y="3747"/>
                  <a:pt x="22992" y="7456"/>
                </a:cubicBezTo>
                <a:cubicBezTo>
                  <a:pt x="34926" y="10928"/>
                  <a:pt x="44796" y="13508"/>
                  <a:pt x="46076" y="13508"/>
                </a:cubicBezTo>
                <a:cubicBezTo>
                  <a:pt x="46164" y="13508"/>
                  <a:pt x="46211" y="13496"/>
                  <a:pt x="46216" y="13471"/>
                </a:cubicBezTo>
                <a:cubicBezTo>
                  <a:pt x="46300" y="13087"/>
                  <a:pt x="36024" y="9762"/>
                  <a:pt x="23292" y="6069"/>
                </a:cubicBezTo>
                <a:cubicBezTo>
                  <a:pt x="11354" y="2595"/>
                  <a:pt x="1481" y="1"/>
                  <a:pt x="2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7" name="Google Shape;3217;p58"/>
          <p:cNvSpPr/>
          <p:nvPr/>
        </p:nvSpPr>
        <p:spPr>
          <a:xfrm>
            <a:off x="4817919" y="3116480"/>
            <a:ext cx="1908610" cy="580906"/>
          </a:xfrm>
          <a:custGeom>
            <a:avLst/>
            <a:gdLst/>
            <a:ahLst/>
            <a:cxnLst/>
            <a:rect l="l" t="t" r="r" b="b"/>
            <a:pathLst>
              <a:path w="59551" h="18125" extrusionOk="0">
                <a:moveTo>
                  <a:pt x="59401" y="0"/>
                </a:moveTo>
                <a:cubicBezTo>
                  <a:pt x="58257" y="0"/>
                  <a:pt x="45342" y="3663"/>
                  <a:pt x="29658" y="8427"/>
                </a:cubicBezTo>
                <a:cubicBezTo>
                  <a:pt x="13251" y="13440"/>
                  <a:pt x="1" y="17768"/>
                  <a:pt x="68" y="18102"/>
                </a:cubicBezTo>
                <a:cubicBezTo>
                  <a:pt x="71" y="18117"/>
                  <a:pt x="100" y="18124"/>
                  <a:pt x="152" y="18124"/>
                </a:cubicBezTo>
                <a:cubicBezTo>
                  <a:pt x="1309" y="18124"/>
                  <a:pt x="14210" y="14461"/>
                  <a:pt x="29909" y="9681"/>
                </a:cubicBezTo>
                <a:cubicBezTo>
                  <a:pt x="46317" y="4685"/>
                  <a:pt x="59550" y="357"/>
                  <a:pt x="59483" y="23"/>
                </a:cubicBezTo>
                <a:cubicBezTo>
                  <a:pt x="59480" y="8"/>
                  <a:pt x="59453" y="0"/>
                  <a:pt x="594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18" name="Google Shape;3218;p58"/>
          <p:cNvSpPr/>
          <p:nvPr/>
        </p:nvSpPr>
        <p:spPr>
          <a:xfrm>
            <a:off x="4028613" y="2965141"/>
            <a:ext cx="1093001" cy="1036401"/>
          </a:xfrm>
          <a:custGeom>
            <a:avLst/>
            <a:gdLst/>
            <a:ahLst/>
            <a:cxnLst/>
            <a:rect l="l" t="t" r="r" b="b"/>
            <a:pathLst>
              <a:path w="34103" h="32337" extrusionOk="0">
                <a:moveTo>
                  <a:pt x="16706" y="0"/>
                </a:moveTo>
                <a:cubicBezTo>
                  <a:pt x="16363" y="0"/>
                  <a:pt x="16018" y="11"/>
                  <a:pt x="15673" y="33"/>
                </a:cubicBezTo>
                <a:cubicBezTo>
                  <a:pt x="6767" y="601"/>
                  <a:pt x="0" y="8271"/>
                  <a:pt x="568" y="17193"/>
                </a:cubicBezTo>
                <a:cubicBezTo>
                  <a:pt x="969" y="23709"/>
                  <a:pt x="5280" y="29357"/>
                  <a:pt x="11462" y="31462"/>
                </a:cubicBezTo>
                <a:cubicBezTo>
                  <a:pt x="13178" y="32051"/>
                  <a:pt x="14947" y="32336"/>
                  <a:pt x="16699" y="32336"/>
                </a:cubicBezTo>
                <a:cubicBezTo>
                  <a:pt x="21259" y="32336"/>
                  <a:pt x="25708" y="30404"/>
                  <a:pt x="28822" y="26867"/>
                </a:cubicBezTo>
                <a:cubicBezTo>
                  <a:pt x="33150" y="21955"/>
                  <a:pt x="34102" y="14921"/>
                  <a:pt x="31212" y="9056"/>
                </a:cubicBezTo>
                <a:cubicBezTo>
                  <a:pt x="28490" y="3501"/>
                  <a:pt x="22845" y="0"/>
                  <a:pt x="1670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19" name="Google Shape;3219;p58"/>
          <p:cNvGrpSpPr/>
          <p:nvPr/>
        </p:nvGrpSpPr>
        <p:grpSpPr>
          <a:xfrm>
            <a:off x="3880912" y="2583745"/>
            <a:ext cx="1174857" cy="1417764"/>
            <a:chOff x="3916200" y="1687420"/>
            <a:chExt cx="1174857" cy="1417764"/>
          </a:xfrm>
        </p:grpSpPr>
        <p:sp>
          <p:nvSpPr>
            <p:cNvPr id="3220" name="Google Shape;3220;p58"/>
            <p:cNvSpPr/>
            <p:nvPr/>
          </p:nvSpPr>
          <p:spPr>
            <a:xfrm>
              <a:off x="4986285" y="2082724"/>
              <a:ext cx="39646" cy="209960"/>
            </a:xfrm>
            <a:custGeom>
              <a:avLst/>
              <a:gdLst/>
              <a:ahLst/>
              <a:cxnLst/>
              <a:rect l="l" t="t" r="r" b="b"/>
              <a:pathLst>
                <a:path w="1237" h="6551" extrusionOk="0">
                  <a:moveTo>
                    <a:pt x="251" y="0"/>
                  </a:moveTo>
                  <a:lnTo>
                    <a:pt x="251" y="0"/>
                  </a:lnTo>
                  <a:cubicBezTo>
                    <a:pt x="435" y="284"/>
                    <a:pt x="602" y="568"/>
                    <a:pt x="735" y="886"/>
                  </a:cubicBezTo>
                  <a:cubicBezTo>
                    <a:pt x="1020" y="1638"/>
                    <a:pt x="1103" y="2456"/>
                    <a:pt x="986" y="3258"/>
                  </a:cubicBezTo>
                  <a:cubicBezTo>
                    <a:pt x="869" y="4060"/>
                    <a:pt x="652" y="4846"/>
                    <a:pt x="334" y="5598"/>
                  </a:cubicBezTo>
                  <a:cubicBezTo>
                    <a:pt x="234" y="5865"/>
                    <a:pt x="151" y="6099"/>
                    <a:pt x="84" y="6283"/>
                  </a:cubicBezTo>
                  <a:cubicBezTo>
                    <a:pt x="34" y="6366"/>
                    <a:pt x="17" y="6450"/>
                    <a:pt x="0" y="6550"/>
                  </a:cubicBezTo>
                  <a:cubicBezTo>
                    <a:pt x="50" y="6466"/>
                    <a:pt x="84" y="6383"/>
                    <a:pt x="117" y="6299"/>
                  </a:cubicBezTo>
                  <a:cubicBezTo>
                    <a:pt x="201" y="6149"/>
                    <a:pt x="301" y="5915"/>
                    <a:pt x="418" y="5631"/>
                  </a:cubicBezTo>
                  <a:cubicBezTo>
                    <a:pt x="752" y="4879"/>
                    <a:pt x="986" y="4077"/>
                    <a:pt x="1120" y="3275"/>
                  </a:cubicBezTo>
                  <a:cubicBezTo>
                    <a:pt x="1237" y="2456"/>
                    <a:pt x="1136" y="1604"/>
                    <a:pt x="819" y="836"/>
                  </a:cubicBezTo>
                  <a:cubicBezTo>
                    <a:pt x="719" y="618"/>
                    <a:pt x="585" y="401"/>
                    <a:pt x="435" y="201"/>
                  </a:cubicBezTo>
                  <a:cubicBezTo>
                    <a:pt x="385" y="117"/>
                    <a:pt x="318" y="50"/>
                    <a:pt x="251" y="0"/>
                  </a:cubicBez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3221" name="Google Shape;3221;p58"/>
            <p:cNvSpPr/>
            <p:nvPr/>
          </p:nvSpPr>
          <p:spPr>
            <a:xfrm>
              <a:off x="4124653" y="2692668"/>
              <a:ext cx="4295" cy="93201"/>
            </a:xfrm>
            <a:custGeom>
              <a:avLst/>
              <a:gdLst/>
              <a:ahLst/>
              <a:cxnLst/>
              <a:rect l="l" t="t" r="r" b="b"/>
              <a:pathLst>
                <a:path w="134" h="2908" extrusionOk="0">
                  <a:moveTo>
                    <a:pt x="67" y="0"/>
                  </a:moveTo>
                  <a:cubicBezTo>
                    <a:pt x="34" y="0"/>
                    <a:pt x="0" y="652"/>
                    <a:pt x="0" y="1454"/>
                  </a:cubicBezTo>
                  <a:cubicBezTo>
                    <a:pt x="0" y="2256"/>
                    <a:pt x="34" y="2908"/>
                    <a:pt x="67" y="2908"/>
                  </a:cubicBezTo>
                  <a:cubicBezTo>
                    <a:pt x="100" y="2908"/>
                    <a:pt x="134" y="2256"/>
                    <a:pt x="134" y="1454"/>
                  </a:cubicBezTo>
                  <a:cubicBezTo>
                    <a:pt x="134" y="652"/>
                    <a:pt x="100" y="0"/>
                    <a:pt x="6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2" name="Google Shape;3222;p58"/>
            <p:cNvSpPr/>
            <p:nvPr/>
          </p:nvSpPr>
          <p:spPr>
            <a:xfrm>
              <a:off x="4124653" y="2506297"/>
              <a:ext cx="4295" cy="93233"/>
            </a:xfrm>
            <a:custGeom>
              <a:avLst/>
              <a:gdLst/>
              <a:ahLst/>
              <a:cxnLst/>
              <a:rect l="l" t="t" r="r" b="b"/>
              <a:pathLst>
                <a:path w="134" h="2909" extrusionOk="0">
                  <a:moveTo>
                    <a:pt x="67" y="1"/>
                  </a:moveTo>
                  <a:cubicBezTo>
                    <a:pt x="34" y="1"/>
                    <a:pt x="0" y="652"/>
                    <a:pt x="0" y="1454"/>
                  </a:cubicBezTo>
                  <a:cubicBezTo>
                    <a:pt x="0" y="2256"/>
                    <a:pt x="34" y="2908"/>
                    <a:pt x="67" y="2908"/>
                  </a:cubicBezTo>
                  <a:cubicBezTo>
                    <a:pt x="100" y="2908"/>
                    <a:pt x="134" y="2256"/>
                    <a:pt x="134" y="1454"/>
                  </a:cubicBezTo>
                  <a:cubicBezTo>
                    <a:pt x="134" y="652"/>
                    <a:pt x="100" y="1"/>
                    <a:pt x="6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23" name="Google Shape;3223;p58"/>
            <p:cNvSpPr/>
            <p:nvPr/>
          </p:nvSpPr>
          <p:spPr>
            <a:xfrm>
              <a:off x="4716905" y="1872797"/>
              <a:ext cx="209415" cy="418797"/>
            </a:xfrm>
            <a:custGeom>
              <a:avLst/>
              <a:gdLst/>
              <a:ahLst/>
              <a:cxnLst/>
              <a:rect l="l" t="t" r="r" b="b"/>
              <a:pathLst>
                <a:path w="6534" h="13067" extrusionOk="0">
                  <a:moveTo>
                    <a:pt x="2357" y="1"/>
                  </a:moveTo>
                  <a:lnTo>
                    <a:pt x="1" y="5464"/>
                  </a:lnTo>
                  <a:lnTo>
                    <a:pt x="385" y="12415"/>
                  </a:lnTo>
                  <a:lnTo>
                    <a:pt x="5983" y="13067"/>
                  </a:lnTo>
                  <a:cubicBezTo>
                    <a:pt x="6534" y="12098"/>
                    <a:pt x="6166" y="10861"/>
                    <a:pt x="5615" y="9892"/>
                  </a:cubicBezTo>
                  <a:cubicBezTo>
                    <a:pt x="5064" y="8923"/>
                    <a:pt x="4345" y="8004"/>
                    <a:pt x="4145" y="6901"/>
                  </a:cubicBezTo>
                  <a:cubicBezTo>
                    <a:pt x="4011" y="6233"/>
                    <a:pt x="4094" y="5531"/>
                    <a:pt x="3944" y="4863"/>
                  </a:cubicBezTo>
                  <a:cubicBezTo>
                    <a:pt x="3777" y="4161"/>
                    <a:pt x="3343" y="3559"/>
                    <a:pt x="3042" y="2908"/>
                  </a:cubicBezTo>
                  <a:cubicBezTo>
                    <a:pt x="2524" y="1805"/>
                    <a:pt x="2440" y="1387"/>
                    <a:pt x="23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4" name="Google Shape;3224;p58"/>
            <p:cNvSpPr/>
            <p:nvPr/>
          </p:nvSpPr>
          <p:spPr>
            <a:xfrm>
              <a:off x="4285288" y="1797287"/>
              <a:ext cx="392580" cy="581515"/>
            </a:xfrm>
            <a:custGeom>
              <a:avLst/>
              <a:gdLst/>
              <a:ahLst/>
              <a:cxnLst/>
              <a:rect l="l" t="t" r="r" b="b"/>
              <a:pathLst>
                <a:path w="12249" h="18144" extrusionOk="0">
                  <a:moveTo>
                    <a:pt x="4679" y="1"/>
                  </a:moveTo>
                  <a:lnTo>
                    <a:pt x="4679" y="1"/>
                  </a:lnTo>
                  <a:cubicBezTo>
                    <a:pt x="3961" y="1538"/>
                    <a:pt x="4963" y="3075"/>
                    <a:pt x="4245" y="4612"/>
                  </a:cubicBezTo>
                  <a:cubicBezTo>
                    <a:pt x="3860" y="5364"/>
                    <a:pt x="3543" y="6149"/>
                    <a:pt x="3326" y="6968"/>
                  </a:cubicBezTo>
                  <a:cubicBezTo>
                    <a:pt x="3159" y="7703"/>
                    <a:pt x="3125" y="8489"/>
                    <a:pt x="2825" y="9174"/>
                  </a:cubicBezTo>
                  <a:cubicBezTo>
                    <a:pt x="2340" y="10293"/>
                    <a:pt x="1254" y="11045"/>
                    <a:pt x="736" y="12131"/>
                  </a:cubicBezTo>
                  <a:cubicBezTo>
                    <a:pt x="1" y="13768"/>
                    <a:pt x="786" y="15807"/>
                    <a:pt x="2223" y="16893"/>
                  </a:cubicBezTo>
                  <a:cubicBezTo>
                    <a:pt x="3430" y="17802"/>
                    <a:pt x="4987" y="18143"/>
                    <a:pt x="6525" y="18143"/>
                  </a:cubicBezTo>
                  <a:cubicBezTo>
                    <a:pt x="6797" y="18143"/>
                    <a:pt x="7068" y="18133"/>
                    <a:pt x="7336" y="18113"/>
                  </a:cubicBezTo>
                  <a:cubicBezTo>
                    <a:pt x="8422" y="18029"/>
                    <a:pt x="9525" y="17829"/>
                    <a:pt x="10460" y="17261"/>
                  </a:cubicBezTo>
                  <a:cubicBezTo>
                    <a:pt x="11379" y="16709"/>
                    <a:pt x="12131" y="15757"/>
                    <a:pt x="12248" y="14687"/>
                  </a:cubicBezTo>
                  <a:lnTo>
                    <a:pt x="46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5" name="Google Shape;3225;p58"/>
            <p:cNvSpPr/>
            <p:nvPr/>
          </p:nvSpPr>
          <p:spPr>
            <a:xfrm>
              <a:off x="4427205" y="1709470"/>
              <a:ext cx="624975" cy="780994"/>
            </a:xfrm>
            <a:custGeom>
              <a:avLst/>
              <a:gdLst/>
              <a:ahLst/>
              <a:cxnLst/>
              <a:rect l="l" t="t" r="r" b="b"/>
              <a:pathLst>
                <a:path w="19500" h="24368" extrusionOk="0">
                  <a:moveTo>
                    <a:pt x="8555" y="0"/>
                  </a:moveTo>
                  <a:lnTo>
                    <a:pt x="535" y="5213"/>
                  </a:lnTo>
                  <a:cubicBezTo>
                    <a:pt x="1" y="6416"/>
                    <a:pt x="318" y="9441"/>
                    <a:pt x="719" y="10711"/>
                  </a:cubicBezTo>
                  <a:cubicBezTo>
                    <a:pt x="1120" y="11964"/>
                    <a:pt x="2206" y="12515"/>
                    <a:pt x="1989" y="13818"/>
                  </a:cubicBezTo>
                  <a:cubicBezTo>
                    <a:pt x="1805" y="14871"/>
                    <a:pt x="1170" y="15790"/>
                    <a:pt x="886" y="16826"/>
                  </a:cubicBezTo>
                  <a:cubicBezTo>
                    <a:pt x="535" y="18179"/>
                    <a:pt x="752" y="19616"/>
                    <a:pt x="1471" y="20819"/>
                  </a:cubicBezTo>
                  <a:cubicBezTo>
                    <a:pt x="2189" y="22022"/>
                    <a:pt x="3309" y="22958"/>
                    <a:pt x="4629" y="23476"/>
                  </a:cubicBezTo>
                  <a:cubicBezTo>
                    <a:pt x="6233" y="24128"/>
                    <a:pt x="8037" y="24178"/>
                    <a:pt x="9775" y="24211"/>
                  </a:cubicBezTo>
                  <a:lnTo>
                    <a:pt x="16626" y="24361"/>
                  </a:lnTo>
                  <a:cubicBezTo>
                    <a:pt x="16717" y="24365"/>
                    <a:pt x="16810" y="24368"/>
                    <a:pt x="16904" y="24368"/>
                  </a:cubicBezTo>
                  <a:cubicBezTo>
                    <a:pt x="17254" y="24368"/>
                    <a:pt x="17609" y="24329"/>
                    <a:pt x="17912" y="24144"/>
                  </a:cubicBezTo>
                  <a:cubicBezTo>
                    <a:pt x="18397" y="23860"/>
                    <a:pt x="18580" y="23275"/>
                    <a:pt x="18731" y="22741"/>
                  </a:cubicBezTo>
                  <a:cubicBezTo>
                    <a:pt x="19115" y="21387"/>
                    <a:pt x="19499" y="20001"/>
                    <a:pt x="19433" y="18597"/>
                  </a:cubicBezTo>
                  <a:cubicBezTo>
                    <a:pt x="19366" y="17194"/>
                    <a:pt x="18764" y="15740"/>
                    <a:pt x="17561" y="14971"/>
                  </a:cubicBezTo>
                  <a:cubicBezTo>
                    <a:pt x="16926" y="14570"/>
                    <a:pt x="16108" y="14320"/>
                    <a:pt x="15757" y="13651"/>
                  </a:cubicBezTo>
                  <a:cubicBezTo>
                    <a:pt x="15473" y="13100"/>
                    <a:pt x="15606" y="12432"/>
                    <a:pt x="15473" y="11830"/>
                  </a:cubicBezTo>
                  <a:cubicBezTo>
                    <a:pt x="15306" y="11061"/>
                    <a:pt x="14687" y="10460"/>
                    <a:pt x="14052" y="9959"/>
                  </a:cubicBezTo>
                  <a:cubicBezTo>
                    <a:pt x="13418" y="9457"/>
                    <a:pt x="12916" y="9257"/>
                    <a:pt x="12900" y="8305"/>
                  </a:cubicBezTo>
                  <a:cubicBezTo>
                    <a:pt x="12883" y="7519"/>
                    <a:pt x="12164" y="1604"/>
                    <a:pt x="8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26" name="Google Shape;3226;p58"/>
            <p:cNvSpPr/>
            <p:nvPr/>
          </p:nvSpPr>
          <p:spPr>
            <a:xfrm>
              <a:off x="4126800" y="2210155"/>
              <a:ext cx="947879" cy="895028"/>
            </a:xfrm>
            <a:custGeom>
              <a:avLst/>
              <a:gdLst/>
              <a:ahLst/>
              <a:cxnLst/>
              <a:rect l="l" t="t" r="r" b="b"/>
              <a:pathLst>
                <a:path w="29575" h="27926" extrusionOk="0">
                  <a:moveTo>
                    <a:pt x="11688" y="1"/>
                  </a:moveTo>
                  <a:cubicBezTo>
                    <a:pt x="11310" y="1"/>
                    <a:pt x="6716" y="77"/>
                    <a:pt x="4010" y="3760"/>
                  </a:cubicBezTo>
                  <a:cubicBezTo>
                    <a:pt x="3576" y="4362"/>
                    <a:pt x="0" y="10945"/>
                    <a:pt x="0" y="10945"/>
                  </a:cubicBezTo>
                  <a:lnTo>
                    <a:pt x="4879" y="15674"/>
                  </a:lnTo>
                  <a:lnTo>
                    <a:pt x="7168" y="12399"/>
                  </a:lnTo>
                  <a:lnTo>
                    <a:pt x="7987" y="19450"/>
                  </a:lnTo>
                  <a:lnTo>
                    <a:pt x="6249" y="25665"/>
                  </a:lnTo>
                  <a:cubicBezTo>
                    <a:pt x="8862" y="27173"/>
                    <a:pt x="11775" y="27925"/>
                    <a:pt x="14688" y="27925"/>
                  </a:cubicBezTo>
                  <a:cubicBezTo>
                    <a:pt x="17682" y="27925"/>
                    <a:pt x="20675" y="27132"/>
                    <a:pt x="23342" y="25548"/>
                  </a:cubicBezTo>
                  <a:cubicBezTo>
                    <a:pt x="22222" y="22674"/>
                    <a:pt x="20769" y="18915"/>
                    <a:pt x="20769" y="18915"/>
                  </a:cubicBezTo>
                  <a:lnTo>
                    <a:pt x="20919" y="13401"/>
                  </a:lnTo>
                  <a:lnTo>
                    <a:pt x="22055" y="17010"/>
                  </a:lnTo>
                  <a:lnTo>
                    <a:pt x="29574" y="16425"/>
                  </a:lnTo>
                  <a:cubicBezTo>
                    <a:pt x="27536" y="7052"/>
                    <a:pt x="25046" y="3242"/>
                    <a:pt x="25046" y="3242"/>
                  </a:cubicBezTo>
                  <a:cubicBezTo>
                    <a:pt x="22806" y="549"/>
                    <a:pt x="19553" y="382"/>
                    <a:pt x="18782" y="382"/>
                  </a:cubicBezTo>
                  <a:cubicBezTo>
                    <a:pt x="18673" y="382"/>
                    <a:pt x="18613" y="385"/>
                    <a:pt x="18613" y="385"/>
                  </a:cubicBezTo>
                  <a:lnTo>
                    <a:pt x="11713" y="1"/>
                  </a:lnTo>
                  <a:cubicBezTo>
                    <a:pt x="11713" y="1"/>
                    <a:pt x="11704" y="1"/>
                    <a:pt x="11688"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27" name="Google Shape;3227;p58"/>
            <p:cNvSpPr/>
            <p:nvPr/>
          </p:nvSpPr>
          <p:spPr>
            <a:xfrm>
              <a:off x="4260673" y="2329670"/>
              <a:ext cx="683338" cy="220504"/>
            </a:xfrm>
            <a:custGeom>
              <a:avLst/>
              <a:gdLst/>
              <a:ahLst/>
              <a:cxnLst/>
              <a:rect l="l" t="t" r="r" b="b"/>
              <a:pathLst>
                <a:path w="21321" h="6880" extrusionOk="0">
                  <a:moveTo>
                    <a:pt x="17472" y="2998"/>
                  </a:moveTo>
                  <a:cubicBezTo>
                    <a:pt x="17689" y="3089"/>
                    <a:pt x="17898" y="3203"/>
                    <a:pt x="18096" y="3340"/>
                  </a:cubicBezTo>
                  <a:cubicBezTo>
                    <a:pt x="18313" y="3507"/>
                    <a:pt x="18497" y="3707"/>
                    <a:pt x="18614" y="3958"/>
                  </a:cubicBezTo>
                  <a:cubicBezTo>
                    <a:pt x="18731" y="4192"/>
                    <a:pt x="18747" y="4459"/>
                    <a:pt x="18664" y="4710"/>
                  </a:cubicBezTo>
                  <a:cubicBezTo>
                    <a:pt x="18597" y="4944"/>
                    <a:pt x="18430" y="5144"/>
                    <a:pt x="18196" y="5244"/>
                  </a:cubicBezTo>
                  <a:cubicBezTo>
                    <a:pt x="18118" y="5274"/>
                    <a:pt x="18036" y="5289"/>
                    <a:pt x="17954" y="5289"/>
                  </a:cubicBezTo>
                  <a:cubicBezTo>
                    <a:pt x="17806" y="5289"/>
                    <a:pt x="17656" y="5241"/>
                    <a:pt x="17527" y="5144"/>
                  </a:cubicBezTo>
                  <a:cubicBezTo>
                    <a:pt x="17344" y="5010"/>
                    <a:pt x="17210" y="4810"/>
                    <a:pt x="17143" y="4593"/>
                  </a:cubicBezTo>
                  <a:cubicBezTo>
                    <a:pt x="17076" y="4376"/>
                    <a:pt x="17076" y="4142"/>
                    <a:pt x="17110" y="3924"/>
                  </a:cubicBezTo>
                  <a:cubicBezTo>
                    <a:pt x="17189" y="3595"/>
                    <a:pt x="17310" y="3286"/>
                    <a:pt x="17472" y="2998"/>
                  </a:cubicBezTo>
                  <a:close/>
                  <a:moveTo>
                    <a:pt x="6931" y="2918"/>
                  </a:moveTo>
                  <a:lnTo>
                    <a:pt x="6931" y="2918"/>
                  </a:lnTo>
                  <a:cubicBezTo>
                    <a:pt x="6937" y="2930"/>
                    <a:pt x="6944" y="2943"/>
                    <a:pt x="6951" y="2955"/>
                  </a:cubicBezTo>
                  <a:lnTo>
                    <a:pt x="7051" y="3122"/>
                  </a:lnTo>
                  <a:cubicBezTo>
                    <a:pt x="7085" y="3189"/>
                    <a:pt x="7101" y="3256"/>
                    <a:pt x="7118" y="3323"/>
                  </a:cubicBezTo>
                  <a:cubicBezTo>
                    <a:pt x="7168" y="3457"/>
                    <a:pt x="7235" y="3574"/>
                    <a:pt x="7268" y="3707"/>
                  </a:cubicBezTo>
                  <a:cubicBezTo>
                    <a:pt x="7369" y="3991"/>
                    <a:pt x="7402" y="4275"/>
                    <a:pt x="7369" y="4559"/>
                  </a:cubicBezTo>
                  <a:cubicBezTo>
                    <a:pt x="7369" y="4843"/>
                    <a:pt x="7218" y="5111"/>
                    <a:pt x="6984" y="5295"/>
                  </a:cubicBezTo>
                  <a:cubicBezTo>
                    <a:pt x="6887" y="5350"/>
                    <a:pt x="6768" y="5382"/>
                    <a:pt x="6653" y="5382"/>
                  </a:cubicBezTo>
                  <a:cubicBezTo>
                    <a:pt x="6630" y="5382"/>
                    <a:pt x="6606" y="5381"/>
                    <a:pt x="6583" y="5378"/>
                  </a:cubicBezTo>
                  <a:cubicBezTo>
                    <a:pt x="6433" y="5361"/>
                    <a:pt x="6299" y="5311"/>
                    <a:pt x="6182" y="5211"/>
                  </a:cubicBezTo>
                  <a:cubicBezTo>
                    <a:pt x="5664" y="4810"/>
                    <a:pt x="5614" y="4041"/>
                    <a:pt x="6065" y="3557"/>
                  </a:cubicBezTo>
                  <a:cubicBezTo>
                    <a:pt x="6294" y="3283"/>
                    <a:pt x="6596" y="3079"/>
                    <a:pt x="6931" y="2918"/>
                  </a:cubicBezTo>
                  <a:close/>
                  <a:moveTo>
                    <a:pt x="12392" y="4008"/>
                  </a:moveTo>
                  <a:lnTo>
                    <a:pt x="12392" y="4008"/>
                  </a:lnTo>
                  <a:cubicBezTo>
                    <a:pt x="12412" y="4052"/>
                    <a:pt x="12431" y="4096"/>
                    <a:pt x="12448" y="4142"/>
                  </a:cubicBezTo>
                  <a:cubicBezTo>
                    <a:pt x="12565" y="4493"/>
                    <a:pt x="12632" y="4877"/>
                    <a:pt x="12632" y="5244"/>
                  </a:cubicBezTo>
                  <a:cubicBezTo>
                    <a:pt x="12632" y="5629"/>
                    <a:pt x="12565" y="5996"/>
                    <a:pt x="12415" y="6347"/>
                  </a:cubicBezTo>
                  <a:cubicBezTo>
                    <a:pt x="12348" y="6514"/>
                    <a:pt x="12231" y="6648"/>
                    <a:pt x="12064" y="6715"/>
                  </a:cubicBezTo>
                  <a:cubicBezTo>
                    <a:pt x="11998" y="6744"/>
                    <a:pt x="11925" y="6757"/>
                    <a:pt x="11852" y="6757"/>
                  </a:cubicBezTo>
                  <a:cubicBezTo>
                    <a:pt x="11759" y="6757"/>
                    <a:pt x="11664" y="6736"/>
                    <a:pt x="11579" y="6698"/>
                  </a:cubicBezTo>
                  <a:cubicBezTo>
                    <a:pt x="11446" y="6614"/>
                    <a:pt x="11329" y="6498"/>
                    <a:pt x="11228" y="6364"/>
                  </a:cubicBezTo>
                  <a:cubicBezTo>
                    <a:pt x="11145" y="6213"/>
                    <a:pt x="11111" y="6063"/>
                    <a:pt x="11111" y="5896"/>
                  </a:cubicBezTo>
                  <a:cubicBezTo>
                    <a:pt x="11145" y="5562"/>
                    <a:pt x="11262" y="5244"/>
                    <a:pt x="11462" y="4977"/>
                  </a:cubicBezTo>
                  <a:cubicBezTo>
                    <a:pt x="11723" y="4614"/>
                    <a:pt x="12039" y="4289"/>
                    <a:pt x="12392" y="4008"/>
                  </a:cubicBezTo>
                  <a:close/>
                  <a:moveTo>
                    <a:pt x="2081" y="1"/>
                  </a:moveTo>
                  <a:cubicBezTo>
                    <a:pt x="1950" y="1"/>
                    <a:pt x="1819" y="5"/>
                    <a:pt x="1688" y="15"/>
                  </a:cubicBezTo>
                  <a:cubicBezTo>
                    <a:pt x="1253" y="48"/>
                    <a:pt x="836" y="132"/>
                    <a:pt x="418" y="265"/>
                  </a:cubicBezTo>
                  <a:lnTo>
                    <a:pt x="100" y="399"/>
                  </a:lnTo>
                  <a:cubicBezTo>
                    <a:pt x="34" y="416"/>
                    <a:pt x="0" y="449"/>
                    <a:pt x="0" y="449"/>
                  </a:cubicBezTo>
                  <a:cubicBezTo>
                    <a:pt x="0" y="449"/>
                    <a:pt x="34" y="432"/>
                    <a:pt x="117" y="399"/>
                  </a:cubicBezTo>
                  <a:lnTo>
                    <a:pt x="435" y="299"/>
                  </a:lnTo>
                  <a:cubicBezTo>
                    <a:pt x="836" y="165"/>
                    <a:pt x="1270" y="81"/>
                    <a:pt x="1704" y="65"/>
                  </a:cubicBezTo>
                  <a:cubicBezTo>
                    <a:pt x="1821" y="56"/>
                    <a:pt x="1937" y="52"/>
                    <a:pt x="2052" y="52"/>
                  </a:cubicBezTo>
                  <a:cubicBezTo>
                    <a:pt x="2616" y="52"/>
                    <a:pt x="3169" y="152"/>
                    <a:pt x="3709" y="332"/>
                  </a:cubicBezTo>
                  <a:cubicBezTo>
                    <a:pt x="4578" y="599"/>
                    <a:pt x="5364" y="1067"/>
                    <a:pt x="6015" y="1702"/>
                  </a:cubicBezTo>
                  <a:cubicBezTo>
                    <a:pt x="6347" y="2034"/>
                    <a:pt x="6638" y="2406"/>
                    <a:pt x="6876" y="2820"/>
                  </a:cubicBezTo>
                  <a:lnTo>
                    <a:pt x="6876" y="2820"/>
                  </a:lnTo>
                  <a:cubicBezTo>
                    <a:pt x="6537" y="2987"/>
                    <a:pt x="6227" y="3199"/>
                    <a:pt x="5982" y="3490"/>
                  </a:cubicBezTo>
                  <a:cubicBezTo>
                    <a:pt x="5865" y="3624"/>
                    <a:pt x="5781" y="3774"/>
                    <a:pt x="5715" y="3924"/>
                  </a:cubicBezTo>
                  <a:cubicBezTo>
                    <a:pt x="5648" y="4092"/>
                    <a:pt x="5631" y="4259"/>
                    <a:pt x="5648" y="4442"/>
                  </a:cubicBezTo>
                  <a:cubicBezTo>
                    <a:pt x="5681" y="4777"/>
                    <a:pt x="5848" y="5077"/>
                    <a:pt x="6116" y="5295"/>
                  </a:cubicBezTo>
                  <a:cubicBezTo>
                    <a:pt x="6232" y="5411"/>
                    <a:pt x="6400" y="5478"/>
                    <a:pt x="6567" y="5495"/>
                  </a:cubicBezTo>
                  <a:cubicBezTo>
                    <a:pt x="6588" y="5497"/>
                    <a:pt x="6610" y="5498"/>
                    <a:pt x="6631" y="5498"/>
                  </a:cubicBezTo>
                  <a:cubicBezTo>
                    <a:pt x="6776" y="5498"/>
                    <a:pt x="6918" y="5451"/>
                    <a:pt x="7035" y="5378"/>
                  </a:cubicBezTo>
                  <a:cubicBezTo>
                    <a:pt x="7302" y="5194"/>
                    <a:pt x="7469" y="4894"/>
                    <a:pt x="7469" y="4559"/>
                  </a:cubicBezTo>
                  <a:cubicBezTo>
                    <a:pt x="7502" y="4275"/>
                    <a:pt x="7469" y="3975"/>
                    <a:pt x="7369" y="3690"/>
                  </a:cubicBezTo>
                  <a:cubicBezTo>
                    <a:pt x="7319" y="3540"/>
                    <a:pt x="7268" y="3423"/>
                    <a:pt x="7218" y="3289"/>
                  </a:cubicBezTo>
                  <a:cubicBezTo>
                    <a:pt x="7185" y="3223"/>
                    <a:pt x="7168" y="3156"/>
                    <a:pt x="7135" y="3089"/>
                  </a:cubicBezTo>
                  <a:lnTo>
                    <a:pt x="7035" y="2905"/>
                  </a:lnTo>
                  <a:cubicBezTo>
                    <a:pt x="7029" y="2896"/>
                    <a:pt x="7024" y="2886"/>
                    <a:pt x="7019" y="2876"/>
                  </a:cubicBezTo>
                  <a:lnTo>
                    <a:pt x="7019" y="2876"/>
                  </a:lnTo>
                  <a:cubicBezTo>
                    <a:pt x="7271" y="2762"/>
                    <a:pt x="7538" y="2669"/>
                    <a:pt x="7803" y="2588"/>
                  </a:cubicBezTo>
                  <a:cubicBezTo>
                    <a:pt x="8321" y="2419"/>
                    <a:pt x="8869" y="2331"/>
                    <a:pt x="9416" y="2331"/>
                  </a:cubicBezTo>
                  <a:cubicBezTo>
                    <a:pt x="9575" y="2331"/>
                    <a:pt x="9734" y="2339"/>
                    <a:pt x="9892" y="2354"/>
                  </a:cubicBezTo>
                  <a:cubicBezTo>
                    <a:pt x="10610" y="2421"/>
                    <a:pt x="11295" y="2738"/>
                    <a:pt x="11830" y="3239"/>
                  </a:cubicBezTo>
                  <a:cubicBezTo>
                    <a:pt x="12032" y="3429"/>
                    <a:pt x="12206" y="3647"/>
                    <a:pt x="12336" y="3894"/>
                  </a:cubicBezTo>
                  <a:lnTo>
                    <a:pt x="12336" y="3894"/>
                  </a:lnTo>
                  <a:cubicBezTo>
                    <a:pt x="11967" y="4185"/>
                    <a:pt x="11640" y="4528"/>
                    <a:pt x="11362" y="4910"/>
                  </a:cubicBezTo>
                  <a:cubicBezTo>
                    <a:pt x="11145" y="5194"/>
                    <a:pt x="11011" y="5528"/>
                    <a:pt x="10978" y="5896"/>
                  </a:cubicBezTo>
                  <a:cubicBezTo>
                    <a:pt x="10978" y="6080"/>
                    <a:pt x="11028" y="6264"/>
                    <a:pt x="11128" y="6414"/>
                  </a:cubicBezTo>
                  <a:cubicBezTo>
                    <a:pt x="11228" y="6581"/>
                    <a:pt x="11362" y="6715"/>
                    <a:pt x="11512" y="6815"/>
                  </a:cubicBezTo>
                  <a:lnTo>
                    <a:pt x="11529" y="6815"/>
                  </a:lnTo>
                  <a:cubicBezTo>
                    <a:pt x="11626" y="6859"/>
                    <a:pt x="11732" y="6880"/>
                    <a:pt x="11838" y="6880"/>
                  </a:cubicBezTo>
                  <a:cubicBezTo>
                    <a:pt x="11933" y="6880"/>
                    <a:pt x="12027" y="6863"/>
                    <a:pt x="12114" y="6832"/>
                  </a:cubicBezTo>
                  <a:cubicBezTo>
                    <a:pt x="12298" y="6748"/>
                    <a:pt x="12448" y="6598"/>
                    <a:pt x="12532" y="6397"/>
                  </a:cubicBezTo>
                  <a:cubicBezTo>
                    <a:pt x="12682" y="6046"/>
                    <a:pt x="12766" y="5645"/>
                    <a:pt x="12749" y="5244"/>
                  </a:cubicBezTo>
                  <a:cubicBezTo>
                    <a:pt x="12749" y="4860"/>
                    <a:pt x="12699" y="4459"/>
                    <a:pt x="12565" y="4092"/>
                  </a:cubicBezTo>
                  <a:cubicBezTo>
                    <a:pt x="12542" y="4038"/>
                    <a:pt x="12517" y="3984"/>
                    <a:pt x="12491" y="3931"/>
                  </a:cubicBezTo>
                  <a:lnTo>
                    <a:pt x="12491" y="3931"/>
                  </a:lnTo>
                  <a:cubicBezTo>
                    <a:pt x="12628" y="3828"/>
                    <a:pt x="12770" y="3731"/>
                    <a:pt x="12916" y="3640"/>
                  </a:cubicBezTo>
                  <a:cubicBezTo>
                    <a:pt x="13467" y="3323"/>
                    <a:pt x="14069" y="3072"/>
                    <a:pt x="14687" y="2905"/>
                  </a:cubicBezTo>
                  <a:cubicBezTo>
                    <a:pt x="15105" y="2786"/>
                    <a:pt x="15540" y="2726"/>
                    <a:pt x="15973" y="2726"/>
                  </a:cubicBezTo>
                  <a:cubicBezTo>
                    <a:pt x="16146" y="2726"/>
                    <a:pt x="16320" y="2736"/>
                    <a:pt x="16492" y="2755"/>
                  </a:cubicBezTo>
                  <a:cubicBezTo>
                    <a:pt x="16801" y="2782"/>
                    <a:pt x="17105" y="2854"/>
                    <a:pt x="17396" y="2968"/>
                  </a:cubicBezTo>
                  <a:lnTo>
                    <a:pt x="17396" y="2968"/>
                  </a:lnTo>
                  <a:cubicBezTo>
                    <a:pt x="17226" y="3260"/>
                    <a:pt x="17105" y="3578"/>
                    <a:pt x="17026" y="3908"/>
                  </a:cubicBezTo>
                  <a:cubicBezTo>
                    <a:pt x="16976" y="4142"/>
                    <a:pt x="16993" y="4392"/>
                    <a:pt x="17043" y="4609"/>
                  </a:cubicBezTo>
                  <a:cubicBezTo>
                    <a:pt x="17126" y="4860"/>
                    <a:pt x="17277" y="5077"/>
                    <a:pt x="17477" y="5211"/>
                  </a:cubicBezTo>
                  <a:cubicBezTo>
                    <a:pt x="17625" y="5325"/>
                    <a:pt x="17804" y="5384"/>
                    <a:pt x="17983" y="5384"/>
                  </a:cubicBezTo>
                  <a:cubicBezTo>
                    <a:pt x="18066" y="5384"/>
                    <a:pt x="18149" y="5371"/>
                    <a:pt x="18229" y="5345"/>
                  </a:cubicBezTo>
                  <a:cubicBezTo>
                    <a:pt x="18497" y="5228"/>
                    <a:pt x="18680" y="5010"/>
                    <a:pt x="18764" y="4743"/>
                  </a:cubicBezTo>
                  <a:cubicBezTo>
                    <a:pt x="18847" y="4459"/>
                    <a:pt x="18831" y="4175"/>
                    <a:pt x="18697" y="3908"/>
                  </a:cubicBezTo>
                  <a:cubicBezTo>
                    <a:pt x="18580" y="3657"/>
                    <a:pt x="18380" y="3423"/>
                    <a:pt x="18146" y="3256"/>
                  </a:cubicBezTo>
                  <a:cubicBezTo>
                    <a:pt x="17951" y="3115"/>
                    <a:pt x="17743" y="2999"/>
                    <a:pt x="17526" y="2905"/>
                  </a:cubicBezTo>
                  <a:lnTo>
                    <a:pt x="17526" y="2905"/>
                  </a:lnTo>
                  <a:cubicBezTo>
                    <a:pt x="17553" y="2860"/>
                    <a:pt x="17582" y="2816"/>
                    <a:pt x="17611" y="2772"/>
                  </a:cubicBezTo>
                  <a:cubicBezTo>
                    <a:pt x="17812" y="2454"/>
                    <a:pt x="18062" y="2170"/>
                    <a:pt x="18329" y="1903"/>
                  </a:cubicBezTo>
                  <a:cubicBezTo>
                    <a:pt x="18764" y="1485"/>
                    <a:pt x="19282" y="1151"/>
                    <a:pt x="19833" y="917"/>
                  </a:cubicBezTo>
                  <a:cubicBezTo>
                    <a:pt x="20184" y="767"/>
                    <a:pt x="20552" y="666"/>
                    <a:pt x="20936" y="599"/>
                  </a:cubicBezTo>
                  <a:cubicBezTo>
                    <a:pt x="21053" y="583"/>
                    <a:pt x="21153" y="566"/>
                    <a:pt x="21220" y="566"/>
                  </a:cubicBezTo>
                  <a:cubicBezTo>
                    <a:pt x="21253" y="566"/>
                    <a:pt x="21287" y="549"/>
                    <a:pt x="21320" y="549"/>
                  </a:cubicBezTo>
                  <a:cubicBezTo>
                    <a:pt x="21187" y="549"/>
                    <a:pt x="21053" y="566"/>
                    <a:pt x="20919" y="583"/>
                  </a:cubicBezTo>
                  <a:cubicBezTo>
                    <a:pt x="20552" y="633"/>
                    <a:pt x="20167" y="733"/>
                    <a:pt x="19817" y="867"/>
                  </a:cubicBezTo>
                  <a:cubicBezTo>
                    <a:pt x="19248" y="1101"/>
                    <a:pt x="18731" y="1435"/>
                    <a:pt x="18279" y="1853"/>
                  </a:cubicBezTo>
                  <a:cubicBezTo>
                    <a:pt x="18012" y="2120"/>
                    <a:pt x="17761" y="2421"/>
                    <a:pt x="17544" y="2738"/>
                  </a:cubicBezTo>
                  <a:cubicBezTo>
                    <a:pt x="17512" y="2783"/>
                    <a:pt x="17482" y="2828"/>
                    <a:pt x="17453" y="2874"/>
                  </a:cubicBezTo>
                  <a:lnTo>
                    <a:pt x="17453" y="2874"/>
                  </a:lnTo>
                  <a:cubicBezTo>
                    <a:pt x="17150" y="2753"/>
                    <a:pt x="16832" y="2675"/>
                    <a:pt x="16508" y="2638"/>
                  </a:cubicBezTo>
                  <a:cubicBezTo>
                    <a:pt x="16344" y="2621"/>
                    <a:pt x="16181" y="2612"/>
                    <a:pt x="16020" y="2612"/>
                  </a:cubicBezTo>
                  <a:cubicBezTo>
                    <a:pt x="15555" y="2612"/>
                    <a:pt x="15100" y="2681"/>
                    <a:pt x="14654" y="2805"/>
                  </a:cubicBezTo>
                  <a:cubicBezTo>
                    <a:pt x="14019" y="2955"/>
                    <a:pt x="13417" y="3206"/>
                    <a:pt x="12849" y="3540"/>
                  </a:cubicBezTo>
                  <a:cubicBezTo>
                    <a:pt x="12705" y="3626"/>
                    <a:pt x="12566" y="3720"/>
                    <a:pt x="12433" y="3820"/>
                  </a:cubicBezTo>
                  <a:lnTo>
                    <a:pt x="12433" y="3820"/>
                  </a:lnTo>
                  <a:cubicBezTo>
                    <a:pt x="12296" y="3570"/>
                    <a:pt x="12123" y="3336"/>
                    <a:pt x="11913" y="3139"/>
                  </a:cubicBezTo>
                  <a:cubicBezTo>
                    <a:pt x="11362" y="2621"/>
                    <a:pt x="10660" y="2304"/>
                    <a:pt x="9892" y="2237"/>
                  </a:cubicBezTo>
                  <a:cubicBezTo>
                    <a:pt x="9730" y="2222"/>
                    <a:pt x="9568" y="2214"/>
                    <a:pt x="9407" y="2214"/>
                  </a:cubicBezTo>
                  <a:cubicBezTo>
                    <a:pt x="8852" y="2214"/>
                    <a:pt x="8301" y="2302"/>
                    <a:pt x="7770" y="2471"/>
                  </a:cubicBezTo>
                  <a:cubicBezTo>
                    <a:pt x="7496" y="2560"/>
                    <a:pt x="7223" y="2657"/>
                    <a:pt x="6964" y="2778"/>
                  </a:cubicBezTo>
                  <a:lnTo>
                    <a:pt x="6964" y="2778"/>
                  </a:lnTo>
                  <a:cubicBezTo>
                    <a:pt x="6725" y="2358"/>
                    <a:pt x="6430" y="1969"/>
                    <a:pt x="6065" y="1635"/>
                  </a:cubicBezTo>
                  <a:cubicBezTo>
                    <a:pt x="5414" y="1000"/>
                    <a:pt x="4612" y="533"/>
                    <a:pt x="3726" y="265"/>
                  </a:cubicBezTo>
                  <a:cubicBezTo>
                    <a:pt x="3197" y="89"/>
                    <a:pt x="2645" y="1"/>
                    <a:pt x="208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8" name="Google Shape;3228;p58"/>
            <p:cNvSpPr/>
            <p:nvPr/>
          </p:nvSpPr>
          <p:spPr>
            <a:xfrm>
              <a:off x="4815459" y="2600011"/>
              <a:ext cx="222267" cy="131790"/>
            </a:xfrm>
            <a:custGeom>
              <a:avLst/>
              <a:gdLst/>
              <a:ahLst/>
              <a:cxnLst/>
              <a:rect l="l" t="t" r="r" b="b"/>
              <a:pathLst>
                <a:path w="6935" h="4112" extrusionOk="0">
                  <a:moveTo>
                    <a:pt x="38" y="2645"/>
                  </a:moveTo>
                  <a:lnTo>
                    <a:pt x="38" y="2645"/>
                  </a:lnTo>
                  <a:cubicBezTo>
                    <a:pt x="25" y="2660"/>
                    <a:pt x="13" y="2675"/>
                    <a:pt x="0" y="2691"/>
                  </a:cubicBezTo>
                  <a:cubicBezTo>
                    <a:pt x="0" y="2691"/>
                    <a:pt x="17" y="2674"/>
                    <a:pt x="34" y="2657"/>
                  </a:cubicBezTo>
                  <a:cubicBezTo>
                    <a:pt x="35" y="2653"/>
                    <a:pt x="36" y="2649"/>
                    <a:pt x="38" y="2645"/>
                  </a:cubicBezTo>
                  <a:close/>
                  <a:moveTo>
                    <a:pt x="5194" y="1462"/>
                  </a:moveTo>
                  <a:cubicBezTo>
                    <a:pt x="5556" y="1738"/>
                    <a:pt x="5760" y="2183"/>
                    <a:pt x="5731" y="2641"/>
                  </a:cubicBezTo>
                  <a:cubicBezTo>
                    <a:pt x="5715" y="2891"/>
                    <a:pt x="5564" y="3109"/>
                    <a:pt x="5364" y="3225"/>
                  </a:cubicBezTo>
                  <a:cubicBezTo>
                    <a:pt x="5322" y="3239"/>
                    <a:pt x="5278" y="3247"/>
                    <a:pt x="5233" y="3247"/>
                  </a:cubicBezTo>
                  <a:cubicBezTo>
                    <a:pt x="5169" y="3247"/>
                    <a:pt x="5105" y="3231"/>
                    <a:pt x="5046" y="3192"/>
                  </a:cubicBezTo>
                  <a:cubicBezTo>
                    <a:pt x="4963" y="3125"/>
                    <a:pt x="4896" y="3025"/>
                    <a:pt x="4879" y="2925"/>
                  </a:cubicBezTo>
                  <a:cubicBezTo>
                    <a:pt x="4812" y="2708"/>
                    <a:pt x="4812" y="2490"/>
                    <a:pt x="4879" y="2273"/>
                  </a:cubicBezTo>
                  <a:cubicBezTo>
                    <a:pt x="4929" y="2073"/>
                    <a:pt x="4996" y="1872"/>
                    <a:pt x="5080" y="1688"/>
                  </a:cubicBezTo>
                  <a:cubicBezTo>
                    <a:pt x="5115" y="1611"/>
                    <a:pt x="5153" y="1536"/>
                    <a:pt x="5194" y="1462"/>
                  </a:cubicBezTo>
                  <a:close/>
                  <a:moveTo>
                    <a:pt x="2722" y="2168"/>
                  </a:moveTo>
                  <a:cubicBezTo>
                    <a:pt x="2928" y="2317"/>
                    <a:pt x="3103" y="2506"/>
                    <a:pt x="3242" y="2724"/>
                  </a:cubicBezTo>
                  <a:cubicBezTo>
                    <a:pt x="3375" y="2908"/>
                    <a:pt x="3442" y="3142"/>
                    <a:pt x="3459" y="3376"/>
                  </a:cubicBezTo>
                  <a:cubicBezTo>
                    <a:pt x="3459" y="3626"/>
                    <a:pt x="3325" y="3844"/>
                    <a:pt x="3108" y="3961"/>
                  </a:cubicBezTo>
                  <a:cubicBezTo>
                    <a:pt x="3049" y="3980"/>
                    <a:pt x="2989" y="3990"/>
                    <a:pt x="2931" y="3990"/>
                  </a:cubicBezTo>
                  <a:cubicBezTo>
                    <a:pt x="2740" y="3990"/>
                    <a:pt x="2563" y="3889"/>
                    <a:pt x="2473" y="3710"/>
                  </a:cubicBezTo>
                  <a:cubicBezTo>
                    <a:pt x="2356" y="3459"/>
                    <a:pt x="2339" y="3192"/>
                    <a:pt x="2406" y="2925"/>
                  </a:cubicBezTo>
                  <a:cubicBezTo>
                    <a:pt x="2469" y="2657"/>
                    <a:pt x="2577" y="2401"/>
                    <a:pt x="2722" y="2168"/>
                  </a:cubicBezTo>
                  <a:close/>
                  <a:moveTo>
                    <a:pt x="6934" y="1"/>
                  </a:moveTo>
                  <a:lnTo>
                    <a:pt x="6934" y="1"/>
                  </a:lnTo>
                  <a:cubicBezTo>
                    <a:pt x="6717" y="51"/>
                    <a:pt x="6483" y="134"/>
                    <a:pt x="6283" y="251"/>
                  </a:cubicBezTo>
                  <a:cubicBezTo>
                    <a:pt x="5842" y="505"/>
                    <a:pt x="5465" y="876"/>
                    <a:pt x="5187" y="1314"/>
                  </a:cubicBezTo>
                  <a:lnTo>
                    <a:pt x="5187" y="1314"/>
                  </a:lnTo>
                  <a:cubicBezTo>
                    <a:pt x="5142" y="1286"/>
                    <a:pt x="5095" y="1260"/>
                    <a:pt x="5046" y="1237"/>
                  </a:cubicBezTo>
                  <a:cubicBezTo>
                    <a:pt x="4805" y="1127"/>
                    <a:pt x="4549" y="1073"/>
                    <a:pt x="4296" y="1073"/>
                  </a:cubicBezTo>
                  <a:cubicBezTo>
                    <a:pt x="3935" y="1073"/>
                    <a:pt x="3579" y="1181"/>
                    <a:pt x="3275" y="1388"/>
                  </a:cubicBezTo>
                  <a:cubicBezTo>
                    <a:pt x="3037" y="1562"/>
                    <a:pt x="2832" y="1775"/>
                    <a:pt x="2669" y="2014"/>
                  </a:cubicBezTo>
                  <a:lnTo>
                    <a:pt x="2669" y="2014"/>
                  </a:lnTo>
                  <a:cubicBezTo>
                    <a:pt x="2550" y="1944"/>
                    <a:pt x="2423" y="1885"/>
                    <a:pt x="2289" y="1839"/>
                  </a:cubicBezTo>
                  <a:cubicBezTo>
                    <a:pt x="2085" y="1770"/>
                    <a:pt x="1869" y="1736"/>
                    <a:pt x="1654" y="1736"/>
                  </a:cubicBezTo>
                  <a:cubicBezTo>
                    <a:pt x="1501" y="1736"/>
                    <a:pt x="1349" y="1754"/>
                    <a:pt x="1203" y="1789"/>
                  </a:cubicBezTo>
                  <a:cubicBezTo>
                    <a:pt x="936" y="1872"/>
                    <a:pt x="685" y="1989"/>
                    <a:pt x="451" y="2156"/>
                  </a:cubicBezTo>
                  <a:cubicBezTo>
                    <a:pt x="318" y="2273"/>
                    <a:pt x="201" y="2390"/>
                    <a:pt x="101" y="2540"/>
                  </a:cubicBezTo>
                  <a:cubicBezTo>
                    <a:pt x="70" y="2571"/>
                    <a:pt x="53" y="2602"/>
                    <a:pt x="38" y="2645"/>
                  </a:cubicBezTo>
                  <a:lnTo>
                    <a:pt x="38" y="2645"/>
                  </a:lnTo>
                  <a:cubicBezTo>
                    <a:pt x="176" y="2479"/>
                    <a:pt x="316" y="2329"/>
                    <a:pt x="485" y="2206"/>
                  </a:cubicBezTo>
                  <a:cubicBezTo>
                    <a:pt x="702" y="2039"/>
                    <a:pt x="953" y="1922"/>
                    <a:pt x="1220" y="1855"/>
                  </a:cubicBezTo>
                  <a:cubicBezTo>
                    <a:pt x="1355" y="1830"/>
                    <a:pt x="1490" y="1816"/>
                    <a:pt x="1624" y="1816"/>
                  </a:cubicBezTo>
                  <a:cubicBezTo>
                    <a:pt x="1839" y="1816"/>
                    <a:pt x="2050" y="1850"/>
                    <a:pt x="2256" y="1922"/>
                  </a:cubicBezTo>
                  <a:cubicBezTo>
                    <a:pt x="2384" y="1968"/>
                    <a:pt x="2504" y="2027"/>
                    <a:pt x="2616" y="2097"/>
                  </a:cubicBezTo>
                  <a:lnTo>
                    <a:pt x="2616" y="2097"/>
                  </a:lnTo>
                  <a:cubicBezTo>
                    <a:pt x="2463" y="2340"/>
                    <a:pt x="2352" y="2608"/>
                    <a:pt x="2289" y="2891"/>
                  </a:cubicBezTo>
                  <a:cubicBezTo>
                    <a:pt x="2206" y="3192"/>
                    <a:pt x="2239" y="3510"/>
                    <a:pt x="2373" y="3777"/>
                  </a:cubicBezTo>
                  <a:cubicBezTo>
                    <a:pt x="2456" y="3894"/>
                    <a:pt x="2573" y="4011"/>
                    <a:pt x="2707" y="4061"/>
                  </a:cubicBezTo>
                  <a:cubicBezTo>
                    <a:pt x="2774" y="4094"/>
                    <a:pt x="2849" y="4111"/>
                    <a:pt x="2924" y="4111"/>
                  </a:cubicBezTo>
                  <a:cubicBezTo>
                    <a:pt x="2999" y="4111"/>
                    <a:pt x="3075" y="4094"/>
                    <a:pt x="3141" y="4061"/>
                  </a:cubicBezTo>
                  <a:cubicBezTo>
                    <a:pt x="3409" y="3927"/>
                    <a:pt x="3576" y="3660"/>
                    <a:pt x="3559" y="3376"/>
                  </a:cubicBezTo>
                  <a:cubicBezTo>
                    <a:pt x="3559" y="3125"/>
                    <a:pt x="3476" y="2875"/>
                    <a:pt x="3325" y="2657"/>
                  </a:cubicBezTo>
                  <a:cubicBezTo>
                    <a:pt x="3185" y="2428"/>
                    <a:pt x="2998" y="2234"/>
                    <a:pt x="2777" y="2083"/>
                  </a:cubicBezTo>
                  <a:lnTo>
                    <a:pt x="2777" y="2083"/>
                  </a:lnTo>
                  <a:cubicBezTo>
                    <a:pt x="2931" y="1856"/>
                    <a:pt x="3122" y="1653"/>
                    <a:pt x="3342" y="1488"/>
                  </a:cubicBezTo>
                  <a:cubicBezTo>
                    <a:pt x="3627" y="1291"/>
                    <a:pt x="3958" y="1193"/>
                    <a:pt x="4295" y="1193"/>
                  </a:cubicBezTo>
                  <a:cubicBezTo>
                    <a:pt x="4531" y="1193"/>
                    <a:pt x="4769" y="1241"/>
                    <a:pt x="4996" y="1337"/>
                  </a:cubicBezTo>
                  <a:cubicBezTo>
                    <a:pt x="5041" y="1361"/>
                    <a:pt x="5084" y="1386"/>
                    <a:pt x="5126" y="1414"/>
                  </a:cubicBezTo>
                  <a:lnTo>
                    <a:pt x="5126" y="1414"/>
                  </a:lnTo>
                  <a:cubicBezTo>
                    <a:pt x="5079" y="1492"/>
                    <a:pt x="5036" y="1573"/>
                    <a:pt x="4996" y="1655"/>
                  </a:cubicBezTo>
                  <a:cubicBezTo>
                    <a:pt x="4896" y="1839"/>
                    <a:pt x="4829" y="2039"/>
                    <a:pt x="4779" y="2256"/>
                  </a:cubicBezTo>
                  <a:cubicBezTo>
                    <a:pt x="4712" y="2474"/>
                    <a:pt x="4712" y="2724"/>
                    <a:pt x="4779" y="2958"/>
                  </a:cubicBezTo>
                  <a:cubicBezTo>
                    <a:pt x="4812" y="3075"/>
                    <a:pt x="4879" y="3192"/>
                    <a:pt x="4996" y="3276"/>
                  </a:cubicBezTo>
                  <a:cubicBezTo>
                    <a:pt x="5069" y="3328"/>
                    <a:pt x="5155" y="3354"/>
                    <a:pt x="5242" y="3354"/>
                  </a:cubicBezTo>
                  <a:cubicBezTo>
                    <a:pt x="5295" y="3354"/>
                    <a:pt x="5347" y="3345"/>
                    <a:pt x="5397" y="3326"/>
                  </a:cubicBezTo>
                  <a:cubicBezTo>
                    <a:pt x="5648" y="3209"/>
                    <a:pt x="5815" y="2941"/>
                    <a:pt x="5848" y="2657"/>
                  </a:cubicBezTo>
                  <a:cubicBezTo>
                    <a:pt x="5892" y="2153"/>
                    <a:pt x="5661" y="1648"/>
                    <a:pt x="5254" y="1358"/>
                  </a:cubicBezTo>
                  <a:lnTo>
                    <a:pt x="5254" y="1358"/>
                  </a:lnTo>
                  <a:cubicBezTo>
                    <a:pt x="5516" y="925"/>
                    <a:pt x="5873" y="570"/>
                    <a:pt x="6316" y="301"/>
                  </a:cubicBezTo>
                  <a:cubicBezTo>
                    <a:pt x="6517" y="185"/>
                    <a:pt x="6717" y="84"/>
                    <a:pt x="693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29" name="Google Shape;3229;p58"/>
            <p:cNvSpPr/>
            <p:nvPr/>
          </p:nvSpPr>
          <p:spPr>
            <a:xfrm>
              <a:off x="4419160" y="2658823"/>
              <a:ext cx="373831" cy="136757"/>
            </a:xfrm>
            <a:custGeom>
              <a:avLst/>
              <a:gdLst/>
              <a:ahLst/>
              <a:cxnLst/>
              <a:rect l="l" t="t" r="r" b="b"/>
              <a:pathLst>
                <a:path w="11664" h="4267" extrusionOk="0">
                  <a:moveTo>
                    <a:pt x="3635" y="1531"/>
                  </a:moveTo>
                  <a:lnTo>
                    <a:pt x="3635" y="1531"/>
                  </a:lnTo>
                  <a:cubicBezTo>
                    <a:pt x="3643" y="1545"/>
                    <a:pt x="3652" y="1560"/>
                    <a:pt x="3660" y="1574"/>
                  </a:cubicBezTo>
                  <a:cubicBezTo>
                    <a:pt x="3810" y="1842"/>
                    <a:pt x="3911" y="2109"/>
                    <a:pt x="3944" y="2410"/>
                  </a:cubicBezTo>
                  <a:cubicBezTo>
                    <a:pt x="3994" y="2710"/>
                    <a:pt x="3861" y="3028"/>
                    <a:pt x="3610" y="3212"/>
                  </a:cubicBezTo>
                  <a:cubicBezTo>
                    <a:pt x="3493" y="3295"/>
                    <a:pt x="3326" y="3345"/>
                    <a:pt x="3176" y="3345"/>
                  </a:cubicBezTo>
                  <a:cubicBezTo>
                    <a:pt x="3025" y="3329"/>
                    <a:pt x="2875" y="3228"/>
                    <a:pt x="2808" y="3095"/>
                  </a:cubicBezTo>
                  <a:cubicBezTo>
                    <a:pt x="2741" y="2944"/>
                    <a:pt x="2724" y="2777"/>
                    <a:pt x="2758" y="2610"/>
                  </a:cubicBezTo>
                  <a:cubicBezTo>
                    <a:pt x="2808" y="2443"/>
                    <a:pt x="2875" y="2293"/>
                    <a:pt x="2975" y="2142"/>
                  </a:cubicBezTo>
                  <a:cubicBezTo>
                    <a:pt x="3166" y="1910"/>
                    <a:pt x="3380" y="1700"/>
                    <a:pt x="3635" y="1531"/>
                  </a:cubicBezTo>
                  <a:close/>
                  <a:moveTo>
                    <a:pt x="7685" y="2131"/>
                  </a:moveTo>
                  <a:cubicBezTo>
                    <a:pt x="7757" y="2220"/>
                    <a:pt x="7824" y="2313"/>
                    <a:pt x="7887" y="2410"/>
                  </a:cubicBezTo>
                  <a:cubicBezTo>
                    <a:pt x="8088" y="2694"/>
                    <a:pt x="8188" y="3061"/>
                    <a:pt x="8155" y="3429"/>
                  </a:cubicBezTo>
                  <a:cubicBezTo>
                    <a:pt x="8121" y="3763"/>
                    <a:pt x="7871" y="4047"/>
                    <a:pt x="7536" y="4131"/>
                  </a:cubicBezTo>
                  <a:cubicBezTo>
                    <a:pt x="7498" y="4139"/>
                    <a:pt x="7458" y="4143"/>
                    <a:pt x="7417" y="4143"/>
                  </a:cubicBezTo>
                  <a:cubicBezTo>
                    <a:pt x="7302" y="4143"/>
                    <a:pt x="7185" y="4109"/>
                    <a:pt x="7085" y="4047"/>
                  </a:cubicBezTo>
                  <a:cubicBezTo>
                    <a:pt x="6968" y="3947"/>
                    <a:pt x="6868" y="3813"/>
                    <a:pt x="6818" y="3663"/>
                  </a:cubicBezTo>
                  <a:cubicBezTo>
                    <a:pt x="6718" y="3362"/>
                    <a:pt x="6768" y="3045"/>
                    <a:pt x="6935" y="2794"/>
                  </a:cubicBezTo>
                  <a:cubicBezTo>
                    <a:pt x="7119" y="2543"/>
                    <a:pt x="7336" y="2343"/>
                    <a:pt x="7587" y="2192"/>
                  </a:cubicBezTo>
                  <a:cubicBezTo>
                    <a:pt x="7619" y="2171"/>
                    <a:pt x="7652" y="2151"/>
                    <a:pt x="7685" y="2131"/>
                  </a:cubicBezTo>
                  <a:close/>
                  <a:moveTo>
                    <a:pt x="1024" y="1"/>
                  </a:moveTo>
                  <a:cubicBezTo>
                    <a:pt x="978" y="1"/>
                    <a:pt x="932" y="2"/>
                    <a:pt x="886" y="4"/>
                  </a:cubicBezTo>
                  <a:cubicBezTo>
                    <a:pt x="669" y="20"/>
                    <a:pt x="435" y="54"/>
                    <a:pt x="218" y="121"/>
                  </a:cubicBezTo>
                  <a:lnTo>
                    <a:pt x="51" y="171"/>
                  </a:lnTo>
                  <a:cubicBezTo>
                    <a:pt x="34" y="187"/>
                    <a:pt x="18" y="187"/>
                    <a:pt x="1" y="204"/>
                  </a:cubicBezTo>
                  <a:cubicBezTo>
                    <a:pt x="285" y="121"/>
                    <a:pt x="586" y="70"/>
                    <a:pt x="903" y="54"/>
                  </a:cubicBezTo>
                  <a:cubicBezTo>
                    <a:pt x="1254" y="54"/>
                    <a:pt x="1605" y="104"/>
                    <a:pt x="1956" y="221"/>
                  </a:cubicBezTo>
                  <a:cubicBezTo>
                    <a:pt x="2390" y="371"/>
                    <a:pt x="2808" y="622"/>
                    <a:pt x="3159" y="939"/>
                  </a:cubicBezTo>
                  <a:cubicBezTo>
                    <a:pt x="3317" y="1084"/>
                    <a:pt x="3454" y="1250"/>
                    <a:pt x="3571" y="1428"/>
                  </a:cubicBezTo>
                  <a:lnTo>
                    <a:pt x="3571" y="1428"/>
                  </a:lnTo>
                  <a:cubicBezTo>
                    <a:pt x="3306" y="1602"/>
                    <a:pt x="3068" y="1828"/>
                    <a:pt x="2875" y="2076"/>
                  </a:cubicBezTo>
                  <a:cubicBezTo>
                    <a:pt x="2775" y="2226"/>
                    <a:pt x="2691" y="2410"/>
                    <a:pt x="2641" y="2593"/>
                  </a:cubicBezTo>
                  <a:cubicBezTo>
                    <a:pt x="2591" y="2777"/>
                    <a:pt x="2607" y="2978"/>
                    <a:pt x="2708" y="3145"/>
                  </a:cubicBezTo>
                  <a:cubicBezTo>
                    <a:pt x="2791" y="3329"/>
                    <a:pt x="2975" y="3429"/>
                    <a:pt x="3159" y="3446"/>
                  </a:cubicBezTo>
                  <a:cubicBezTo>
                    <a:pt x="3182" y="3448"/>
                    <a:pt x="3206" y="3449"/>
                    <a:pt x="3229" y="3449"/>
                  </a:cubicBezTo>
                  <a:cubicBezTo>
                    <a:pt x="3389" y="3449"/>
                    <a:pt x="3546" y="3399"/>
                    <a:pt x="3677" y="3312"/>
                  </a:cubicBezTo>
                  <a:cubicBezTo>
                    <a:pt x="3827" y="3212"/>
                    <a:pt x="3927" y="3061"/>
                    <a:pt x="3994" y="2894"/>
                  </a:cubicBezTo>
                  <a:cubicBezTo>
                    <a:pt x="4044" y="2727"/>
                    <a:pt x="4061" y="2560"/>
                    <a:pt x="4044" y="2410"/>
                  </a:cubicBezTo>
                  <a:cubicBezTo>
                    <a:pt x="4011" y="2092"/>
                    <a:pt x="3911" y="1791"/>
                    <a:pt x="3744" y="1541"/>
                  </a:cubicBezTo>
                  <a:cubicBezTo>
                    <a:pt x="3732" y="1521"/>
                    <a:pt x="3720" y="1502"/>
                    <a:pt x="3708" y="1483"/>
                  </a:cubicBezTo>
                  <a:lnTo>
                    <a:pt x="3708" y="1483"/>
                  </a:lnTo>
                  <a:cubicBezTo>
                    <a:pt x="3742" y="1463"/>
                    <a:pt x="3776" y="1443"/>
                    <a:pt x="3810" y="1424"/>
                  </a:cubicBezTo>
                  <a:cubicBezTo>
                    <a:pt x="4279" y="1154"/>
                    <a:pt x="4813" y="1008"/>
                    <a:pt x="5350" y="1008"/>
                  </a:cubicBezTo>
                  <a:cubicBezTo>
                    <a:pt x="5579" y="1008"/>
                    <a:pt x="5808" y="1035"/>
                    <a:pt x="6033" y="1090"/>
                  </a:cubicBezTo>
                  <a:cubicBezTo>
                    <a:pt x="6658" y="1239"/>
                    <a:pt x="7205" y="1576"/>
                    <a:pt x="7621" y="2056"/>
                  </a:cubicBezTo>
                  <a:lnTo>
                    <a:pt x="7621" y="2056"/>
                  </a:lnTo>
                  <a:cubicBezTo>
                    <a:pt x="7593" y="2073"/>
                    <a:pt x="7565" y="2091"/>
                    <a:pt x="7536" y="2109"/>
                  </a:cubicBezTo>
                  <a:cubicBezTo>
                    <a:pt x="7269" y="2259"/>
                    <a:pt x="7035" y="2477"/>
                    <a:pt x="6851" y="2727"/>
                  </a:cubicBezTo>
                  <a:cubicBezTo>
                    <a:pt x="6768" y="2878"/>
                    <a:pt x="6701" y="3028"/>
                    <a:pt x="6668" y="3195"/>
                  </a:cubicBezTo>
                  <a:cubicBezTo>
                    <a:pt x="6634" y="3362"/>
                    <a:pt x="6651" y="3546"/>
                    <a:pt x="6718" y="3696"/>
                  </a:cubicBezTo>
                  <a:cubicBezTo>
                    <a:pt x="6768" y="3880"/>
                    <a:pt x="6885" y="4030"/>
                    <a:pt x="7019" y="4131"/>
                  </a:cubicBezTo>
                  <a:cubicBezTo>
                    <a:pt x="7142" y="4217"/>
                    <a:pt x="7274" y="4267"/>
                    <a:pt x="7409" y="4267"/>
                  </a:cubicBezTo>
                  <a:cubicBezTo>
                    <a:pt x="7457" y="4267"/>
                    <a:pt x="7505" y="4261"/>
                    <a:pt x="7553" y="4248"/>
                  </a:cubicBezTo>
                  <a:cubicBezTo>
                    <a:pt x="7938" y="4147"/>
                    <a:pt x="8222" y="3830"/>
                    <a:pt x="8272" y="3446"/>
                  </a:cubicBezTo>
                  <a:cubicBezTo>
                    <a:pt x="8305" y="3045"/>
                    <a:pt x="8205" y="2660"/>
                    <a:pt x="7988" y="2343"/>
                  </a:cubicBezTo>
                  <a:cubicBezTo>
                    <a:pt x="7925" y="2248"/>
                    <a:pt x="7859" y="2158"/>
                    <a:pt x="7788" y="2071"/>
                  </a:cubicBezTo>
                  <a:lnTo>
                    <a:pt x="7788" y="2071"/>
                  </a:lnTo>
                  <a:cubicBezTo>
                    <a:pt x="7957" y="1977"/>
                    <a:pt x="8131" y="1896"/>
                    <a:pt x="8322" y="1825"/>
                  </a:cubicBezTo>
                  <a:cubicBezTo>
                    <a:pt x="8930" y="1574"/>
                    <a:pt x="9581" y="1448"/>
                    <a:pt x="10240" y="1448"/>
                  </a:cubicBezTo>
                  <a:cubicBezTo>
                    <a:pt x="10413" y="1448"/>
                    <a:pt x="10587" y="1457"/>
                    <a:pt x="10761" y="1474"/>
                  </a:cubicBezTo>
                  <a:cubicBezTo>
                    <a:pt x="10995" y="1507"/>
                    <a:pt x="11212" y="1541"/>
                    <a:pt x="11430" y="1591"/>
                  </a:cubicBezTo>
                  <a:lnTo>
                    <a:pt x="11613" y="1641"/>
                  </a:lnTo>
                  <a:lnTo>
                    <a:pt x="11664" y="1641"/>
                  </a:lnTo>
                  <a:cubicBezTo>
                    <a:pt x="11379" y="1524"/>
                    <a:pt x="11079" y="1457"/>
                    <a:pt x="10778" y="1424"/>
                  </a:cubicBezTo>
                  <a:cubicBezTo>
                    <a:pt x="10567" y="1399"/>
                    <a:pt x="10356" y="1387"/>
                    <a:pt x="10146" y="1387"/>
                  </a:cubicBezTo>
                  <a:cubicBezTo>
                    <a:pt x="9508" y="1387"/>
                    <a:pt x="8879" y="1502"/>
                    <a:pt x="8288" y="1741"/>
                  </a:cubicBezTo>
                  <a:cubicBezTo>
                    <a:pt x="8092" y="1815"/>
                    <a:pt x="7904" y="1898"/>
                    <a:pt x="7725" y="1997"/>
                  </a:cubicBezTo>
                  <a:lnTo>
                    <a:pt x="7725" y="1997"/>
                  </a:lnTo>
                  <a:cubicBezTo>
                    <a:pt x="7289" y="1494"/>
                    <a:pt x="6712" y="1138"/>
                    <a:pt x="6066" y="973"/>
                  </a:cubicBezTo>
                  <a:cubicBezTo>
                    <a:pt x="5826" y="917"/>
                    <a:pt x="5582" y="889"/>
                    <a:pt x="5337" y="889"/>
                  </a:cubicBezTo>
                  <a:cubicBezTo>
                    <a:pt x="4783" y="889"/>
                    <a:pt x="4231" y="1034"/>
                    <a:pt x="3744" y="1324"/>
                  </a:cubicBezTo>
                  <a:cubicBezTo>
                    <a:pt x="3710" y="1342"/>
                    <a:pt x="3676" y="1362"/>
                    <a:pt x="3643" y="1382"/>
                  </a:cubicBezTo>
                  <a:lnTo>
                    <a:pt x="3643" y="1382"/>
                  </a:lnTo>
                  <a:cubicBezTo>
                    <a:pt x="3518" y="1197"/>
                    <a:pt x="3379" y="1029"/>
                    <a:pt x="3209" y="873"/>
                  </a:cubicBezTo>
                  <a:cubicBezTo>
                    <a:pt x="2858" y="555"/>
                    <a:pt x="2440" y="304"/>
                    <a:pt x="1973" y="154"/>
                  </a:cubicBezTo>
                  <a:cubicBezTo>
                    <a:pt x="1666" y="52"/>
                    <a:pt x="1346" y="1"/>
                    <a:pt x="102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30" name="Google Shape;3230;p58"/>
            <p:cNvSpPr/>
            <p:nvPr/>
          </p:nvSpPr>
          <p:spPr>
            <a:xfrm>
              <a:off x="3916200" y="2016285"/>
              <a:ext cx="344505" cy="795000"/>
            </a:xfrm>
            <a:custGeom>
              <a:avLst/>
              <a:gdLst/>
              <a:ahLst/>
              <a:cxnLst/>
              <a:rect l="l" t="t" r="r" b="b"/>
              <a:pathLst>
                <a:path w="10749" h="24805" extrusionOk="0">
                  <a:moveTo>
                    <a:pt x="2713" y="1"/>
                  </a:moveTo>
                  <a:cubicBezTo>
                    <a:pt x="2061" y="1"/>
                    <a:pt x="2160" y="3279"/>
                    <a:pt x="2177" y="3577"/>
                  </a:cubicBezTo>
                  <a:cubicBezTo>
                    <a:pt x="2185" y="3690"/>
                    <a:pt x="2107" y="3744"/>
                    <a:pt x="2025" y="3744"/>
                  </a:cubicBezTo>
                  <a:cubicBezTo>
                    <a:pt x="1937" y="3744"/>
                    <a:pt x="1843" y="3681"/>
                    <a:pt x="1843" y="3560"/>
                  </a:cubicBezTo>
                  <a:cubicBezTo>
                    <a:pt x="1843" y="3326"/>
                    <a:pt x="2043" y="453"/>
                    <a:pt x="1358" y="386"/>
                  </a:cubicBezTo>
                  <a:cubicBezTo>
                    <a:pt x="1353" y="385"/>
                    <a:pt x="1349" y="385"/>
                    <a:pt x="1344" y="385"/>
                  </a:cubicBezTo>
                  <a:cubicBezTo>
                    <a:pt x="850" y="385"/>
                    <a:pt x="1422" y="3131"/>
                    <a:pt x="1057" y="3694"/>
                  </a:cubicBezTo>
                  <a:cubicBezTo>
                    <a:pt x="1022" y="3750"/>
                    <a:pt x="991" y="3776"/>
                    <a:pt x="964" y="3776"/>
                  </a:cubicBezTo>
                  <a:cubicBezTo>
                    <a:pt x="710" y="3776"/>
                    <a:pt x="775" y="1537"/>
                    <a:pt x="322" y="1522"/>
                  </a:cubicBezTo>
                  <a:cubicBezTo>
                    <a:pt x="306" y="1520"/>
                    <a:pt x="291" y="1519"/>
                    <a:pt x="276" y="1519"/>
                  </a:cubicBezTo>
                  <a:cubicBezTo>
                    <a:pt x="115" y="1519"/>
                    <a:pt x="1" y="1656"/>
                    <a:pt x="138" y="3109"/>
                  </a:cubicBezTo>
                  <a:cubicBezTo>
                    <a:pt x="222" y="3945"/>
                    <a:pt x="656" y="5198"/>
                    <a:pt x="690" y="6852"/>
                  </a:cubicBezTo>
                  <a:lnTo>
                    <a:pt x="706" y="6852"/>
                  </a:lnTo>
                  <a:lnTo>
                    <a:pt x="2026" y="21639"/>
                  </a:lnTo>
                  <a:cubicBezTo>
                    <a:pt x="2060" y="22274"/>
                    <a:pt x="2294" y="22875"/>
                    <a:pt x="2661" y="23377"/>
                  </a:cubicBezTo>
                  <a:cubicBezTo>
                    <a:pt x="2711" y="23444"/>
                    <a:pt x="2778" y="23510"/>
                    <a:pt x="2828" y="23560"/>
                  </a:cubicBezTo>
                  <a:cubicBezTo>
                    <a:pt x="3577" y="24398"/>
                    <a:pt x="4606" y="24805"/>
                    <a:pt x="5641" y="24805"/>
                  </a:cubicBezTo>
                  <a:cubicBezTo>
                    <a:pt x="6753" y="24805"/>
                    <a:pt x="7872" y="24335"/>
                    <a:pt x="8660" y="23427"/>
                  </a:cubicBezTo>
                  <a:lnTo>
                    <a:pt x="10748" y="21037"/>
                  </a:lnTo>
                  <a:lnTo>
                    <a:pt x="6755" y="17178"/>
                  </a:lnTo>
                  <a:lnTo>
                    <a:pt x="6053" y="18047"/>
                  </a:lnTo>
                  <a:lnTo>
                    <a:pt x="5101" y="6635"/>
                  </a:lnTo>
                  <a:cubicBezTo>
                    <a:pt x="5184" y="6334"/>
                    <a:pt x="5301" y="6033"/>
                    <a:pt x="5468" y="5766"/>
                  </a:cubicBezTo>
                  <a:cubicBezTo>
                    <a:pt x="5619" y="5515"/>
                    <a:pt x="5802" y="5281"/>
                    <a:pt x="6003" y="5081"/>
                  </a:cubicBezTo>
                  <a:cubicBezTo>
                    <a:pt x="6254" y="4813"/>
                    <a:pt x="6538" y="4580"/>
                    <a:pt x="6855" y="4396"/>
                  </a:cubicBezTo>
                  <a:cubicBezTo>
                    <a:pt x="7156" y="4262"/>
                    <a:pt x="7139" y="3828"/>
                    <a:pt x="6855" y="3761"/>
                  </a:cubicBezTo>
                  <a:cubicBezTo>
                    <a:pt x="6837" y="3758"/>
                    <a:pt x="6817" y="3756"/>
                    <a:pt x="6795" y="3756"/>
                  </a:cubicBezTo>
                  <a:cubicBezTo>
                    <a:pt x="6453" y="3756"/>
                    <a:pt x="5660" y="4127"/>
                    <a:pt x="5000" y="4897"/>
                  </a:cubicBezTo>
                  <a:cubicBezTo>
                    <a:pt x="4866" y="5047"/>
                    <a:pt x="4760" y="5111"/>
                    <a:pt x="4676" y="5111"/>
                  </a:cubicBezTo>
                  <a:cubicBezTo>
                    <a:pt x="4311" y="5111"/>
                    <a:pt x="4369" y="3912"/>
                    <a:pt x="4382" y="3410"/>
                  </a:cubicBezTo>
                  <a:cubicBezTo>
                    <a:pt x="4399" y="2808"/>
                    <a:pt x="4366" y="904"/>
                    <a:pt x="4182" y="753"/>
                  </a:cubicBezTo>
                  <a:cubicBezTo>
                    <a:pt x="4118" y="702"/>
                    <a:pt x="4052" y="676"/>
                    <a:pt x="3989" y="676"/>
                  </a:cubicBezTo>
                  <a:cubicBezTo>
                    <a:pt x="3788" y="676"/>
                    <a:pt x="3614" y="934"/>
                    <a:pt x="3614" y="1405"/>
                  </a:cubicBezTo>
                  <a:cubicBezTo>
                    <a:pt x="3614" y="2020"/>
                    <a:pt x="3481" y="3844"/>
                    <a:pt x="3150" y="3844"/>
                  </a:cubicBezTo>
                  <a:cubicBezTo>
                    <a:pt x="3149" y="3844"/>
                    <a:pt x="3147" y="3844"/>
                    <a:pt x="3146" y="3844"/>
                  </a:cubicBezTo>
                  <a:cubicBezTo>
                    <a:pt x="2828" y="3828"/>
                    <a:pt x="2962" y="703"/>
                    <a:pt x="2962" y="703"/>
                  </a:cubicBezTo>
                  <a:cubicBezTo>
                    <a:pt x="2962" y="703"/>
                    <a:pt x="3096" y="35"/>
                    <a:pt x="2728" y="1"/>
                  </a:cubicBezTo>
                  <a:cubicBezTo>
                    <a:pt x="2723" y="1"/>
                    <a:pt x="2718" y="1"/>
                    <a:pt x="2713"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1" name="Google Shape;3231;p58"/>
            <p:cNvSpPr/>
            <p:nvPr/>
          </p:nvSpPr>
          <p:spPr>
            <a:xfrm>
              <a:off x="4419705" y="1741007"/>
              <a:ext cx="312231" cy="617604"/>
            </a:xfrm>
            <a:custGeom>
              <a:avLst/>
              <a:gdLst/>
              <a:ahLst/>
              <a:cxnLst/>
              <a:rect l="l" t="t" r="r" b="b"/>
              <a:pathLst>
                <a:path w="9742" h="19270" extrusionOk="0">
                  <a:moveTo>
                    <a:pt x="4108" y="1"/>
                  </a:moveTo>
                  <a:cubicBezTo>
                    <a:pt x="2968" y="1"/>
                    <a:pt x="1803" y="228"/>
                    <a:pt x="686" y="671"/>
                  </a:cubicBezTo>
                  <a:cubicBezTo>
                    <a:pt x="686" y="671"/>
                    <a:pt x="1" y="6619"/>
                    <a:pt x="402" y="9376"/>
                  </a:cubicBezTo>
                  <a:cubicBezTo>
                    <a:pt x="836" y="12283"/>
                    <a:pt x="3042" y="12667"/>
                    <a:pt x="3042" y="12667"/>
                  </a:cubicBezTo>
                  <a:cubicBezTo>
                    <a:pt x="3042" y="12667"/>
                    <a:pt x="3058" y="14489"/>
                    <a:pt x="3042" y="16210"/>
                  </a:cubicBezTo>
                  <a:cubicBezTo>
                    <a:pt x="3025" y="17847"/>
                    <a:pt x="4445" y="19217"/>
                    <a:pt x="6200" y="19267"/>
                  </a:cubicBezTo>
                  <a:cubicBezTo>
                    <a:pt x="6244" y="19269"/>
                    <a:pt x="6288" y="19270"/>
                    <a:pt x="6332" y="19270"/>
                  </a:cubicBezTo>
                  <a:cubicBezTo>
                    <a:pt x="8009" y="19270"/>
                    <a:pt x="9359" y="18039"/>
                    <a:pt x="9408" y="16460"/>
                  </a:cubicBezTo>
                  <a:lnTo>
                    <a:pt x="9742" y="2475"/>
                  </a:lnTo>
                  <a:cubicBezTo>
                    <a:pt x="8282" y="798"/>
                    <a:pt x="6241" y="1"/>
                    <a:pt x="410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32" name="Google Shape;3232;p58"/>
            <p:cNvSpPr/>
            <p:nvPr/>
          </p:nvSpPr>
          <p:spPr>
            <a:xfrm>
              <a:off x="4460954" y="1898341"/>
              <a:ext cx="24134" cy="22723"/>
            </a:xfrm>
            <a:custGeom>
              <a:avLst/>
              <a:gdLst/>
              <a:ahLst/>
              <a:cxnLst/>
              <a:rect l="l" t="t" r="r" b="b"/>
              <a:pathLst>
                <a:path w="753" h="709" extrusionOk="0">
                  <a:moveTo>
                    <a:pt x="333" y="1"/>
                  </a:moveTo>
                  <a:cubicBezTo>
                    <a:pt x="168" y="1"/>
                    <a:pt x="15" y="141"/>
                    <a:pt x="0" y="323"/>
                  </a:cubicBezTo>
                  <a:cubicBezTo>
                    <a:pt x="0" y="523"/>
                    <a:pt x="151" y="691"/>
                    <a:pt x="351" y="707"/>
                  </a:cubicBezTo>
                  <a:cubicBezTo>
                    <a:pt x="361" y="708"/>
                    <a:pt x="371" y="709"/>
                    <a:pt x="382" y="709"/>
                  </a:cubicBezTo>
                  <a:cubicBezTo>
                    <a:pt x="570" y="709"/>
                    <a:pt x="736" y="563"/>
                    <a:pt x="752" y="373"/>
                  </a:cubicBezTo>
                  <a:cubicBezTo>
                    <a:pt x="752" y="173"/>
                    <a:pt x="585" y="6"/>
                    <a:pt x="384" y="6"/>
                  </a:cubicBezTo>
                  <a:cubicBezTo>
                    <a:pt x="367" y="2"/>
                    <a:pt x="350" y="1"/>
                    <a:pt x="33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3" name="Google Shape;3233;p58"/>
            <p:cNvSpPr/>
            <p:nvPr/>
          </p:nvSpPr>
          <p:spPr>
            <a:xfrm>
              <a:off x="4441115" y="1882957"/>
              <a:ext cx="48235" cy="13140"/>
            </a:xfrm>
            <a:custGeom>
              <a:avLst/>
              <a:gdLst/>
              <a:ahLst/>
              <a:cxnLst/>
              <a:rect l="l" t="t" r="r" b="b"/>
              <a:pathLst>
                <a:path w="1505" h="410" extrusionOk="0">
                  <a:moveTo>
                    <a:pt x="753" y="1"/>
                  </a:moveTo>
                  <a:cubicBezTo>
                    <a:pt x="536" y="1"/>
                    <a:pt x="335" y="68"/>
                    <a:pt x="168" y="185"/>
                  </a:cubicBezTo>
                  <a:cubicBezTo>
                    <a:pt x="51" y="268"/>
                    <a:pt x="1" y="369"/>
                    <a:pt x="34" y="385"/>
                  </a:cubicBezTo>
                  <a:cubicBezTo>
                    <a:pt x="38" y="391"/>
                    <a:pt x="45" y="393"/>
                    <a:pt x="55" y="393"/>
                  </a:cubicBezTo>
                  <a:cubicBezTo>
                    <a:pt x="132" y="393"/>
                    <a:pt x="396" y="235"/>
                    <a:pt x="753" y="235"/>
                  </a:cubicBezTo>
                  <a:cubicBezTo>
                    <a:pt x="1112" y="235"/>
                    <a:pt x="1378" y="409"/>
                    <a:pt x="1465" y="409"/>
                  </a:cubicBezTo>
                  <a:cubicBezTo>
                    <a:pt x="1475" y="409"/>
                    <a:pt x="1483" y="407"/>
                    <a:pt x="1488" y="402"/>
                  </a:cubicBezTo>
                  <a:cubicBezTo>
                    <a:pt x="1505" y="369"/>
                    <a:pt x="1471" y="285"/>
                    <a:pt x="1338" y="185"/>
                  </a:cubicBezTo>
                  <a:cubicBezTo>
                    <a:pt x="1171" y="68"/>
                    <a:pt x="953" y="1"/>
                    <a:pt x="7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4" name="Google Shape;3234;p58"/>
            <p:cNvSpPr/>
            <p:nvPr/>
          </p:nvSpPr>
          <p:spPr>
            <a:xfrm>
              <a:off x="4592134" y="1902090"/>
              <a:ext cx="23589" cy="22723"/>
            </a:xfrm>
            <a:custGeom>
              <a:avLst/>
              <a:gdLst/>
              <a:ahLst/>
              <a:cxnLst/>
              <a:rect l="l" t="t" r="r" b="b"/>
              <a:pathLst>
                <a:path w="736" h="709" extrusionOk="0">
                  <a:moveTo>
                    <a:pt x="329" y="1"/>
                  </a:moveTo>
                  <a:cubicBezTo>
                    <a:pt x="154" y="1"/>
                    <a:pt x="16" y="141"/>
                    <a:pt x="1" y="323"/>
                  </a:cubicBezTo>
                  <a:cubicBezTo>
                    <a:pt x="1" y="523"/>
                    <a:pt x="151" y="691"/>
                    <a:pt x="352" y="707"/>
                  </a:cubicBezTo>
                  <a:cubicBezTo>
                    <a:pt x="362" y="708"/>
                    <a:pt x="372" y="709"/>
                    <a:pt x="382" y="709"/>
                  </a:cubicBezTo>
                  <a:cubicBezTo>
                    <a:pt x="569" y="709"/>
                    <a:pt x="720" y="563"/>
                    <a:pt x="736" y="373"/>
                  </a:cubicBezTo>
                  <a:cubicBezTo>
                    <a:pt x="736" y="173"/>
                    <a:pt x="586" y="5"/>
                    <a:pt x="385" y="5"/>
                  </a:cubicBezTo>
                  <a:cubicBezTo>
                    <a:pt x="366" y="2"/>
                    <a:pt x="348" y="1"/>
                    <a:pt x="3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5" name="Google Shape;3235;p58"/>
            <p:cNvSpPr/>
            <p:nvPr/>
          </p:nvSpPr>
          <p:spPr>
            <a:xfrm>
              <a:off x="4574475" y="1889399"/>
              <a:ext cx="48235" cy="12596"/>
            </a:xfrm>
            <a:custGeom>
              <a:avLst/>
              <a:gdLst/>
              <a:ahLst/>
              <a:cxnLst/>
              <a:rect l="l" t="t" r="r" b="b"/>
              <a:pathLst>
                <a:path w="1505" h="393" extrusionOk="0">
                  <a:moveTo>
                    <a:pt x="752" y="0"/>
                  </a:moveTo>
                  <a:cubicBezTo>
                    <a:pt x="552" y="0"/>
                    <a:pt x="335" y="51"/>
                    <a:pt x="168" y="168"/>
                  </a:cubicBezTo>
                  <a:cubicBezTo>
                    <a:pt x="51" y="268"/>
                    <a:pt x="0" y="351"/>
                    <a:pt x="34" y="385"/>
                  </a:cubicBezTo>
                  <a:cubicBezTo>
                    <a:pt x="36" y="387"/>
                    <a:pt x="40" y="389"/>
                    <a:pt x="46" y="389"/>
                  </a:cubicBezTo>
                  <a:cubicBezTo>
                    <a:pt x="109" y="389"/>
                    <a:pt x="359" y="233"/>
                    <a:pt x="705" y="233"/>
                  </a:cubicBezTo>
                  <a:cubicBezTo>
                    <a:pt x="720" y="233"/>
                    <a:pt x="736" y="234"/>
                    <a:pt x="752" y="234"/>
                  </a:cubicBezTo>
                  <a:cubicBezTo>
                    <a:pt x="1109" y="234"/>
                    <a:pt x="1386" y="393"/>
                    <a:pt x="1467" y="393"/>
                  </a:cubicBezTo>
                  <a:cubicBezTo>
                    <a:pt x="1477" y="393"/>
                    <a:pt x="1484" y="390"/>
                    <a:pt x="1487" y="385"/>
                  </a:cubicBezTo>
                  <a:cubicBezTo>
                    <a:pt x="1504" y="368"/>
                    <a:pt x="1471" y="285"/>
                    <a:pt x="1337" y="184"/>
                  </a:cubicBezTo>
                  <a:cubicBezTo>
                    <a:pt x="1170" y="67"/>
                    <a:pt x="970" y="0"/>
                    <a:pt x="7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6" name="Google Shape;3236;p58"/>
            <p:cNvSpPr/>
            <p:nvPr/>
          </p:nvSpPr>
          <p:spPr>
            <a:xfrm>
              <a:off x="4495215" y="1889399"/>
              <a:ext cx="41280" cy="106951"/>
            </a:xfrm>
            <a:custGeom>
              <a:avLst/>
              <a:gdLst/>
              <a:ahLst/>
              <a:cxnLst/>
              <a:rect l="l" t="t" r="r" b="b"/>
              <a:pathLst>
                <a:path w="1288" h="3337" extrusionOk="0">
                  <a:moveTo>
                    <a:pt x="1236" y="0"/>
                  </a:moveTo>
                  <a:cubicBezTo>
                    <a:pt x="1196" y="0"/>
                    <a:pt x="799" y="863"/>
                    <a:pt x="385" y="1955"/>
                  </a:cubicBezTo>
                  <a:cubicBezTo>
                    <a:pt x="268" y="2223"/>
                    <a:pt x="168" y="2490"/>
                    <a:pt x="84" y="2741"/>
                  </a:cubicBezTo>
                  <a:cubicBezTo>
                    <a:pt x="17" y="2858"/>
                    <a:pt x="1" y="2991"/>
                    <a:pt x="17" y="3142"/>
                  </a:cubicBezTo>
                  <a:cubicBezTo>
                    <a:pt x="51" y="3209"/>
                    <a:pt x="118" y="3259"/>
                    <a:pt x="184" y="3292"/>
                  </a:cubicBezTo>
                  <a:cubicBezTo>
                    <a:pt x="251" y="3309"/>
                    <a:pt x="301" y="3309"/>
                    <a:pt x="368" y="3309"/>
                  </a:cubicBezTo>
                  <a:cubicBezTo>
                    <a:pt x="495" y="3328"/>
                    <a:pt x="623" y="3336"/>
                    <a:pt x="750" y="3336"/>
                  </a:cubicBezTo>
                  <a:cubicBezTo>
                    <a:pt x="840" y="3336"/>
                    <a:pt x="930" y="3332"/>
                    <a:pt x="1020" y="3325"/>
                  </a:cubicBezTo>
                  <a:cubicBezTo>
                    <a:pt x="803" y="3259"/>
                    <a:pt x="585" y="3209"/>
                    <a:pt x="368" y="3192"/>
                  </a:cubicBezTo>
                  <a:cubicBezTo>
                    <a:pt x="268" y="3192"/>
                    <a:pt x="168" y="3158"/>
                    <a:pt x="151" y="3092"/>
                  </a:cubicBezTo>
                  <a:cubicBezTo>
                    <a:pt x="151" y="2991"/>
                    <a:pt x="168" y="2874"/>
                    <a:pt x="234" y="2791"/>
                  </a:cubicBezTo>
                  <a:cubicBezTo>
                    <a:pt x="335" y="2540"/>
                    <a:pt x="435" y="2290"/>
                    <a:pt x="535" y="2022"/>
                  </a:cubicBezTo>
                  <a:cubicBezTo>
                    <a:pt x="970" y="919"/>
                    <a:pt x="1287" y="17"/>
                    <a:pt x="1237" y="0"/>
                  </a:cubicBezTo>
                  <a:cubicBezTo>
                    <a:pt x="1237" y="0"/>
                    <a:pt x="1236" y="0"/>
                    <a:pt x="12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7" name="Google Shape;3237;p58"/>
            <p:cNvSpPr/>
            <p:nvPr/>
          </p:nvSpPr>
          <p:spPr>
            <a:xfrm>
              <a:off x="4517169" y="2115383"/>
              <a:ext cx="124803" cy="54581"/>
            </a:xfrm>
            <a:custGeom>
              <a:avLst/>
              <a:gdLst/>
              <a:ahLst/>
              <a:cxnLst/>
              <a:rect l="l" t="t" r="r" b="b"/>
              <a:pathLst>
                <a:path w="3894" h="1703" extrusionOk="0">
                  <a:moveTo>
                    <a:pt x="3894" y="0"/>
                  </a:moveTo>
                  <a:cubicBezTo>
                    <a:pt x="2761" y="654"/>
                    <a:pt x="1492" y="989"/>
                    <a:pt x="187" y="989"/>
                  </a:cubicBezTo>
                  <a:cubicBezTo>
                    <a:pt x="125" y="989"/>
                    <a:pt x="63" y="988"/>
                    <a:pt x="1" y="986"/>
                  </a:cubicBezTo>
                  <a:lnTo>
                    <a:pt x="1" y="986"/>
                  </a:lnTo>
                  <a:lnTo>
                    <a:pt x="34" y="1671"/>
                  </a:lnTo>
                  <a:cubicBezTo>
                    <a:pt x="239" y="1693"/>
                    <a:pt x="434" y="1703"/>
                    <a:pt x="620" y="1703"/>
                  </a:cubicBezTo>
                  <a:cubicBezTo>
                    <a:pt x="3057" y="1703"/>
                    <a:pt x="3894" y="1"/>
                    <a:pt x="3894"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38" name="Google Shape;3238;p58"/>
            <p:cNvSpPr/>
            <p:nvPr/>
          </p:nvSpPr>
          <p:spPr>
            <a:xfrm>
              <a:off x="4524124" y="2005067"/>
              <a:ext cx="43941" cy="36441"/>
            </a:xfrm>
            <a:custGeom>
              <a:avLst/>
              <a:gdLst/>
              <a:ahLst/>
              <a:cxnLst/>
              <a:rect l="l" t="t" r="r" b="b"/>
              <a:pathLst>
                <a:path w="1371" h="1137" extrusionOk="0">
                  <a:moveTo>
                    <a:pt x="1287" y="1"/>
                  </a:moveTo>
                  <a:cubicBezTo>
                    <a:pt x="1221" y="1"/>
                    <a:pt x="1221" y="435"/>
                    <a:pt x="836" y="736"/>
                  </a:cubicBezTo>
                  <a:cubicBezTo>
                    <a:pt x="469" y="1036"/>
                    <a:pt x="1" y="986"/>
                    <a:pt x="1" y="1036"/>
                  </a:cubicBezTo>
                  <a:cubicBezTo>
                    <a:pt x="1" y="1070"/>
                    <a:pt x="101" y="1137"/>
                    <a:pt x="302" y="1137"/>
                  </a:cubicBezTo>
                  <a:cubicBezTo>
                    <a:pt x="552" y="1137"/>
                    <a:pt x="803" y="1053"/>
                    <a:pt x="1003" y="903"/>
                  </a:cubicBezTo>
                  <a:cubicBezTo>
                    <a:pt x="1187" y="752"/>
                    <a:pt x="1321" y="535"/>
                    <a:pt x="1354" y="285"/>
                  </a:cubicBezTo>
                  <a:cubicBezTo>
                    <a:pt x="1371" y="101"/>
                    <a:pt x="1321" y="1"/>
                    <a:pt x="128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39" name="Google Shape;3239;p58"/>
            <p:cNvSpPr/>
            <p:nvPr/>
          </p:nvSpPr>
          <p:spPr>
            <a:xfrm>
              <a:off x="4426660" y="1687420"/>
              <a:ext cx="265662" cy="185602"/>
            </a:xfrm>
            <a:custGeom>
              <a:avLst/>
              <a:gdLst/>
              <a:ahLst/>
              <a:cxnLst/>
              <a:rect l="l" t="t" r="r" b="b"/>
              <a:pathLst>
                <a:path w="8289" h="5791" extrusionOk="0">
                  <a:moveTo>
                    <a:pt x="4397" y="1"/>
                  </a:moveTo>
                  <a:cubicBezTo>
                    <a:pt x="4302" y="1"/>
                    <a:pt x="4206" y="2"/>
                    <a:pt x="4111" y="3"/>
                  </a:cubicBezTo>
                  <a:cubicBezTo>
                    <a:pt x="3075" y="20"/>
                    <a:pt x="1972" y="170"/>
                    <a:pt x="1187" y="772"/>
                  </a:cubicBezTo>
                  <a:cubicBezTo>
                    <a:pt x="619" y="1240"/>
                    <a:pt x="251" y="1908"/>
                    <a:pt x="151" y="2643"/>
                  </a:cubicBezTo>
                  <a:cubicBezTo>
                    <a:pt x="34" y="3512"/>
                    <a:pt x="1" y="4381"/>
                    <a:pt x="68" y="5267"/>
                  </a:cubicBezTo>
                  <a:cubicBezTo>
                    <a:pt x="68" y="5434"/>
                    <a:pt x="135" y="5601"/>
                    <a:pt x="285" y="5718"/>
                  </a:cubicBezTo>
                  <a:cubicBezTo>
                    <a:pt x="374" y="5769"/>
                    <a:pt x="483" y="5791"/>
                    <a:pt x="589" y="5791"/>
                  </a:cubicBezTo>
                  <a:cubicBezTo>
                    <a:pt x="622" y="5791"/>
                    <a:pt x="654" y="5788"/>
                    <a:pt x="686" y="5785"/>
                  </a:cubicBezTo>
                  <a:cubicBezTo>
                    <a:pt x="1906" y="5718"/>
                    <a:pt x="3209" y="4815"/>
                    <a:pt x="4111" y="4130"/>
                  </a:cubicBezTo>
                  <a:lnTo>
                    <a:pt x="4111" y="4130"/>
                  </a:lnTo>
                  <a:cubicBezTo>
                    <a:pt x="3877" y="4431"/>
                    <a:pt x="2641" y="5200"/>
                    <a:pt x="2407" y="5500"/>
                  </a:cubicBezTo>
                  <a:cubicBezTo>
                    <a:pt x="4412" y="5150"/>
                    <a:pt x="7219" y="3596"/>
                    <a:pt x="8272" y="2092"/>
                  </a:cubicBezTo>
                  <a:lnTo>
                    <a:pt x="8288" y="2042"/>
                  </a:lnTo>
                  <a:cubicBezTo>
                    <a:pt x="8171" y="1290"/>
                    <a:pt x="7486" y="655"/>
                    <a:pt x="6684" y="354"/>
                  </a:cubicBezTo>
                  <a:cubicBezTo>
                    <a:pt x="5983" y="71"/>
                    <a:pt x="5190" y="1"/>
                    <a:pt x="43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0" name="Google Shape;3240;p58"/>
            <p:cNvSpPr/>
            <p:nvPr/>
          </p:nvSpPr>
          <p:spPr>
            <a:xfrm>
              <a:off x="4622133" y="1697964"/>
              <a:ext cx="178775" cy="325340"/>
            </a:xfrm>
            <a:custGeom>
              <a:avLst/>
              <a:gdLst/>
              <a:ahLst/>
              <a:cxnLst/>
              <a:rect l="l" t="t" r="r" b="b"/>
              <a:pathLst>
                <a:path w="5578" h="10151" extrusionOk="0">
                  <a:moveTo>
                    <a:pt x="564" y="1"/>
                  </a:moveTo>
                  <a:cubicBezTo>
                    <a:pt x="383" y="1"/>
                    <a:pt x="195" y="9"/>
                    <a:pt x="0" y="25"/>
                  </a:cubicBezTo>
                  <a:lnTo>
                    <a:pt x="1254" y="1613"/>
                  </a:lnTo>
                  <a:cubicBezTo>
                    <a:pt x="1254" y="1613"/>
                    <a:pt x="234" y="4954"/>
                    <a:pt x="2390" y="7243"/>
                  </a:cubicBezTo>
                  <a:cubicBezTo>
                    <a:pt x="2390" y="7243"/>
                    <a:pt x="2523" y="8597"/>
                    <a:pt x="4027" y="10151"/>
                  </a:cubicBezTo>
                  <a:cubicBezTo>
                    <a:pt x="4027" y="10151"/>
                    <a:pt x="4896" y="10134"/>
                    <a:pt x="5214" y="8513"/>
                  </a:cubicBezTo>
                  <a:cubicBezTo>
                    <a:pt x="5347" y="7878"/>
                    <a:pt x="5447" y="7227"/>
                    <a:pt x="5498" y="6592"/>
                  </a:cubicBezTo>
                  <a:cubicBezTo>
                    <a:pt x="5578" y="5145"/>
                    <a:pt x="5179" y="1"/>
                    <a:pt x="5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1" name="Google Shape;3241;p58"/>
            <p:cNvSpPr/>
            <p:nvPr/>
          </p:nvSpPr>
          <p:spPr>
            <a:xfrm>
              <a:off x="4692291" y="1921224"/>
              <a:ext cx="59998" cy="90830"/>
            </a:xfrm>
            <a:custGeom>
              <a:avLst/>
              <a:gdLst/>
              <a:ahLst/>
              <a:cxnLst/>
              <a:rect l="l" t="t" r="r" b="b"/>
              <a:pathLst>
                <a:path w="1872" h="2834" extrusionOk="0">
                  <a:moveTo>
                    <a:pt x="471" y="0"/>
                  </a:moveTo>
                  <a:cubicBezTo>
                    <a:pt x="362" y="0"/>
                    <a:pt x="255" y="9"/>
                    <a:pt x="151" y="27"/>
                  </a:cubicBezTo>
                  <a:lnTo>
                    <a:pt x="0" y="2683"/>
                  </a:lnTo>
                  <a:cubicBezTo>
                    <a:pt x="124" y="2785"/>
                    <a:pt x="279" y="2833"/>
                    <a:pt x="433" y="2833"/>
                  </a:cubicBezTo>
                  <a:cubicBezTo>
                    <a:pt x="507" y="2833"/>
                    <a:pt x="581" y="2822"/>
                    <a:pt x="652" y="2800"/>
                  </a:cubicBezTo>
                  <a:cubicBezTo>
                    <a:pt x="852" y="2717"/>
                    <a:pt x="1053" y="2583"/>
                    <a:pt x="1203" y="2433"/>
                  </a:cubicBezTo>
                  <a:cubicBezTo>
                    <a:pt x="1437" y="2216"/>
                    <a:pt x="1621" y="1948"/>
                    <a:pt x="1755" y="1647"/>
                  </a:cubicBezTo>
                  <a:cubicBezTo>
                    <a:pt x="1872" y="1363"/>
                    <a:pt x="1872" y="1029"/>
                    <a:pt x="1755" y="728"/>
                  </a:cubicBezTo>
                  <a:cubicBezTo>
                    <a:pt x="1621" y="444"/>
                    <a:pt x="1370" y="210"/>
                    <a:pt x="1070" y="110"/>
                  </a:cubicBezTo>
                  <a:cubicBezTo>
                    <a:pt x="884" y="34"/>
                    <a:pt x="676" y="0"/>
                    <a:pt x="471"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2" name="Google Shape;3242;p58"/>
            <p:cNvSpPr/>
            <p:nvPr/>
          </p:nvSpPr>
          <p:spPr>
            <a:xfrm>
              <a:off x="3981678" y="2445242"/>
              <a:ext cx="831665" cy="425239"/>
            </a:xfrm>
            <a:custGeom>
              <a:avLst/>
              <a:gdLst/>
              <a:ahLst/>
              <a:cxnLst/>
              <a:rect l="l" t="t" r="r" b="b"/>
              <a:pathLst>
                <a:path w="25949" h="13268" extrusionOk="0">
                  <a:moveTo>
                    <a:pt x="13918" y="1"/>
                  </a:moveTo>
                  <a:lnTo>
                    <a:pt x="0" y="101"/>
                  </a:lnTo>
                  <a:lnTo>
                    <a:pt x="3375" y="13268"/>
                  </a:lnTo>
                  <a:lnTo>
                    <a:pt x="25948" y="13268"/>
                  </a:lnTo>
                  <a:lnTo>
                    <a:pt x="25948" y="11948"/>
                  </a:lnTo>
                  <a:lnTo>
                    <a:pt x="16642" y="11948"/>
                  </a:lnTo>
                  <a:lnTo>
                    <a:pt x="1391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43" name="Google Shape;3243;p58"/>
            <p:cNvSpPr/>
            <p:nvPr/>
          </p:nvSpPr>
          <p:spPr>
            <a:xfrm>
              <a:off x="4186221" y="2611069"/>
              <a:ext cx="69645" cy="75702"/>
            </a:xfrm>
            <a:custGeom>
              <a:avLst/>
              <a:gdLst/>
              <a:ahLst/>
              <a:cxnLst/>
              <a:rect l="l" t="t" r="r" b="b"/>
              <a:pathLst>
                <a:path w="2173" h="2362" extrusionOk="0">
                  <a:moveTo>
                    <a:pt x="953" y="1"/>
                  </a:moveTo>
                  <a:cubicBezTo>
                    <a:pt x="874" y="1"/>
                    <a:pt x="796" y="14"/>
                    <a:pt x="719" y="40"/>
                  </a:cubicBezTo>
                  <a:cubicBezTo>
                    <a:pt x="218" y="190"/>
                    <a:pt x="1" y="842"/>
                    <a:pt x="201" y="1460"/>
                  </a:cubicBezTo>
                  <a:cubicBezTo>
                    <a:pt x="387" y="2002"/>
                    <a:pt x="816" y="2362"/>
                    <a:pt x="1239" y="2362"/>
                  </a:cubicBezTo>
                  <a:cubicBezTo>
                    <a:pt x="1311" y="2362"/>
                    <a:pt x="1383" y="2351"/>
                    <a:pt x="1454" y="2329"/>
                  </a:cubicBezTo>
                  <a:cubicBezTo>
                    <a:pt x="1939" y="2179"/>
                    <a:pt x="2173" y="1527"/>
                    <a:pt x="1956" y="892"/>
                  </a:cubicBezTo>
                  <a:cubicBezTo>
                    <a:pt x="1787" y="358"/>
                    <a:pt x="1370" y="1"/>
                    <a:pt x="95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3244" name="Google Shape;3244;p58"/>
            <p:cNvSpPr/>
            <p:nvPr/>
          </p:nvSpPr>
          <p:spPr>
            <a:xfrm>
              <a:off x="4302434" y="2737634"/>
              <a:ext cx="788622" cy="250599"/>
            </a:xfrm>
            <a:custGeom>
              <a:avLst/>
              <a:gdLst/>
              <a:ahLst/>
              <a:cxnLst/>
              <a:rect l="l" t="t" r="r" b="b"/>
              <a:pathLst>
                <a:path w="24606" h="7819" extrusionOk="0">
                  <a:moveTo>
                    <a:pt x="23693" y="1"/>
                  </a:moveTo>
                  <a:lnTo>
                    <a:pt x="17260" y="485"/>
                  </a:lnTo>
                  <a:lnTo>
                    <a:pt x="17845" y="2891"/>
                  </a:lnTo>
                  <a:lnTo>
                    <a:pt x="5665" y="3977"/>
                  </a:lnTo>
                  <a:lnTo>
                    <a:pt x="5665" y="3994"/>
                  </a:lnTo>
                  <a:lnTo>
                    <a:pt x="5113" y="4011"/>
                  </a:lnTo>
                  <a:cubicBezTo>
                    <a:pt x="4295" y="3827"/>
                    <a:pt x="3610" y="3259"/>
                    <a:pt x="3275" y="2490"/>
                  </a:cubicBezTo>
                  <a:cubicBezTo>
                    <a:pt x="3197" y="2286"/>
                    <a:pt x="3074" y="2053"/>
                    <a:pt x="2880" y="2053"/>
                  </a:cubicBezTo>
                  <a:cubicBezTo>
                    <a:pt x="2867" y="2053"/>
                    <a:pt x="2854" y="2054"/>
                    <a:pt x="2841" y="2056"/>
                  </a:cubicBezTo>
                  <a:cubicBezTo>
                    <a:pt x="2724" y="2089"/>
                    <a:pt x="2640" y="2206"/>
                    <a:pt x="2624" y="2323"/>
                  </a:cubicBezTo>
                  <a:cubicBezTo>
                    <a:pt x="2624" y="2440"/>
                    <a:pt x="2640" y="2557"/>
                    <a:pt x="2691" y="2674"/>
                  </a:cubicBezTo>
                  <a:cubicBezTo>
                    <a:pt x="2841" y="3159"/>
                    <a:pt x="3041" y="3627"/>
                    <a:pt x="3275" y="4061"/>
                  </a:cubicBezTo>
                  <a:lnTo>
                    <a:pt x="0" y="4161"/>
                  </a:lnTo>
                  <a:cubicBezTo>
                    <a:pt x="0" y="4161"/>
                    <a:pt x="779" y="7818"/>
                    <a:pt x="4813" y="7818"/>
                  </a:cubicBezTo>
                  <a:cubicBezTo>
                    <a:pt x="4959" y="7818"/>
                    <a:pt x="5109" y="7814"/>
                    <a:pt x="5264" y="7804"/>
                  </a:cubicBezTo>
                  <a:lnTo>
                    <a:pt x="19232" y="7787"/>
                  </a:lnTo>
                  <a:cubicBezTo>
                    <a:pt x="19298" y="7790"/>
                    <a:pt x="19364" y="7791"/>
                    <a:pt x="19429" y="7791"/>
                  </a:cubicBezTo>
                  <a:cubicBezTo>
                    <a:pt x="22327" y="7791"/>
                    <a:pt x="24605" y="5282"/>
                    <a:pt x="24295" y="2373"/>
                  </a:cubicBezTo>
                  <a:lnTo>
                    <a:pt x="23693"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45" name="Google Shape;3245;p58"/>
            <p:cNvSpPr/>
            <p:nvPr/>
          </p:nvSpPr>
          <p:spPr>
            <a:xfrm>
              <a:off x="4700591" y="1934910"/>
              <a:ext cx="30832" cy="52113"/>
            </a:xfrm>
            <a:custGeom>
              <a:avLst/>
              <a:gdLst/>
              <a:ahLst/>
              <a:cxnLst/>
              <a:rect l="l" t="t" r="r" b="b"/>
              <a:pathLst>
                <a:path w="962" h="1626" extrusionOk="0">
                  <a:moveTo>
                    <a:pt x="393" y="1"/>
                  </a:moveTo>
                  <a:cubicBezTo>
                    <a:pt x="109" y="1"/>
                    <a:pt x="9" y="201"/>
                    <a:pt x="42" y="201"/>
                  </a:cubicBezTo>
                  <a:cubicBezTo>
                    <a:pt x="46" y="206"/>
                    <a:pt x="52" y="207"/>
                    <a:pt x="59" y="207"/>
                  </a:cubicBezTo>
                  <a:cubicBezTo>
                    <a:pt x="97" y="207"/>
                    <a:pt x="173" y="155"/>
                    <a:pt x="283" y="155"/>
                  </a:cubicBezTo>
                  <a:cubicBezTo>
                    <a:pt x="312" y="155"/>
                    <a:pt x="343" y="159"/>
                    <a:pt x="376" y="168"/>
                  </a:cubicBezTo>
                  <a:cubicBezTo>
                    <a:pt x="610" y="268"/>
                    <a:pt x="744" y="519"/>
                    <a:pt x="694" y="769"/>
                  </a:cubicBezTo>
                  <a:cubicBezTo>
                    <a:pt x="660" y="1087"/>
                    <a:pt x="527" y="1388"/>
                    <a:pt x="360" y="1454"/>
                  </a:cubicBezTo>
                  <a:cubicBezTo>
                    <a:pt x="293" y="1484"/>
                    <a:pt x="236" y="1493"/>
                    <a:pt x="188" y="1493"/>
                  </a:cubicBezTo>
                  <a:cubicBezTo>
                    <a:pt x="129" y="1493"/>
                    <a:pt x="85" y="1479"/>
                    <a:pt x="61" y="1479"/>
                  </a:cubicBezTo>
                  <a:cubicBezTo>
                    <a:pt x="52" y="1479"/>
                    <a:pt x="45" y="1482"/>
                    <a:pt x="42" y="1488"/>
                  </a:cubicBezTo>
                  <a:cubicBezTo>
                    <a:pt x="1" y="1488"/>
                    <a:pt x="85" y="1625"/>
                    <a:pt x="276" y="1625"/>
                  </a:cubicBezTo>
                  <a:cubicBezTo>
                    <a:pt x="316" y="1625"/>
                    <a:pt x="361" y="1619"/>
                    <a:pt x="410" y="1605"/>
                  </a:cubicBezTo>
                  <a:cubicBezTo>
                    <a:pt x="577" y="1555"/>
                    <a:pt x="694" y="1454"/>
                    <a:pt x="777" y="1304"/>
                  </a:cubicBezTo>
                  <a:cubicBezTo>
                    <a:pt x="861" y="1154"/>
                    <a:pt x="911" y="970"/>
                    <a:pt x="928" y="803"/>
                  </a:cubicBezTo>
                  <a:cubicBezTo>
                    <a:pt x="961" y="602"/>
                    <a:pt x="911" y="418"/>
                    <a:pt x="811" y="251"/>
                  </a:cubicBezTo>
                  <a:cubicBezTo>
                    <a:pt x="710" y="118"/>
                    <a:pt x="560" y="17"/>
                    <a:pt x="393"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grpSp>
      <p:sp>
        <p:nvSpPr>
          <p:cNvPr id="3246" name="Google Shape;3246;p58"/>
          <p:cNvSpPr/>
          <p:nvPr/>
        </p:nvSpPr>
        <p:spPr>
          <a:xfrm>
            <a:off x="1489662" y="2573179"/>
            <a:ext cx="1102103" cy="1056560"/>
          </a:xfrm>
          <a:custGeom>
            <a:avLst/>
            <a:gdLst/>
            <a:ahLst/>
            <a:cxnLst/>
            <a:rect l="l" t="t" r="r" b="b"/>
            <a:pathLst>
              <a:path w="34387" h="32966" extrusionOk="0">
                <a:moveTo>
                  <a:pt x="16587" y="0"/>
                </a:moveTo>
                <a:cubicBezTo>
                  <a:pt x="7634" y="0"/>
                  <a:pt x="299" y="7168"/>
                  <a:pt x="118" y="16161"/>
                </a:cubicBezTo>
                <a:cubicBezTo>
                  <a:pt x="1" y="22827"/>
                  <a:pt x="3894" y="28909"/>
                  <a:pt x="10009" y="31583"/>
                </a:cubicBezTo>
                <a:cubicBezTo>
                  <a:pt x="12131" y="32513"/>
                  <a:pt x="14377" y="32966"/>
                  <a:pt x="16605" y="32966"/>
                </a:cubicBezTo>
                <a:cubicBezTo>
                  <a:pt x="20782" y="32966"/>
                  <a:pt x="24900" y="31376"/>
                  <a:pt x="28038" y="28358"/>
                </a:cubicBezTo>
                <a:cubicBezTo>
                  <a:pt x="32833" y="23746"/>
                  <a:pt x="34387" y="16679"/>
                  <a:pt x="31964" y="10463"/>
                </a:cubicBezTo>
                <a:cubicBezTo>
                  <a:pt x="29525" y="4264"/>
                  <a:pt x="23593" y="120"/>
                  <a:pt x="16926" y="4"/>
                </a:cubicBezTo>
                <a:cubicBezTo>
                  <a:pt x="16813" y="1"/>
                  <a:pt x="16700" y="0"/>
                  <a:pt x="16587"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47" name="Google Shape;3247;p58"/>
          <p:cNvGrpSpPr/>
          <p:nvPr/>
        </p:nvGrpSpPr>
        <p:grpSpPr>
          <a:xfrm>
            <a:off x="1498400" y="2286748"/>
            <a:ext cx="1123000" cy="1362990"/>
            <a:chOff x="1530438" y="1390423"/>
            <a:chExt cx="1123000" cy="1362990"/>
          </a:xfrm>
        </p:grpSpPr>
        <p:sp>
          <p:nvSpPr>
            <p:cNvPr id="3248" name="Google Shape;3248;p58"/>
            <p:cNvSpPr/>
            <p:nvPr/>
          </p:nvSpPr>
          <p:spPr>
            <a:xfrm>
              <a:off x="2295695"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chemeClr val="accent4"/>
            </a:solidFill>
            <a:ln>
              <a:noFill/>
            </a:ln>
          </p:spPr>
          <p:txBody>
            <a:bodyPr spcFirstLastPara="1" wrap="square" lIns="91425" tIns="91425" rIns="91425" bIns="91425" anchor="ctr" anchorCtr="0">
              <a:noAutofit/>
            </a:bodyPr>
            <a:lstStyle/>
            <a:p>
              <a:endParaRPr/>
            </a:p>
          </p:txBody>
        </p:sp>
        <p:sp>
          <p:nvSpPr>
            <p:cNvPr id="3249" name="Google Shape;3249;p58"/>
            <p:cNvSpPr/>
            <p:nvPr/>
          </p:nvSpPr>
          <p:spPr>
            <a:xfrm>
              <a:off x="2295670" y="2237633"/>
              <a:ext cx="255471" cy="325628"/>
            </a:xfrm>
            <a:custGeom>
              <a:avLst/>
              <a:gdLst/>
              <a:ahLst/>
              <a:cxnLst/>
              <a:rect l="l" t="t" r="r" b="b"/>
              <a:pathLst>
                <a:path w="7971" h="10160" extrusionOk="0">
                  <a:moveTo>
                    <a:pt x="4996" y="0"/>
                  </a:moveTo>
                  <a:lnTo>
                    <a:pt x="1" y="3158"/>
                  </a:lnTo>
                  <a:lnTo>
                    <a:pt x="4529" y="10159"/>
                  </a:lnTo>
                  <a:cubicBezTo>
                    <a:pt x="4529" y="10159"/>
                    <a:pt x="7035" y="7452"/>
                    <a:pt x="7970" y="4528"/>
                  </a:cubicBezTo>
                  <a:lnTo>
                    <a:pt x="4996" y="0"/>
                  </a:lnTo>
                  <a:close/>
                </a:path>
              </a:pathLst>
            </a:custGeom>
            <a:solidFill>
              <a:srgbClr val="263238">
                <a:alpha val="11160"/>
              </a:srgbClr>
            </a:solidFill>
            <a:ln>
              <a:noFill/>
            </a:ln>
          </p:spPr>
          <p:txBody>
            <a:bodyPr spcFirstLastPara="1" wrap="square" lIns="91425" tIns="91425" rIns="91425" bIns="91425" anchor="ctr" anchorCtr="0">
              <a:noAutofit/>
            </a:bodyPr>
            <a:lstStyle/>
            <a:p>
              <a:endParaRPr/>
            </a:p>
          </p:txBody>
        </p:sp>
        <p:sp>
          <p:nvSpPr>
            <p:cNvPr id="3250" name="Google Shape;3250;p58"/>
            <p:cNvSpPr/>
            <p:nvPr/>
          </p:nvSpPr>
          <p:spPr>
            <a:xfrm>
              <a:off x="1902730" y="1390423"/>
              <a:ext cx="428348" cy="267810"/>
            </a:xfrm>
            <a:custGeom>
              <a:avLst/>
              <a:gdLst/>
              <a:ahLst/>
              <a:cxnLst/>
              <a:rect l="l" t="t" r="r" b="b"/>
              <a:pathLst>
                <a:path w="13365" h="8356" extrusionOk="0">
                  <a:moveTo>
                    <a:pt x="8815" y="1"/>
                  </a:moveTo>
                  <a:cubicBezTo>
                    <a:pt x="8513" y="1"/>
                    <a:pt x="8211" y="68"/>
                    <a:pt x="7934" y="202"/>
                  </a:cubicBezTo>
                  <a:cubicBezTo>
                    <a:pt x="7416" y="436"/>
                    <a:pt x="6931" y="737"/>
                    <a:pt x="6497" y="1104"/>
                  </a:cubicBezTo>
                  <a:cubicBezTo>
                    <a:pt x="6024" y="524"/>
                    <a:pt x="5384" y="262"/>
                    <a:pt x="4753" y="262"/>
                  </a:cubicBezTo>
                  <a:cubicBezTo>
                    <a:pt x="3624" y="262"/>
                    <a:pt x="2524" y="1101"/>
                    <a:pt x="2470" y="2441"/>
                  </a:cubicBezTo>
                  <a:cubicBezTo>
                    <a:pt x="2279" y="2374"/>
                    <a:pt x="2087" y="2343"/>
                    <a:pt x="1900" y="2343"/>
                  </a:cubicBezTo>
                  <a:cubicBezTo>
                    <a:pt x="877" y="2343"/>
                    <a:pt x="0" y="3277"/>
                    <a:pt x="198" y="4379"/>
                  </a:cubicBezTo>
                  <a:cubicBezTo>
                    <a:pt x="265" y="4847"/>
                    <a:pt x="549" y="5281"/>
                    <a:pt x="482" y="5749"/>
                  </a:cubicBezTo>
                  <a:cubicBezTo>
                    <a:pt x="415" y="6200"/>
                    <a:pt x="64" y="6635"/>
                    <a:pt x="265" y="7036"/>
                  </a:cubicBezTo>
                  <a:cubicBezTo>
                    <a:pt x="415" y="7353"/>
                    <a:pt x="850" y="7420"/>
                    <a:pt x="1184" y="7537"/>
                  </a:cubicBezTo>
                  <a:cubicBezTo>
                    <a:pt x="1535" y="7671"/>
                    <a:pt x="1869" y="8088"/>
                    <a:pt x="1618" y="8356"/>
                  </a:cubicBezTo>
                  <a:lnTo>
                    <a:pt x="10256" y="4730"/>
                  </a:lnTo>
                  <a:cubicBezTo>
                    <a:pt x="10525" y="5119"/>
                    <a:pt x="10989" y="5308"/>
                    <a:pt x="11462" y="5308"/>
                  </a:cubicBezTo>
                  <a:cubicBezTo>
                    <a:pt x="11843" y="5308"/>
                    <a:pt x="12231" y="5186"/>
                    <a:pt x="12529" y="4947"/>
                  </a:cubicBezTo>
                  <a:cubicBezTo>
                    <a:pt x="13180" y="4396"/>
                    <a:pt x="13364" y="3427"/>
                    <a:pt x="13147" y="2608"/>
                  </a:cubicBezTo>
                  <a:cubicBezTo>
                    <a:pt x="12997" y="2006"/>
                    <a:pt x="12612" y="1489"/>
                    <a:pt x="12061" y="1204"/>
                  </a:cubicBezTo>
                  <a:cubicBezTo>
                    <a:pt x="11859" y="1109"/>
                    <a:pt x="11644" y="1063"/>
                    <a:pt x="11431" y="1063"/>
                  </a:cubicBezTo>
                  <a:cubicBezTo>
                    <a:pt x="11047" y="1063"/>
                    <a:pt x="10670" y="1215"/>
                    <a:pt x="10390" y="1505"/>
                  </a:cubicBezTo>
                  <a:cubicBezTo>
                    <a:pt x="10490" y="954"/>
                    <a:pt x="10106" y="369"/>
                    <a:pt x="9588" y="152"/>
                  </a:cubicBezTo>
                  <a:cubicBezTo>
                    <a:pt x="9340" y="51"/>
                    <a:pt x="9077" y="1"/>
                    <a:pt x="8815" y="1"/>
                  </a:cubicBezTo>
                  <a:close/>
                </a:path>
              </a:pathLst>
            </a:custGeom>
            <a:solidFill>
              <a:schemeClr val="dk2"/>
            </a:solidFill>
            <a:ln>
              <a:noFill/>
            </a:ln>
          </p:spPr>
          <p:txBody>
            <a:bodyPr spcFirstLastPara="1" wrap="square" lIns="91425" tIns="91425" rIns="91425" bIns="91425" anchor="ctr" anchorCtr="0">
              <a:noAutofit/>
            </a:bodyPr>
            <a:lstStyle/>
            <a:p>
              <a:endParaRPr/>
            </a:p>
          </p:txBody>
        </p:sp>
        <p:sp>
          <p:nvSpPr>
            <p:cNvPr id="3251" name="Google Shape;3251;p58"/>
            <p:cNvSpPr/>
            <p:nvPr/>
          </p:nvSpPr>
          <p:spPr>
            <a:xfrm>
              <a:off x="1949235" y="1495034"/>
              <a:ext cx="326686" cy="609271"/>
            </a:xfrm>
            <a:custGeom>
              <a:avLst/>
              <a:gdLst/>
              <a:ahLst/>
              <a:cxnLst/>
              <a:rect l="l" t="t" r="r" b="b"/>
              <a:pathLst>
                <a:path w="10193" h="19010" extrusionOk="0">
                  <a:moveTo>
                    <a:pt x="5760" y="1"/>
                  </a:moveTo>
                  <a:cubicBezTo>
                    <a:pt x="3962" y="1"/>
                    <a:pt x="2169" y="510"/>
                    <a:pt x="602" y="1516"/>
                  </a:cubicBezTo>
                  <a:lnTo>
                    <a:pt x="334" y="1683"/>
                  </a:lnTo>
                  <a:lnTo>
                    <a:pt x="17" y="15618"/>
                  </a:lnTo>
                  <a:cubicBezTo>
                    <a:pt x="0" y="17489"/>
                    <a:pt x="1521" y="19010"/>
                    <a:pt x="3392" y="19010"/>
                  </a:cubicBezTo>
                  <a:cubicBezTo>
                    <a:pt x="5180" y="19010"/>
                    <a:pt x="6667" y="17606"/>
                    <a:pt x="6750" y="15819"/>
                  </a:cubicBezTo>
                  <a:cubicBezTo>
                    <a:pt x="6834" y="14348"/>
                    <a:pt x="6901" y="12911"/>
                    <a:pt x="6901" y="12911"/>
                  </a:cubicBezTo>
                  <a:cubicBezTo>
                    <a:pt x="6901" y="12911"/>
                    <a:pt x="9641" y="12711"/>
                    <a:pt x="9908" y="10021"/>
                  </a:cubicBezTo>
                  <a:cubicBezTo>
                    <a:pt x="10159" y="7331"/>
                    <a:pt x="10192" y="1098"/>
                    <a:pt x="10192" y="1098"/>
                  </a:cubicBezTo>
                  <a:cubicBezTo>
                    <a:pt x="8800" y="364"/>
                    <a:pt x="7279" y="1"/>
                    <a:pt x="5760"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52" name="Google Shape;3252;p58"/>
            <p:cNvSpPr/>
            <p:nvPr/>
          </p:nvSpPr>
          <p:spPr>
            <a:xfrm>
              <a:off x="2090063" y="1662367"/>
              <a:ext cx="28396" cy="25127"/>
            </a:xfrm>
            <a:custGeom>
              <a:avLst/>
              <a:gdLst/>
              <a:ahLst/>
              <a:cxnLst/>
              <a:rect l="l" t="t" r="r" b="b"/>
              <a:pathLst>
                <a:path w="886" h="784" extrusionOk="0">
                  <a:moveTo>
                    <a:pt x="442" y="1"/>
                  </a:moveTo>
                  <a:cubicBezTo>
                    <a:pt x="279" y="1"/>
                    <a:pt x="120" y="99"/>
                    <a:pt x="67" y="272"/>
                  </a:cubicBezTo>
                  <a:cubicBezTo>
                    <a:pt x="0" y="472"/>
                    <a:pt x="117" y="689"/>
                    <a:pt x="318" y="756"/>
                  </a:cubicBezTo>
                  <a:cubicBezTo>
                    <a:pt x="366" y="775"/>
                    <a:pt x="415" y="784"/>
                    <a:pt x="461" y="784"/>
                  </a:cubicBezTo>
                  <a:cubicBezTo>
                    <a:pt x="624" y="784"/>
                    <a:pt x="767" y="678"/>
                    <a:pt x="819" y="522"/>
                  </a:cubicBezTo>
                  <a:cubicBezTo>
                    <a:pt x="886" y="305"/>
                    <a:pt x="786" y="88"/>
                    <a:pt x="569" y="21"/>
                  </a:cubicBezTo>
                  <a:cubicBezTo>
                    <a:pt x="527" y="7"/>
                    <a:pt x="484"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3" name="Google Shape;3253;p58"/>
            <p:cNvSpPr/>
            <p:nvPr/>
          </p:nvSpPr>
          <p:spPr>
            <a:xfrm>
              <a:off x="2087915" y="1653650"/>
              <a:ext cx="45543" cy="13942"/>
            </a:xfrm>
            <a:custGeom>
              <a:avLst/>
              <a:gdLst/>
              <a:ahLst/>
              <a:cxnLst/>
              <a:rect l="l" t="t" r="r" b="b"/>
              <a:pathLst>
                <a:path w="1421" h="435" extrusionOk="0">
                  <a:moveTo>
                    <a:pt x="662" y="0"/>
                  </a:moveTo>
                  <a:cubicBezTo>
                    <a:pt x="492" y="0"/>
                    <a:pt x="322" y="47"/>
                    <a:pt x="168" y="143"/>
                  </a:cubicBezTo>
                  <a:cubicBezTo>
                    <a:pt x="51" y="226"/>
                    <a:pt x="1" y="310"/>
                    <a:pt x="17" y="327"/>
                  </a:cubicBezTo>
                  <a:cubicBezTo>
                    <a:pt x="22" y="333"/>
                    <a:pt x="30" y="336"/>
                    <a:pt x="43" y="336"/>
                  </a:cubicBezTo>
                  <a:cubicBezTo>
                    <a:pt x="122" y="336"/>
                    <a:pt x="357" y="225"/>
                    <a:pt x="664" y="225"/>
                  </a:cubicBezTo>
                  <a:cubicBezTo>
                    <a:pt x="682" y="225"/>
                    <a:pt x="701" y="225"/>
                    <a:pt x="719" y="226"/>
                  </a:cubicBezTo>
                  <a:cubicBezTo>
                    <a:pt x="1049" y="256"/>
                    <a:pt x="1298" y="434"/>
                    <a:pt x="1370" y="434"/>
                  </a:cubicBezTo>
                  <a:cubicBezTo>
                    <a:pt x="1378" y="434"/>
                    <a:pt x="1384" y="432"/>
                    <a:pt x="1387" y="427"/>
                  </a:cubicBezTo>
                  <a:cubicBezTo>
                    <a:pt x="1421" y="410"/>
                    <a:pt x="1387" y="327"/>
                    <a:pt x="1270" y="226"/>
                  </a:cubicBezTo>
                  <a:cubicBezTo>
                    <a:pt x="1093" y="76"/>
                    <a:pt x="878" y="0"/>
                    <a:pt x="6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4" name="Google Shape;3254;p58"/>
            <p:cNvSpPr/>
            <p:nvPr/>
          </p:nvSpPr>
          <p:spPr>
            <a:xfrm>
              <a:off x="2221788" y="1662367"/>
              <a:ext cx="28428" cy="25127"/>
            </a:xfrm>
            <a:custGeom>
              <a:avLst/>
              <a:gdLst/>
              <a:ahLst/>
              <a:cxnLst/>
              <a:rect l="l" t="t" r="r" b="b"/>
              <a:pathLst>
                <a:path w="887" h="784" extrusionOk="0">
                  <a:moveTo>
                    <a:pt x="442" y="1"/>
                  </a:moveTo>
                  <a:cubicBezTo>
                    <a:pt x="279" y="1"/>
                    <a:pt x="121" y="99"/>
                    <a:pt x="68" y="272"/>
                  </a:cubicBezTo>
                  <a:cubicBezTo>
                    <a:pt x="1" y="472"/>
                    <a:pt x="118" y="689"/>
                    <a:pt x="318" y="756"/>
                  </a:cubicBezTo>
                  <a:cubicBezTo>
                    <a:pt x="367" y="775"/>
                    <a:pt x="415" y="784"/>
                    <a:pt x="462" y="784"/>
                  </a:cubicBezTo>
                  <a:cubicBezTo>
                    <a:pt x="625" y="784"/>
                    <a:pt x="768" y="678"/>
                    <a:pt x="819" y="522"/>
                  </a:cubicBezTo>
                  <a:cubicBezTo>
                    <a:pt x="886" y="305"/>
                    <a:pt x="786" y="88"/>
                    <a:pt x="569" y="21"/>
                  </a:cubicBezTo>
                  <a:cubicBezTo>
                    <a:pt x="527" y="7"/>
                    <a:pt x="485" y="1"/>
                    <a:pt x="4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5" name="Google Shape;3255;p58"/>
            <p:cNvSpPr/>
            <p:nvPr/>
          </p:nvSpPr>
          <p:spPr>
            <a:xfrm>
              <a:off x="2221275" y="1654130"/>
              <a:ext cx="45543" cy="13846"/>
            </a:xfrm>
            <a:custGeom>
              <a:avLst/>
              <a:gdLst/>
              <a:ahLst/>
              <a:cxnLst/>
              <a:rect l="l" t="t" r="r" b="b"/>
              <a:pathLst>
                <a:path w="1421" h="432" extrusionOk="0">
                  <a:moveTo>
                    <a:pt x="669" y="0"/>
                  </a:moveTo>
                  <a:cubicBezTo>
                    <a:pt x="497" y="0"/>
                    <a:pt x="324" y="47"/>
                    <a:pt x="167" y="144"/>
                  </a:cubicBezTo>
                  <a:cubicBezTo>
                    <a:pt x="50" y="228"/>
                    <a:pt x="0" y="312"/>
                    <a:pt x="17" y="328"/>
                  </a:cubicBezTo>
                  <a:cubicBezTo>
                    <a:pt x="23" y="334"/>
                    <a:pt x="32" y="337"/>
                    <a:pt x="44" y="337"/>
                  </a:cubicBezTo>
                  <a:cubicBezTo>
                    <a:pt x="125" y="337"/>
                    <a:pt x="335" y="224"/>
                    <a:pt x="624" y="224"/>
                  </a:cubicBezTo>
                  <a:cubicBezTo>
                    <a:pt x="655" y="224"/>
                    <a:pt x="686" y="225"/>
                    <a:pt x="718" y="228"/>
                  </a:cubicBezTo>
                  <a:cubicBezTo>
                    <a:pt x="1060" y="243"/>
                    <a:pt x="1315" y="432"/>
                    <a:pt x="1376" y="432"/>
                  </a:cubicBezTo>
                  <a:cubicBezTo>
                    <a:pt x="1381" y="432"/>
                    <a:pt x="1384" y="431"/>
                    <a:pt x="1387" y="428"/>
                  </a:cubicBezTo>
                  <a:cubicBezTo>
                    <a:pt x="1420" y="412"/>
                    <a:pt x="1387" y="312"/>
                    <a:pt x="1270" y="211"/>
                  </a:cubicBezTo>
                  <a:cubicBezTo>
                    <a:pt x="1094" y="73"/>
                    <a:pt x="883"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6" name="Google Shape;3256;p58"/>
            <p:cNvSpPr/>
            <p:nvPr/>
          </p:nvSpPr>
          <p:spPr>
            <a:xfrm>
              <a:off x="2174675" y="1657143"/>
              <a:ext cx="32691" cy="106310"/>
            </a:xfrm>
            <a:custGeom>
              <a:avLst/>
              <a:gdLst/>
              <a:ahLst/>
              <a:cxnLst/>
              <a:rect l="l" t="t" r="r" b="b"/>
              <a:pathLst>
                <a:path w="1020" h="3317" extrusionOk="0">
                  <a:moveTo>
                    <a:pt x="69" y="0"/>
                  </a:moveTo>
                  <a:cubicBezTo>
                    <a:pt x="68" y="0"/>
                    <a:pt x="68" y="0"/>
                    <a:pt x="67" y="0"/>
                  </a:cubicBezTo>
                  <a:cubicBezTo>
                    <a:pt x="0" y="17"/>
                    <a:pt x="218" y="919"/>
                    <a:pt x="535" y="2039"/>
                  </a:cubicBezTo>
                  <a:cubicBezTo>
                    <a:pt x="619" y="2306"/>
                    <a:pt x="702" y="2557"/>
                    <a:pt x="769" y="2807"/>
                  </a:cubicBezTo>
                  <a:cubicBezTo>
                    <a:pt x="819" y="2891"/>
                    <a:pt x="836" y="2991"/>
                    <a:pt x="819" y="3091"/>
                  </a:cubicBezTo>
                  <a:cubicBezTo>
                    <a:pt x="819" y="3142"/>
                    <a:pt x="736" y="3158"/>
                    <a:pt x="635" y="3158"/>
                  </a:cubicBezTo>
                  <a:cubicBezTo>
                    <a:pt x="251" y="3192"/>
                    <a:pt x="17" y="3208"/>
                    <a:pt x="17" y="3242"/>
                  </a:cubicBezTo>
                  <a:cubicBezTo>
                    <a:pt x="17" y="3275"/>
                    <a:pt x="251" y="3292"/>
                    <a:pt x="635" y="3309"/>
                  </a:cubicBezTo>
                  <a:cubicBezTo>
                    <a:pt x="652" y="3314"/>
                    <a:pt x="671" y="3316"/>
                    <a:pt x="690" y="3316"/>
                  </a:cubicBezTo>
                  <a:cubicBezTo>
                    <a:pt x="728" y="3316"/>
                    <a:pt x="769" y="3309"/>
                    <a:pt x="802" y="3309"/>
                  </a:cubicBezTo>
                  <a:cubicBezTo>
                    <a:pt x="886" y="3292"/>
                    <a:pt x="953" y="3242"/>
                    <a:pt x="986" y="3158"/>
                  </a:cubicBezTo>
                  <a:cubicBezTo>
                    <a:pt x="1020" y="3025"/>
                    <a:pt x="1020" y="2891"/>
                    <a:pt x="969" y="2757"/>
                  </a:cubicBezTo>
                  <a:cubicBezTo>
                    <a:pt x="886" y="2507"/>
                    <a:pt x="819" y="2239"/>
                    <a:pt x="752" y="1972"/>
                  </a:cubicBezTo>
                  <a:cubicBezTo>
                    <a:pt x="421" y="879"/>
                    <a:pt x="123" y="0"/>
                    <a:pt x="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57" name="Google Shape;3257;p58"/>
            <p:cNvSpPr/>
            <p:nvPr/>
          </p:nvSpPr>
          <p:spPr>
            <a:xfrm>
              <a:off x="2127016" y="1771209"/>
              <a:ext cx="65895" cy="34582"/>
            </a:xfrm>
            <a:custGeom>
              <a:avLst/>
              <a:gdLst/>
              <a:ahLst/>
              <a:cxnLst/>
              <a:rect l="l" t="t" r="r" b="b"/>
              <a:pathLst>
                <a:path w="2056" h="1079" extrusionOk="0">
                  <a:moveTo>
                    <a:pt x="251" y="0"/>
                  </a:moveTo>
                  <a:cubicBezTo>
                    <a:pt x="251" y="0"/>
                    <a:pt x="0" y="618"/>
                    <a:pt x="786" y="986"/>
                  </a:cubicBezTo>
                  <a:cubicBezTo>
                    <a:pt x="926" y="1049"/>
                    <a:pt x="1074" y="1079"/>
                    <a:pt x="1219" y="1079"/>
                  </a:cubicBezTo>
                  <a:cubicBezTo>
                    <a:pt x="1539" y="1079"/>
                    <a:pt x="1849" y="933"/>
                    <a:pt x="2055" y="669"/>
                  </a:cubicBezTo>
                  <a:cubicBezTo>
                    <a:pt x="1421" y="518"/>
                    <a:pt x="819" y="284"/>
                    <a:pt x="251"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58" name="Google Shape;3258;p58"/>
            <p:cNvSpPr/>
            <p:nvPr/>
          </p:nvSpPr>
          <p:spPr>
            <a:xfrm>
              <a:off x="2059551" y="1866526"/>
              <a:ext cx="110861" cy="63747"/>
            </a:xfrm>
            <a:custGeom>
              <a:avLst/>
              <a:gdLst/>
              <a:ahLst/>
              <a:cxnLst/>
              <a:rect l="l" t="t" r="r" b="b"/>
              <a:pathLst>
                <a:path w="3459" h="1989" extrusionOk="0">
                  <a:moveTo>
                    <a:pt x="0" y="0"/>
                  </a:moveTo>
                  <a:cubicBezTo>
                    <a:pt x="0" y="0"/>
                    <a:pt x="663" y="1989"/>
                    <a:pt x="3375" y="1989"/>
                  </a:cubicBezTo>
                  <a:cubicBezTo>
                    <a:pt x="3386" y="1989"/>
                    <a:pt x="3397" y="1989"/>
                    <a:pt x="3409" y="1989"/>
                  </a:cubicBezTo>
                  <a:lnTo>
                    <a:pt x="3459" y="1287"/>
                  </a:lnTo>
                  <a:cubicBezTo>
                    <a:pt x="2206" y="1203"/>
                    <a:pt x="1003" y="752"/>
                    <a:pt x="0" y="0"/>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59" name="Google Shape;3259;p58"/>
            <p:cNvSpPr/>
            <p:nvPr/>
          </p:nvSpPr>
          <p:spPr>
            <a:xfrm>
              <a:off x="1895711" y="1662367"/>
              <a:ext cx="62113" cy="99451"/>
            </a:xfrm>
            <a:custGeom>
              <a:avLst/>
              <a:gdLst/>
              <a:ahLst/>
              <a:cxnLst/>
              <a:rect l="l" t="t" r="r" b="b"/>
              <a:pathLst>
                <a:path w="1938" h="3103" extrusionOk="0">
                  <a:moveTo>
                    <a:pt x="1448" y="1"/>
                  </a:moveTo>
                  <a:cubicBezTo>
                    <a:pt x="943" y="1"/>
                    <a:pt x="209" y="247"/>
                    <a:pt x="99" y="1542"/>
                  </a:cubicBezTo>
                  <a:cubicBezTo>
                    <a:pt x="0" y="2851"/>
                    <a:pt x="807" y="3102"/>
                    <a:pt x="1374" y="3102"/>
                  </a:cubicBezTo>
                  <a:cubicBezTo>
                    <a:pt x="1668" y="3102"/>
                    <a:pt x="1898" y="3035"/>
                    <a:pt x="1904" y="3012"/>
                  </a:cubicBezTo>
                  <a:cubicBezTo>
                    <a:pt x="1904" y="2979"/>
                    <a:pt x="1921" y="1191"/>
                    <a:pt x="1937" y="422"/>
                  </a:cubicBezTo>
                  <a:cubicBezTo>
                    <a:pt x="1937" y="205"/>
                    <a:pt x="1770" y="21"/>
                    <a:pt x="1553" y="4"/>
                  </a:cubicBezTo>
                  <a:cubicBezTo>
                    <a:pt x="1520" y="2"/>
                    <a:pt x="1485" y="1"/>
                    <a:pt x="144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60" name="Google Shape;3260;p58"/>
            <p:cNvSpPr/>
            <p:nvPr/>
          </p:nvSpPr>
          <p:spPr>
            <a:xfrm>
              <a:off x="1915486" y="1682687"/>
              <a:ext cx="27883" cy="55767"/>
            </a:xfrm>
            <a:custGeom>
              <a:avLst/>
              <a:gdLst/>
              <a:ahLst/>
              <a:cxnLst/>
              <a:rect l="l" t="t" r="r" b="b"/>
              <a:pathLst>
                <a:path w="870" h="1740" extrusionOk="0">
                  <a:moveTo>
                    <a:pt x="605" y="1"/>
                  </a:moveTo>
                  <a:cubicBezTo>
                    <a:pt x="593" y="1"/>
                    <a:pt x="581" y="2"/>
                    <a:pt x="569" y="5"/>
                  </a:cubicBezTo>
                  <a:cubicBezTo>
                    <a:pt x="401" y="22"/>
                    <a:pt x="251" y="122"/>
                    <a:pt x="184" y="273"/>
                  </a:cubicBezTo>
                  <a:cubicBezTo>
                    <a:pt x="84" y="440"/>
                    <a:pt x="17" y="624"/>
                    <a:pt x="17" y="824"/>
                  </a:cubicBezTo>
                  <a:cubicBezTo>
                    <a:pt x="0" y="1225"/>
                    <a:pt x="168" y="1609"/>
                    <a:pt x="452" y="1710"/>
                  </a:cubicBezTo>
                  <a:cubicBezTo>
                    <a:pt x="501" y="1731"/>
                    <a:pt x="550" y="1740"/>
                    <a:pt x="597" y="1740"/>
                  </a:cubicBezTo>
                  <a:cubicBezTo>
                    <a:pt x="664" y="1740"/>
                    <a:pt x="727" y="1722"/>
                    <a:pt x="786" y="1693"/>
                  </a:cubicBezTo>
                  <a:cubicBezTo>
                    <a:pt x="853" y="1643"/>
                    <a:pt x="869" y="1593"/>
                    <a:pt x="853" y="1593"/>
                  </a:cubicBezTo>
                  <a:cubicBezTo>
                    <a:pt x="853" y="1593"/>
                    <a:pt x="819" y="1609"/>
                    <a:pt x="752" y="1643"/>
                  </a:cubicBezTo>
                  <a:cubicBezTo>
                    <a:pt x="720" y="1656"/>
                    <a:pt x="688" y="1661"/>
                    <a:pt x="657" y="1661"/>
                  </a:cubicBezTo>
                  <a:cubicBezTo>
                    <a:pt x="605" y="1661"/>
                    <a:pt x="553" y="1647"/>
                    <a:pt x="502" y="1626"/>
                  </a:cubicBezTo>
                  <a:cubicBezTo>
                    <a:pt x="284" y="1526"/>
                    <a:pt x="134" y="1192"/>
                    <a:pt x="151" y="824"/>
                  </a:cubicBezTo>
                  <a:cubicBezTo>
                    <a:pt x="168" y="657"/>
                    <a:pt x="201" y="490"/>
                    <a:pt x="284" y="339"/>
                  </a:cubicBezTo>
                  <a:cubicBezTo>
                    <a:pt x="335" y="223"/>
                    <a:pt x="452" y="122"/>
                    <a:pt x="569" y="89"/>
                  </a:cubicBezTo>
                  <a:cubicBezTo>
                    <a:pt x="579" y="87"/>
                    <a:pt x="590" y="86"/>
                    <a:pt x="601" y="86"/>
                  </a:cubicBezTo>
                  <a:cubicBezTo>
                    <a:pt x="673" y="86"/>
                    <a:pt x="740" y="133"/>
                    <a:pt x="769" y="206"/>
                  </a:cubicBezTo>
                  <a:cubicBezTo>
                    <a:pt x="786" y="256"/>
                    <a:pt x="786" y="306"/>
                    <a:pt x="786" y="306"/>
                  </a:cubicBezTo>
                  <a:cubicBezTo>
                    <a:pt x="786" y="306"/>
                    <a:pt x="836" y="273"/>
                    <a:pt x="819" y="189"/>
                  </a:cubicBezTo>
                  <a:cubicBezTo>
                    <a:pt x="819" y="139"/>
                    <a:pt x="786" y="89"/>
                    <a:pt x="752" y="55"/>
                  </a:cubicBezTo>
                  <a:cubicBezTo>
                    <a:pt x="711" y="28"/>
                    <a:pt x="659" y="1"/>
                    <a:pt x="60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61" name="Google Shape;3261;p58"/>
            <p:cNvSpPr/>
            <p:nvPr/>
          </p:nvSpPr>
          <p:spPr>
            <a:xfrm>
              <a:off x="2086858" y="1617337"/>
              <a:ext cx="53908" cy="17083"/>
            </a:xfrm>
            <a:custGeom>
              <a:avLst/>
              <a:gdLst/>
              <a:ahLst/>
              <a:cxnLst/>
              <a:rect l="l" t="t" r="r" b="b"/>
              <a:pathLst>
                <a:path w="1682" h="533" extrusionOk="0">
                  <a:moveTo>
                    <a:pt x="936" y="0"/>
                  </a:moveTo>
                  <a:cubicBezTo>
                    <a:pt x="898" y="0"/>
                    <a:pt x="859" y="2"/>
                    <a:pt x="819" y="6"/>
                  </a:cubicBezTo>
                  <a:cubicBezTo>
                    <a:pt x="318" y="23"/>
                    <a:pt x="0" y="340"/>
                    <a:pt x="84" y="457"/>
                  </a:cubicBezTo>
                  <a:cubicBezTo>
                    <a:pt x="125" y="515"/>
                    <a:pt x="222" y="532"/>
                    <a:pt x="355" y="532"/>
                  </a:cubicBezTo>
                  <a:cubicBezTo>
                    <a:pt x="489" y="532"/>
                    <a:pt x="660" y="515"/>
                    <a:pt x="852" y="507"/>
                  </a:cubicBezTo>
                  <a:cubicBezTo>
                    <a:pt x="1237" y="474"/>
                    <a:pt x="1537" y="490"/>
                    <a:pt x="1604" y="373"/>
                  </a:cubicBezTo>
                  <a:cubicBezTo>
                    <a:pt x="1681" y="250"/>
                    <a:pt x="1376" y="0"/>
                    <a:pt x="93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2" name="Google Shape;3262;p58"/>
            <p:cNvSpPr/>
            <p:nvPr/>
          </p:nvSpPr>
          <p:spPr>
            <a:xfrm>
              <a:off x="2227717" y="1621119"/>
              <a:ext cx="39101" cy="16410"/>
            </a:xfrm>
            <a:custGeom>
              <a:avLst/>
              <a:gdLst/>
              <a:ahLst/>
              <a:cxnLst/>
              <a:rect l="l" t="t" r="r" b="b"/>
              <a:pathLst>
                <a:path w="1220" h="512" extrusionOk="0">
                  <a:moveTo>
                    <a:pt x="527" y="1"/>
                  </a:moveTo>
                  <a:cubicBezTo>
                    <a:pt x="222" y="1"/>
                    <a:pt x="1" y="150"/>
                    <a:pt x="16" y="272"/>
                  </a:cubicBezTo>
                  <a:cubicBezTo>
                    <a:pt x="50" y="406"/>
                    <a:pt x="300" y="473"/>
                    <a:pt x="584" y="506"/>
                  </a:cubicBezTo>
                  <a:cubicBezTo>
                    <a:pt x="641" y="509"/>
                    <a:pt x="697" y="511"/>
                    <a:pt x="749" y="511"/>
                  </a:cubicBezTo>
                  <a:cubicBezTo>
                    <a:pt x="961" y="511"/>
                    <a:pt x="1129" y="479"/>
                    <a:pt x="1169" y="372"/>
                  </a:cubicBezTo>
                  <a:cubicBezTo>
                    <a:pt x="1219" y="255"/>
                    <a:pt x="985" y="38"/>
                    <a:pt x="618" y="5"/>
                  </a:cubicBezTo>
                  <a:cubicBezTo>
                    <a:pt x="587" y="2"/>
                    <a:pt x="557" y="1"/>
                    <a:pt x="52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3" name="Google Shape;3263;p58"/>
            <p:cNvSpPr/>
            <p:nvPr/>
          </p:nvSpPr>
          <p:spPr>
            <a:xfrm>
              <a:off x="1933691" y="1478817"/>
              <a:ext cx="358287" cy="199319"/>
            </a:xfrm>
            <a:custGeom>
              <a:avLst/>
              <a:gdLst/>
              <a:ahLst/>
              <a:cxnLst/>
              <a:rect l="l" t="t" r="r" b="b"/>
              <a:pathLst>
                <a:path w="11179" h="6219" extrusionOk="0">
                  <a:moveTo>
                    <a:pt x="6283" y="0"/>
                  </a:moveTo>
                  <a:lnTo>
                    <a:pt x="3376" y="552"/>
                  </a:lnTo>
                  <a:lnTo>
                    <a:pt x="686" y="1872"/>
                  </a:lnTo>
                  <a:cubicBezTo>
                    <a:pt x="686" y="1872"/>
                    <a:pt x="1" y="6116"/>
                    <a:pt x="1103" y="6216"/>
                  </a:cubicBezTo>
                  <a:cubicBezTo>
                    <a:pt x="1123" y="6218"/>
                    <a:pt x="1142" y="6219"/>
                    <a:pt x="1160" y="6219"/>
                  </a:cubicBezTo>
                  <a:cubicBezTo>
                    <a:pt x="2186" y="6219"/>
                    <a:pt x="2106" y="3559"/>
                    <a:pt x="2106" y="3559"/>
                  </a:cubicBezTo>
                  <a:cubicBezTo>
                    <a:pt x="3476" y="3142"/>
                    <a:pt x="3559" y="1705"/>
                    <a:pt x="3910" y="1421"/>
                  </a:cubicBezTo>
                  <a:cubicBezTo>
                    <a:pt x="3996" y="1358"/>
                    <a:pt x="4149" y="1329"/>
                    <a:pt x="4352" y="1329"/>
                  </a:cubicBezTo>
                  <a:cubicBezTo>
                    <a:pt x="5021" y="1329"/>
                    <a:pt x="6225" y="1651"/>
                    <a:pt x="7302" y="2189"/>
                  </a:cubicBezTo>
                  <a:cubicBezTo>
                    <a:pt x="8154" y="2612"/>
                    <a:pt x="8927" y="2738"/>
                    <a:pt x="9548" y="2738"/>
                  </a:cubicBezTo>
                  <a:cubicBezTo>
                    <a:pt x="10475" y="2738"/>
                    <a:pt x="11062" y="2457"/>
                    <a:pt x="11062" y="2457"/>
                  </a:cubicBezTo>
                  <a:lnTo>
                    <a:pt x="11179" y="986"/>
                  </a:lnTo>
                  <a:lnTo>
                    <a:pt x="9040" y="401"/>
                  </a:lnTo>
                  <a:lnTo>
                    <a:pt x="628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4" name="Google Shape;3264;p58"/>
            <p:cNvSpPr/>
            <p:nvPr/>
          </p:nvSpPr>
          <p:spPr>
            <a:xfrm>
              <a:off x="1701264" y="1981874"/>
              <a:ext cx="842947" cy="750034"/>
            </a:xfrm>
            <a:custGeom>
              <a:avLst/>
              <a:gdLst/>
              <a:ahLst/>
              <a:cxnLst/>
              <a:rect l="l" t="t" r="r" b="b"/>
              <a:pathLst>
                <a:path w="26301" h="23402" extrusionOk="0">
                  <a:moveTo>
                    <a:pt x="7452" y="0"/>
                  </a:moveTo>
                  <a:cubicBezTo>
                    <a:pt x="6170" y="0"/>
                    <a:pt x="2351" y="215"/>
                    <a:pt x="1" y="2634"/>
                  </a:cubicBezTo>
                  <a:lnTo>
                    <a:pt x="3109" y="13210"/>
                  </a:lnTo>
                  <a:cubicBezTo>
                    <a:pt x="3109" y="13210"/>
                    <a:pt x="3276" y="16368"/>
                    <a:pt x="3493" y="18908"/>
                  </a:cubicBezTo>
                  <a:lnTo>
                    <a:pt x="3744" y="21715"/>
                  </a:lnTo>
                  <a:cubicBezTo>
                    <a:pt x="6047" y="22846"/>
                    <a:pt x="8530" y="23402"/>
                    <a:pt x="11002" y="23402"/>
                  </a:cubicBezTo>
                  <a:cubicBezTo>
                    <a:pt x="14591" y="23402"/>
                    <a:pt x="18155" y="22229"/>
                    <a:pt x="21104" y="19944"/>
                  </a:cubicBezTo>
                  <a:cubicBezTo>
                    <a:pt x="20603" y="16903"/>
                    <a:pt x="20035" y="13394"/>
                    <a:pt x="20068" y="13210"/>
                  </a:cubicBezTo>
                  <a:cubicBezTo>
                    <a:pt x="20085" y="13193"/>
                    <a:pt x="20085" y="13177"/>
                    <a:pt x="20068" y="13160"/>
                  </a:cubicBezTo>
                  <a:lnTo>
                    <a:pt x="23343" y="10253"/>
                  </a:lnTo>
                  <a:lnTo>
                    <a:pt x="26300" y="7513"/>
                  </a:lnTo>
                  <a:cubicBezTo>
                    <a:pt x="23827" y="5207"/>
                    <a:pt x="21238" y="2817"/>
                    <a:pt x="19400" y="1832"/>
                  </a:cubicBezTo>
                  <a:lnTo>
                    <a:pt x="19400" y="1798"/>
                  </a:lnTo>
                  <a:lnTo>
                    <a:pt x="19249" y="1748"/>
                  </a:lnTo>
                  <a:cubicBezTo>
                    <a:pt x="17729" y="979"/>
                    <a:pt x="16108" y="478"/>
                    <a:pt x="14420" y="244"/>
                  </a:cubicBezTo>
                  <a:lnTo>
                    <a:pt x="7887" y="10"/>
                  </a:lnTo>
                  <a:cubicBezTo>
                    <a:pt x="7887" y="10"/>
                    <a:pt x="7729" y="0"/>
                    <a:pt x="745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65" name="Google Shape;3265;p58"/>
            <p:cNvSpPr/>
            <p:nvPr/>
          </p:nvSpPr>
          <p:spPr>
            <a:xfrm>
              <a:off x="2247492" y="2006296"/>
              <a:ext cx="95894" cy="397388"/>
            </a:xfrm>
            <a:custGeom>
              <a:avLst/>
              <a:gdLst/>
              <a:ahLst/>
              <a:cxnLst/>
              <a:rect l="l" t="t" r="r" b="b"/>
              <a:pathLst>
                <a:path w="2992" h="12399" extrusionOk="0">
                  <a:moveTo>
                    <a:pt x="1" y="0"/>
                  </a:moveTo>
                  <a:cubicBezTo>
                    <a:pt x="1" y="50"/>
                    <a:pt x="17" y="84"/>
                    <a:pt x="34" y="134"/>
                  </a:cubicBezTo>
                  <a:cubicBezTo>
                    <a:pt x="51" y="217"/>
                    <a:pt x="84" y="351"/>
                    <a:pt x="134" y="485"/>
                  </a:cubicBezTo>
                  <a:cubicBezTo>
                    <a:pt x="218" y="819"/>
                    <a:pt x="352" y="1253"/>
                    <a:pt x="519" y="1805"/>
                  </a:cubicBezTo>
                  <a:cubicBezTo>
                    <a:pt x="836" y="2908"/>
                    <a:pt x="1254" y="4445"/>
                    <a:pt x="1672" y="6166"/>
                  </a:cubicBezTo>
                  <a:cubicBezTo>
                    <a:pt x="2089" y="7870"/>
                    <a:pt x="2407" y="9441"/>
                    <a:pt x="2624" y="10560"/>
                  </a:cubicBezTo>
                  <a:cubicBezTo>
                    <a:pt x="2741" y="11128"/>
                    <a:pt x="2824" y="11579"/>
                    <a:pt x="2891" y="11913"/>
                  </a:cubicBezTo>
                  <a:cubicBezTo>
                    <a:pt x="2925" y="12064"/>
                    <a:pt x="2941" y="12181"/>
                    <a:pt x="2958" y="12281"/>
                  </a:cubicBezTo>
                  <a:cubicBezTo>
                    <a:pt x="2975" y="12314"/>
                    <a:pt x="2975" y="12365"/>
                    <a:pt x="2992" y="12398"/>
                  </a:cubicBezTo>
                  <a:cubicBezTo>
                    <a:pt x="2992" y="12365"/>
                    <a:pt x="2992" y="12314"/>
                    <a:pt x="2992" y="12264"/>
                  </a:cubicBezTo>
                  <a:cubicBezTo>
                    <a:pt x="2975" y="12164"/>
                    <a:pt x="2958" y="12047"/>
                    <a:pt x="2941" y="11897"/>
                  </a:cubicBezTo>
                  <a:cubicBezTo>
                    <a:pt x="2891" y="11579"/>
                    <a:pt x="2808" y="11128"/>
                    <a:pt x="2724" y="10543"/>
                  </a:cubicBezTo>
                  <a:cubicBezTo>
                    <a:pt x="2524" y="9407"/>
                    <a:pt x="2206" y="7837"/>
                    <a:pt x="1789" y="6132"/>
                  </a:cubicBezTo>
                  <a:cubicBezTo>
                    <a:pt x="1371" y="4411"/>
                    <a:pt x="936" y="2874"/>
                    <a:pt x="602" y="1771"/>
                  </a:cubicBezTo>
                  <a:cubicBezTo>
                    <a:pt x="435" y="1220"/>
                    <a:pt x="285" y="786"/>
                    <a:pt x="185" y="468"/>
                  </a:cubicBezTo>
                  <a:cubicBezTo>
                    <a:pt x="134" y="334"/>
                    <a:pt x="84" y="217"/>
                    <a:pt x="51" y="117"/>
                  </a:cubicBezTo>
                  <a:cubicBezTo>
                    <a:pt x="34" y="84"/>
                    <a:pt x="17" y="34"/>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6" name="Google Shape;3266;p58"/>
            <p:cNvSpPr/>
            <p:nvPr/>
          </p:nvSpPr>
          <p:spPr>
            <a:xfrm>
              <a:off x="2333194" y="2195295"/>
              <a:ext cx="182621" cy="147879"/>
            </a:xfrm>
            <a:custGeom>
              <a:avLst/>
              <a:gdLst/>
              <a:ahLst/>
              <a:cxnLst/>
              <a:rect l="l" t="t" r="r" b="b"/>
              <a:pathLst>
                <a:path w="5698" h="4614" extrusionOk="0">
                  <a:moveTo>
                    <a:pt x="5679" y="1"/>
                  </a:moveTo>
                  <a:cubicBezTo>
                    <a:pt x="5623" y="1"/>
                    <a:pt x="4353" y="1007"/>
                    <a:pt x="2807" y="2257"/>
                  </a:cubicBezTo>
                  <a:cubicBezTo>
                    <a:pt x="1237" y="3544"/>
                    <a:pt x="0" y="4596"/>
                    <a:pt x="17" y="4613"/>
                  </a:cubicBezTo>
                  <a:cubicBezTo>
                    <a:pt x="17" y="4613"/>
                    <a:pt x="18" y="4614"/>
                    <a:pt x="19" y="4614"/>
                  </a:cubicBezTo>
                  <a:cubicBezTo>
                    <a:pt x="75" y="4614"/>
                    <a:pt x="1345" y="3607"/>
                    <a:pt x="2891" y="2357"/>
                  </a:cubicBezTo>
                  <a:cubicBezTo>
                    <a:pt x="4461" y="1087"/>
                    <a:pt x="5698" y="35"/>
                    <a:pt x="5681" y="1"/>
                  </a:cubicBezTo>
                  <a:cubicBezTo>
                    <a:pt x="5681" y="1"/>
                    <a:pt x="5680" y="1"/>
                    <a:pt x="567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67" name="Google Shape;3267;p58"/>
            <p:cNvSpPr/>
            <p:nvPr/>
          </p:nvSpPr>
          <p:spPr>
            <a:xfrm>
              <a:off x="1739852" y="2195872"/>
              <a:ext cx="91599" cy="285982"/>
            </a:xfrm>
            <a:custGeom>
              <a:avLst/>
              <a:gdLst/>
              <a:ahLst/>
              <a:cxnLst/>
              <a:rect l="l" t="t" r="r" b="b"/>
              <a:pathLst>
                <a:path w="2858" h="8923" extrusionOk="0">
                  <a:moveTo>
                    <a:pt x="2573" y="0"/>
                  </a:moveTo>
                  <a:lnTo>
                    <a:pt x="0" y="8421"/>
                  </a:lnTo>
                  <a:lnTo>
                    <a:pt x="952" y="8922"/>
                  </a:lnTo>
                  <a:lnTo>
                    <a:pt x="1905" y="6533"/>
                  </a:lnTo>
                  <a:cubicBezTo>
                    <a:pt x="1905" y="6533"/>
                    <a:pt x="2857" y="1537"/>
                    <a:pt x="2573" y="0"/>
                  </a:cubicBez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3268" name="Google Shape;3268;p58"/>
            <p:cNvSpPr/>
            <p:nvPr/>
          </p:nvSpPr>
          <p:spPr>
            <a:xfrm>
              <a:off x="2122177" y="1988604"/>
              <a:ext cx="160090" cy="95926"/>
            </a:xfrm>
            <a:custGeom>
              <a:avLst/>
              <a:gdLst/>
              <a:ahLst/>
              <a:cxnLst/>
              <a:rect l="l" t="t" r="r" b="b"/>
              <a:pathLst>
                <a:path w="4995" h="2993" extrusionOk="0">
                  <a:moveTo>
                    <a:pt x="1120" y="1"/>
                  </a:moveTo>
                  <a:lnTo>
                    <a:pt x="1" y="2992"/>
                  </a:lnTo>
                  <a:cubicBezTo>
                    <a:pt x="23" y="2992"/>
                    <a:pt x="45" y="2993"/>
                    <a:pt x="68" y="2993"/>
                  </a:cubicBezTo>
                  <a:cubicBezTo>
                    <a:pt x="1651" y="2993"/>
                    <a:pt x="4994" y="1277"/>
                    <a:pt x="3627" y="552"/>
                  </a:cubicBezTo>
                  <a:cubicBezTo>
                    <a:pt x="3176" y="318"/>
                    <a:pt x="1120" y="1"/>
                    <a:pt x="1120" y="1"/>
                  </a:cubicBezTo>
                  <a:close/>
                </a:path>
              </a:pathLst>
            </a:custGeom>
            <a:solidFill>
              <a:srgbClr val="263238">
                <a:alpha val="32020"/>
              </a:srgbClr>
            </a:solidFill>
            <a:ln>
              <a:noFill/>
            </a:ln>
          </p:spPr>
          <p:txBody>
            <a:bodyPr spcFirstLastPara="1" wrap="square" lIns="91425" tIns="91425" rIns="91425" bIns="91425" anchor="ctr" anchorCtr="0">
              <a:noAutofit/>
            </a:bodyPr>
            <a:lstStyle/>
            <a:p>
              <a:endParaRPr/>
            </a:p>
          </p:txBody>
        </p:sp>
        <p:sp>
          <p:nvSpPr>
            <p:cNvPr id="3269" name="Google Shape;3269;p58"/>
            <p:cNvSpPr/>
            <p:nvPr/>
          </p:nvSpPr>
          <p:spPr>
            <a:xfrm>
              <a:off x="1940646" y="1916844"/>
              <a:ext cx="244766" cy="225504"/>
            </a:xfrm>
            <a:custGeom>
              <a:avLst/>
              <a:gdLst/>
              <a:ahLst/>
              <a:cxnLst/>
              <a:rect l="l" t="t" r="r" b="b"/>
              <a:pathLst>
                <a:path w="7637" h="7036" extrusionOk="0">
                  <a:moveTo>
                    <a:pt x="1" y="1"/>
                  </a:moveTo>
                  <a:lnTo>
                    <a:pt x="1" y="2240"/>
                  </a:lnTo>
                  <a:lnTo>
                    <a:pt x="1" y="2424"/>
                  </a:lnTo>
                  <a:lnTo>
                    <a:pt x="285" y="5231"/>
                  </a:lnTo>
                  <a:lnTo>
                    <a:pt x="2373" y="7035"/>
                  </a:lnTo>
                  <a:lnTo>
                    <a:pt x="5030" y="7035"/>
                  </a:lnTo>
                  <a:lnTo>
                    <a:pt x="7637" y="4763"/>
                  </a:lnTo>
                  <a:lnTo>
                    <a:pt x="7319" y="719"/>
                  </a:lnTo>
                  <a:cubicBezTo>
                    <a:pt x="5080" y="853"/>
                    <a:pt x="4529" y="3727"/>
                    <a:pt x="4529" y="3727"/>
                  </a:cubicBezTo>
                  <a:cubicBezTo>
                    <a:pt x="4362" y="1120"/>
                    <a:pt x="1" y="1"/>
                    <a:pt x="1"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0" name="Google Shape;3270;p58"/>
            <p:cNvSpPr/>
            <p:nvPr/>
          </p:nvSpPr>
          <p:spPr>
            <a:xfrm>
              <a:off x="2084710" y="2049115"/>
              <a:ext cx="37499" cy="387741"/>
            </a:xfrm>
            <a:custGeom>
              <a:avLst/>
              <a:gdLst/>
              <a:ahLst/>
              <a:cxnLst/>
              <a:rect l="l" t="t" r="r" b="b"/>
              <a:pathLst>
                <a:path w="1170" h="12098" extrusionOk="0">
                  <a:moveTo>
                    <a:pt x="0" y="1"/>
                  </a:moveTo>
                  <a:cubicBezTo>
                    <a:pt x="0" y="34"/>
                    <a:pt x="0" y="85"/>
                    <a:pt x="17" y="118"/>
                  </a:cubicBezTo>
                  <a:lnTo>
                    <a:pt x="84" y="469"/>
                  </a:lnTo>
                  <a:cubicBezTo>
                    <a:pt x="134" y="770"/>
                    <a:pt x="218" y="1221"/>
                    <a:pt x="318" y="1755"/>
                  </a:cubicBezTo>
                  <a:cubicBezTo>
                    <a:pt x="502" y="2841"/>
                    <a:pt x="719" y="4345"/>
                    <a:pt x="852" y="6016"/>
                  </a:cubicBezTo>
                  <a:cubicBezTo>
                    <a:pt x="1003" y="7704"/>
                    <a:pt x="1036" y="9224"/>
                    <a:pt x="1020" y="10327"/>
                  </a:cubicBezTo>
                  <a:cubicBezTo>
                    <a:pt x="1020" y="10878"/>
                    <a:pt x="1020" y="11313"/>
                    <a:pt x="1003" y="11630"/>
                  </a:cubicBezTo>
                  <a:cubicBezTo>
                    <a:pt x="1003" y="11764"/>
                    <a:pt x="1003" y="11881"/>
                    <a:pt x="1003" y="11981"/>
                  </a:cubicBezTo>
                  <a:cubicBezTo>
                    <a:pt x="1003" y="12025"/>
                    <a:pt x="1003" y="12057"/>
                    <a:pt x="1003" y="12098"/>
                  </a:cubicBezTo>
                  <a:cubicBezTo>
                    <a:pt x="1020" y="12065"/>
                    <a:pt x="1020" y="12031"/>
                    <a:pt x="1020" y="11981"/>
                  </a:cubicBezTo>
                  <a:cubicBezTo>
                    <a:pt x="1036" y="11881"/>
                    <a:pt x="1036" y="11764"/>
                    <a:pt x="1053" y="11630"/>
                  </a:cubicBezTo>
                  <a:cubicBezTo>
                    <a:pt x="1070" y="11313"/>
                    <a:pt x="1103" y="10878"/>
                    <a:pt x="1103" y="10327"/>
                  </a:cubicBezTo>
                  <a:cubicBezTo>
                    <a:pt x="1170" y="7436"/>
                    <a:pt x="936" y="4562"/>
                    <a:pt x="401" y="1739"/>
                  </a:cubicBezTo>
                  <a:cubicBezTo>
                    <a:pt x="301" y="1204"/>
                    <a:pt x="201" y="770"/>
                    <a:pt x="134" y="469"/>
                  </a:cubicBezTo>
                  <a:cubicBezTo>
                    <a:pt x="84" y="318"/>
                    <a:pt x="67" y="218"/>
                    <a:pt x="34" y="118"/>
                  </a:cubicBezTo>
                  <a:cubicBezTo>
                    <a:pt x="34" y="85"/>
                    <a:pt x="17"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1" name="Google Shape;3271;p58"/>
            <p:cNvSpPr/>
            <p:nvPr/>
          </p:nvSpPr>
          <p:spPr>
            <a:xfrm>
              <a:off x="1935838" y="1975239"/>
              <a:ext cx="143552" cy="135507"/>
            </a:xfrm>
            <a:custGeom>
              <a:avLst/>
              <a:gdLst/>
              <a:ahLst/>
              <a:cxnLst/>
              <a:rect l="l" t="t" r="r" b="b"/>
              <a:pathLst>
                <a:path w="4479" h="4228" extrusionOk="0">
                  <a:moveTo>
                    <a:pt x="4436" y="1148"/>
                  </a:moveTo>
                  <a:cubicBezTo>
                    <a:pt x="4450" y="1154"/>
                    <a:pt x="4465" y="1162"/>
                    <a:pt x="4478" y="1170"/>
                  </a:cubicBezTo>
                  <a:lnTo>
                    <a:pt x="4478" y="1153"/>
                  </a:lnTo>
                  <a:cubicBezTo>
                    <a:pt x="4464" y="1151"/>
                    <a:pt x="4450" y="1149"/>
                    <a:pt x="4436" y="1148"/>
                  </a:cubicBezTo>
                  <a:close/>
                  <a:moveTo>
                    <a:pt x="201" y="0"/>
                  </a:moveTo>
                  <a:cubicBezTo>
                    <a:pt x="151" y="100"/>
                    <a:pt x="117" y="217"/>
                    <a:pt x="101" y="334"/>
                  </a:cubicBezTo>
                  <a:cubicBezTo>
                    <a:pt x="34" y="669"/>
                    <a:pt x="0" y="986"/>
                    <a:pt x="17" y="1320"/>
                  </a:cubicBezTo>
                  <a:cubicBezTo>
                    <a:pt x="17" y="1537"/>
                    <a:pt x="67" y="1771"/>
                    <a:pt x="151" y="1988"/>
                  </a:cubicBezTo>
                  <a:cubicBezTo>
                    <a:pt x="268" y="2222"/>
                    <a:pt x="435" y="2440"/>
                    <a:pt x="635" y="2607"/>
                  </a:cubicBezTo>
                  <a:cubicBezTo>
                    <a:pt x="1086" y="2991"/>
                    <a:pt x="1554" y="3342"/>
                    <a:pt x="2056" y="3676"/>
                  </a:cubicBezTo>
                  <a:cubicBezTo>
                    <a:pt x="2323" y="3860"/>
                    <a:pt x="2590" y="4027"/>
                    <a:pt x="2841" y="4194"/>
                  </a:cubicBezTo>
                  <a:lnTo>
                    <a:pt x="2908" y="4227"/>
                  </a:lnTo>
                  <a:lnTo>
                    <a:pt x="2941" y="4144"/>
                  </a:lnTo>
                  <a:cubicBezTo>
                    <a:pt x="3125" y="3325"/>
                    <a:pt x="3409" y="2506"/>
                    <a:pt x="3776" y="1738"/>
                  </a:cubicBezTo>
                  <a:cubicBezTo>
                    <a:pt x="3827" y="1604"/>
                    <a:pt x="3893" y="1487"/>
                    <a:pt x="3977" y="1370"/>
                  </a:cubicBezTo>
                  <a:cubicBezTo>
                    <a:pt x="4027" y="1287"/>
                    <a:pt x="4111" y="1220"/>
                    <a:pt x="4211" y="1186"/>
                  </a:cubicBezTo>
                  <a:cubicBezTo>
                    <a:pt x="4272" y="1162"/>
                    <a:pt x="4333" y="1147"/>
                    <a:pt x="4401" y="1147"/>
                  </a:cubicBezTo>
                  <a:cubicBezTo>
                    <a:pt x="4412" y="1147"/>
                    <a:pt x="4424" y="1147"/>
                    <a:pt x="4436" y="1148"/>
                  </a:cubicBezTo>
                  <a:lnTo>
                    <a:pt x="4436" y="1148"/>
                  </a:lnTo>
                  <a:cubicBezTo>
                    <a:pt x="4393" y="1129"/>
                    <a:pt x="4347" y="1119"/>
                    <a:pt x="4300" y="1119"/>
                  </a:cubicBezTo>
                  <a:cubicBezTo>
                    <a:pt x="4265" y="1119"/>
                    <a:pt x="4230" y="1125"/>
                    <a:pt x="4194" y="1136"/>
                  </a:cubicBezTo>
                  <a:cubicBezTo>
                    <a:pt x="4094" y="1186"/>
                    <a:pt x="3994" y="1237"/>
                    <a:pt x="3927" y="1337"/>
                  </a:cubicBezTo>
                  <a:cubicBezTo>
                    <a:pt x="3827" y="1454"/>
                    <a:pt x="3760" y="1571"/>
                    <a:pt x="3693" y="1704"/>
                  </a:cubicBezTo>
                  <a:cubicBezTo>
                    <a:pt x="3322" y="2447"/>
                    <a:pt x="3029" y="3236"/>
                    <a:pt x="2828" y="4041"/>
                  </a:cubicBezTo>
                  <a:lnTo>
                    <a:pt x="2828" y="4041"/>
                  </a:lnTo>
                  <a:cubicBezTo>
                    <a:pt x="2601" y="3892"/>
                    <a:pt x="2362" y="3740"/>
                    <a:pt x="2122" y="3576"/>
                  </a:cubicBezTo>
                  <a:cubicBezTo>
                    <a:pt x="1604" y="3225"/>
                    <a:pt x="1120" y="2874"/>
                    <a:pt x="719" y="2523"/>
                  </a:cubicBezTo>
                  <a:cubicBezTo>
                    <a:pt x="518" y="2373"/>
                    <a:pt x="368" y="2172"/>
                    <a:pt x="251" y="1938"/>
                  </a:cubicBezTo>
                  <a:cubicBezTo>
                    <a:pt x="167" y="1738"/>
                    <a:pt x="117" y="1537"/>
                    <a:pt x="101" y="1303"/>
                  </a:cubicBezTo>
                  <a:cubicBezTo>
                    <a:pt x="84" y="986"/>
                    <a:pt x="101" y="669"/>
                    <a:pt x="151" y="351"/>
                  </a:cubicBezTo>
                  <a:cubicBezTo>
                    <a:pt x="167" y="234"/>
                    <a:pt x="184" y="117"/>
                    <a:pt x="2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2" name="Google Shape;3272;p58"/>
            <p:cNvSpPr/>
            <p:nvPr/>
          </p:nvSpPr>
          <p:spPr>
            <a:xfrm>
              <a:off x="2095960" y="1939888"/>
              <a:ext cx="90509" cy="163904"/>
            </a:xfrm>
            <a:custGeom>
              <a:avLst/>
              <a:gdLst/>
              <a:ahLst/>
              <a:cxnLst/>
              <a:rect l="l" t="t" r="r" b="b"/>
              <a:pathLst>
                <a:path w="2824" h="5114" extrusionOk="0">
                  <a:moveTo>
                    <a:pt x="2473" y="0"/>
                  </a:moveTo>
                  <a:cubicBezTo>
                    <a:pt x="2456" y="117"/>
                    <a:pt x="2456" y="234"/>
                    <a:pt x="2456" y="351"/>
                  </a:cubicBezTo>
                  <a:cubicBezTo>
                    <a:pt x="2456" y="569"/>
                    <a:pt x="2473" y="903"/>
                    <a:pt x="2490" y="1304"/>
                  </a:cubicBezTo>
                  <a:cubicBezTo>
                    <a:pt x="2506" y="1705"/>
                    <a:pt x="2540" y="2189"/>
                    <a:pt x="2623" y="2707"/>
                  </a:cubicBezTo>
                  <a:cubicBezTo>
                    <a:pt x="2690" y="2975"/>
                    <a:pt x="2707" y="3242"/>
                    <a:pt x="2674" y="3509"/>
                  </a:cubicBezTo>
                  <a:cubicBezTo>
                    <a:pt x="2573" y="3777"/>
                    <a:pt x="2390" y="4010"/>
                    <a:pt x="2139" y="4161"/>
                  </a:cubicBezTo>
                  <a:cubicBezTo>
                    <a:pt x="1841" y="4384"/>
                    <a:pt x="1516" y="4568"/>
                    <a:pt x="1260" y="4818"/>
                  </a:cubicBezTo>
                  <a:lnTo>
                    <a:pt x="1260" y="4818"/>
                  </a:lnTo>
                  <a:cubicBezTo>
                    <a:pt x="1192" y="4094"/>
                    <a:pt x="947" y="3388"/>
                    <a:pt x="568" y="2741"/>
                  </a:cubicBezTo>
                  <a:cubicBezTo>
                    <a:pt x="451" y="2557"/>
                    <a:pt x="318" y="2373"/>
                    <a:pt x="184" y="2206"/>
                  </a:cubicBezTo>
                  <a:cubicBezTo>
                    <a:pt x="134" y="2139"/>
                    <a:pt x="67" y="2072"/>
                    <a:pt x="17" y="2022"/>
                  </a:cubicBezTo>
                  <a:lnTo>
                    <a:pt x="17" y="2022"/>
                  </a:lnTo>
                  <a:cubicBezTo>
                    <a:pt x="0" y="2039"/>
                    <a:pt x="217" y="2289"/>
                    <a:pt x="501" y="2791"/>
                  </a:cubicBezTo>
                  <a:cubicBezTo>
                    <a:pt x="886" y="3459"/>
                    <a:pt x="1103" y="4194"/>
                    <a:pt x="1153" y="4963"/>
                  </a:cubicBezTo>
                  <a:lnTo>
                    <a:pt x="1170" y="5113"/>
                  </a:lnTo>
                  <a:lnTo>
                    <a:pt x="1253" y="4996"/>
                  </a:lnTo>
                  <a:cubicBezTo>
                    <a:pt x="1504" y="4729"/>
                    <a:pt x="1872" y="4528"/>
                    <a:pt x="2222" y="4261"/>
                  </a:cubicBezTo>
                  <a:cubicBezTo>
                    <a:pt x="2490" y="4094"/>
                    <a:pt x="2674" y="3843"/>
                    <a:pt x="2791" y="3543"/>
                  </a:cubicBezTo>
                  <a:cubicBezTo>
                    <a:pt x="2824" y="3259"/>
                    <a:pt x="2807" y="2975"/>
                    <a:pt x="2740" y="2690"/>
                  </a:cubicBezTo>
                  <a:cubicBezTo>
                    <a:pt x="2657" y="2173"/>
                    <a:pt x="2607" y="1688"/>
                    <a:pt x="2573" y="1287"/>
                  </a:cubicBezTo>
                  <a:cubicBezTo>
                    <a:pt x="2557" y="903"/>
                    <a:pt x="2523" y="585"/>
                    <a:pt x="2506" y="335"/>
                  </a:cubicBezTo>
                  <a:cubicBezTo>
                    <a:pt x="2506" y="218"/>
                    <a:pt x="2490" y="117"/>
                    <a:pt x="24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3" name="Google Shape;3273;p58"/>
            <p:cNvSpPr/>
            <p:nvPr/>
          </p:nvSpPr>
          <p:spPr>
            <a:xfrm>
              <a:off x="2413511" y="1957548"/>
              <a:ext cx="239926" cy="297777"/>
            </a:xfrm>
            <a:custGeom>
              <a:avLst/>
              <a:gdLst/>
              <a:ahLst/>
              <a:cxnLst/>
              <a:rect l="l" t="t" r="r" b="b"/>
              <a:pathLst>
                <a:path w="7486" h="9291" extrusionOk="0">
                  <a:moveTo>
                    <a:pt x="6584" y="1"/>
                  </a:moveTo>
                  <a:cubicBezTo>
                    <a:pt x="6416" y="218"/>
                    <a:pt x="0" y="8789"/>
                    <a:pt x="0" y="8789"/>
                  </a:cubicBezTo>
                  <a:lnTo>
                    <a:pt x="903" y="9291"/>
                  </a:lnTo>
                  <a:lnTo>
                    <a:pt x="7486" y="836"/>
                  </a:lnTo>
                  <a:lnTo>
                    <a:pt x="65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74" name="Google Shape;3274;p58"/>
            <p:cNvSpPr/>
            <p:nvPr/>
          </p:nvSpPr>
          <p:spPr>
            <a:xfrm>
              <a:off x="1667003" y="2087254"/>
              <a:ext cx="922175" cy="666159"/>
            </a:xfrm>
            <a:custGeom>
              <a:avLst/>
              <a:gdLst/>
              <a:ahLst/>
              <a:cxnLst/>
              <a:rect l="l" t="t" r="r" b="b"/>
              <a:pathLst>
                <a:path w="28773" h="20785" extrusionOk="0">
                  <a:moveTo>
                    <a:pt x="24462" y="0"/>
                  </a:moveTo>
                  <a:cubicBezTo>
                    <a:pt x="23725" y="0"/>
                    <a:pt x="23042" y="3088"/>
                    <a:pt x="23042" y="3088"/>
                  </a:cubicBezTo>
                  <a:cubicBezTo>
                    <a:pt x="22557" y="3773"/>
                    <a:pt x="22307" y="4108"/>
                    <a:pt x="22173" y="4275"/>
                  </a:cubicBezTo>
                  <a:cubicBezTo>
                    <a:pt x="21325" y="5025"/>
                    <a:pt x="12494" y="12642"/>
                    <a:pt x="11333" y="12642"/>
                  </a:cubicBezTo>
                  <a:cubicBezTo>
                    <a:pt x="11305" y="12642"/>
                    <a:pt x="11281" y="12638"/>
                    <a:pt x="11262" y="12629"/>
                  </a:cubicBezTo>
                  <a:cubicBezTo>
                    <a:pt x="10861" y="12445"/>
                    <a:pt x="4111" y="2737"/>
                    <a:pt x="4111" y="2737"/>
                  </a:cubicBezTo>
                  <a:lnTo>
                    <a:pt x="3075" y="3489"/>
                  </a:lnTo>
                  <a:cubicBezTo>
                    <a:pt x="702" y="5227"/>
                    <a:pt x="1" y="8452"/>
                    <a:pt x="1421" y="11008"/>
                  </a:cubicBezTo>
                  <a:cubicBezTo>
                    <a:pt x="3769" y="15209"/>
                    <a:pt x="7264" y="20784"/>
                    <a:pt x="9263" y="20784"/>
                  </a:cubicBezTo>
                  <a:cubicBezTo>
                    <a:pt x="9283" y="20784"/>
                    <a:pt x="9304" y="20784"/>
                    <a:pt x="9324" y="20783"/>
                  </a:cubicBezTo>
                  <a:cubicBezTo>
                    <a:pt x="16241" y="20398"/>
                    <a:pt x="26350" y="7884"/>
                    <a:pt x="26350" y="7884"/>
                  </a:cubicBezTo>
                  <a:cubicBezTo>
                    <a:pt x="26350" y="7884"/>
                    <a:pt x="28589" y="5060"/>
                    <a:pt x="28723" y="2687"/>
                  </a:cubicBezTo>
                  <a:cubicBezTo>
                    <a:pt x="28773" y="1952"/>
                    <a:pt x="28138" y="164"/>
                    <a:pt x="28138" y="164"/>
                  </a:cubicBezTo>
                  <a:lnTo>
                    <a:pt x="27536" y="950"/>
                  </a:lnTo>
                  <a:cubicBezTo>
                    <a:pt x="27467" y="1171"/>
                    <a:pt x="25864" y="3281"/>
                    <a:pt x="25029" y="3281"/>
                  </a:cubicBezTo>
                  <a:cubicBezTo>
                    <a:pt x="24856" y="3281"/>
                    <a:pt x="24715" y="3190"/>
                    <a:pt x="24629" y="2971"/>
                  </a:cubicBezTo>
                  <a:cubicBezTo>
                    <a:pt x="24128" y="1702"/>
                    <a:pt x="25331" y="265"/>
                    <a:pt x="24546" y="14"/>
                  </a:cubicBezTo>
                  <a:cubicBezTo>
                    <a:pt x="24518" y="5"/>
                    <a:pt x="24490" y="0"/>
                    <a:pt x="2446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3275" name="Google Shape;3275;p58"/>
            <p:cNvSpPr/>
            <p:nvPr/>
          </p:nvSpPr>
          <p:spPr>
            <a:xfrm>
              <a:off x="2550589" y="2130522"/>
              <a:ext cx="28428" cy="56280"/>
            </a:xfrm>
            <a:custGeom>
              <a:avLst/>
              <a:gdLst/>
              <a:ahLst/>
              <a:cxnLst/>
              <a:rect l="l" t="t" r="r" b="b"/>
              <a:pathLst>
                <a:path w="887" h="1756" extrusionOk="0">
                  <a:moveTo>
                    <a:pt x="886" y="1"/>
                  </a:moveTo>
                  <a:cubicBezTo>
                    <a:pt x="870" y="1"/>
                    <a:pt x="703" y="402"/>
                    <a:pt x="469" y="886"/>
                  </a:cubicBezTo>
                  <a:cubicBezTo>
                    <a:pt x="218" y="1371"/>
                    <a:pt x="1" y="1755"/>
                    <a:pt x="17" y="1755"/>
                  </a:cubicBezTo>
                  <a:cubicBezTo>
                    <a:pt x="218" y="1504"/>
                    <a:pt x="385" y="1220"/>
                    <a:pt x="535" y="920"/>
                  </a:cubicBezTo>
                  <a:cubicBezTo>
                    <a:pt x="686" y="619"/>
                    <a:pt x="803" y="318"/>
                    <a:pt x="886"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3276" name="Google Shape;3276;p58"/>
            <p:cNvSpPr/>
            <p:nvPr/>
          </p:nvSpPr>
          <p:spPr>
            <a:xfrm>
              <a:off x="1530438" y="2022898"/>
              <a:ext cx="440239" cy="472866"/>
            </a:xfrm>
            <a:custGeom>
              <a:avLst/>
              <a:gdLst/>
              <a:ahLst/>
              <a:cxnLst/>
              <a:rect l="l" t="t" r="r" b="b"/>
              <a:pathLst>
                <a:path w="13736" h="14754" extrusionOk="0">
                  <a:moveTo>
                    <a:pt x="7236" y="0"/>
                  </a:moveTo>
                  <a:cubicBezTo>
                    <a:pt x="7236" y="0"/>
                    <a:pt x="1" y="2573"/>
                    <a:pt x="5381" y="14754"/>
                  </a:cubicBezTo>
                  <a:lnTo>
                    <a:pt x="13735" y="9708"/>
                  </a:lnTo>
                  <a:lnTo>
                    <a:pt x="12549" y="6867"/>
                  </a:lnTo>
                  <a:lnTo>
                    <a:pt x="7236" y="0"/>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77" name="Google Shape;3277;p58"/>
            <p:cNvSpPr/>
            <p:nvPr/>
          </p:nvSpPr>
          <p:spPr>
            <a:xfrm>
              <a:off x="1702899" y="2029308"/>
              <a:ext cx="270438" cy="466456"/>
            </a:xfrm>
            <a:custGeom>
              <a:avLst/>
              <a:gdLst/>
              <a:ahLst/>
              <a:cxnLst/>
              <a:rect l="l" t="t" r="r" b="b"/>
              <a:pathLst>
                <a:path w="8438" h="14554" extrusionOk="0">
                  <a:moveTo>
                    <a:pt x="1521" y="1"/>
                  </a:moveTo>
                  <a:lnTo>
                    <a:pt x="1354" y="17"/>
                  </a:lnTo>
                  <a:cubicBezTo>
                    <a:pt x="1348" y="12"/>
                    <a:pt x="1342" y="10"/>
                    <a:pt x="1337" y="10"/>
                  </a:cubicBezTo>
                  <a:cubicBezTo>
                    <a:pt x="1326" y="10"/>
                    <a:pt x="1315" y="17"/>
                    <a:pt x="1303" y="17"/>
                  </a:cubicBezTo>
                  <a:cubicBezTo>
                    <a:pt x="1587" y="34"/>
                    <a:pt x="1871" y="68"/>
                    <a:pt x="2156" y="134"/>
                  </a:cubicBezTo>
                  <a:cubicBezTo>
                    <a:pt x="2490" y="235"/>
                    <a:pt x="2790" y="368"/>
                    <a:pt x="3074" y="552"/>
                  </a:cubicBezTo>
                  <a:cubicBezTo>
                    <a:pt x="3459" y="803"/>
                    <a:pt x="3810" y="1087"/>
                    <a:pt x="4110" y="1421"/>
                  </a:cubicBezTo>
                  <a:cubicBezTo>
                    <a:pt x="4879" y="2307"/>
                    <a:pt x="5531" y="3292"/>
                    <a:pt x="6032" y="4345"/>
                  </a:cubicBezTo>
                  <a:cubicBezTo>
                    <a:pt x="6633" y="5531"/>
                    <a:pt x="7202" y="6885"/>
                    <a:pt x="7786" y="8288"/>
                  </a:cubicBezTo>
                  <a:lnTo>
                    <a:pt x="8285" y="9478"/>
                  </a:lnTo>
                  <a:lnTo>
                    <a:pt x="8285" y="9478"/>
                  </a:lnTo>
                  <a:cubicBezTo>
                    <a:pt x="5894" y="10790"/>
                    <a:pt x="3802" y="12036"/>
                    <a:pt x="2339" y="12967"/>
                  </a:cubicBezTo>
                  <a:cubicBezTo>
                    <a:pt x="1587" y="13451"/>
                    <a:pt x="1003" y="13835"/>
                    <a:pt x="602" y="14119"/>
                  </a:cubicBezTo>
                  <a:cubicBezTo>
                    <a:pt x="401" y="14253"/>
                    <a:pt x="251" y="14353"/>
                    <a:pt x="150" y="14437"/>
                  </a:cubicBezTo>
                  <a:cubicBezTo>
                    <a:pt x="100" y="14470"/>
                    <a:pt x="50" y="14504"/>
                    <a:pt x="0" y="14554"/>
                  </a:cubicBezTo>
                  <a:cubicBezTo>
                    <a:pt x="50" y="14520"/>
                    <a:pt x="117" y="14487"/>
                    <a:pt x="167" y="14454"/>
                  </a:cubicBezTo>
                  <a:lnTo>
                    <a:pt x="635" y="14153"/>
                  </a:lnTo>
                  <a:cubicBezTo>
                    <a:pt x="1036" y="13886"/>
                    <a:pt x="1638" y="13501"/>
                    <a:pt x="2373" y="13050"/>
                  </a:cubicBezTo>
                  <a:cubicBezTo>
                    <a:pt x="3860" y="12114"/>
                    <a:pt x="5965" y="10878"/>
                    <a:pt x="8388" y="9558"/>
                  </a:cubicBezTo>
                  <a:lnTo>
                    <a:pt x="8438" y="9541"/>
                  </a:lnTo>
                  <a:lnTo>
                    <a:pt x="8421" y="9491"/>
                  </a:lnTo>
                  <a:cubicBezTo>
                    <a:pt x="8254" y="9090"/>
                    <a:pt x="8070" y="8672"/>
                    <a:pt x="7903" y="8238"/>
                  </a:cubicBezTo>
                  <a:cubicBezTo>
                    <a:pt x="7318" y="6835"/>
                    <a:pt x="6750" y="5481"/>
                    <a:pt x="6132" y="4295"/>
                  </a:cubicBezTo>
                  <a:cubicBezTo>
                    <a:pt x="5614" y="3225"/>
                    <a:pt x="4963" y="2240"/>
                    <a:pt x="4177" y="1354"/>
                  </a:cubicBezTo>
                  <a:cubicBezTo>
                    <a:pt x="3860" y="1020"/>
                    <a:pt x="3509" y="736"/>
                    <a:pt x="3125" y="502"/>
                  </a:cubicBezTo>
                  <a:cubicBezTo>
                    <a:pt x="2824" y="318"/>
                    <a:pt x="2506" y="185"/>
                    <a:pt x="2172" y="101"/>
                  </a:cubicBezTo>
                  <a:cubicBezTo>
                    <a:pt x="1955" y="34"/>
                    <a:pt x="1738" y="17"/>
                    <a:pt x="1521"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
        <p:nvSpPr>
          <p:cNvPr id="3278" name="Google Shape;3278;p58"/>
          <p:cNvSpPr/>
          <p:nvPr/>
        </p:nvSpPr>
        <p:spPr>
          <a:xfrm>
            <a:off x="6550000" y="2413784"/>
            <a:ext cx="1119026" cy="1104123"/>
          </a:xfrm>
          <a:custGeom>
            <a:avLst/>
            <a:gdLst/>
            <a:ahLst/>
            <a:cxnLst/>
            <a:rect l="l" t="t" r="r" b="b"/>
            <a:pathLst>
              <a:path w="34915" h="34450" extrusionOk="0">
                <a:moveTo>
                  <a:pt x="15926" y="0"/>
                </a:moveTo>
                <a:cubicBezTo>
                  <a:pt x="6978" y="0"/>
                  <a:pt x="0" y="8454"/>
                  <a:pt x="177" y="17587"/>
                </a:cubicBezTo>
                <a:cubicBezTo>
                  <a:pt x="359" y="26964"/>
                  <a:pt x="8027" y="34449"/>
                  <a:pt x="17365" y="34449"/>
                </a:cubicBezTo>
                <a:cubicBezTo>
                  <a:pt x="17478" y="34449"/>
                  <a:pt x="17591" y="34448"/>
                  <a:pt x="17704" y="34446"/>
                </a:cubicBezTo>
                <a:cubicBezTo>
                  <a:pt x="27211" y="34262"/>
                  <a:pt x="34196" y="26409"/>
                  <a:pt x="34580" y="16919"/>
                </a:cubicBezTo>
                <a:cubicBezTo>
                  <a:pt x="34914" y="8247"/>
                  <a:pt x="27145" y="812"/>
                  <a:pt x="17036" y="43"/>
                </a:cubicBezTo>
                <a:cubicBezTo>
                  <a:pt x="16663" y="14"/>
                  <a:pt x="16293" y="0"/>
                  <a:pt x="1592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nvGrpSpPr>
          <p:cNvPr id="3279" name="Google Shape;3279;p58"/>
          <p:cNvGrpSpPr/>
          <p:nvPr/>
        </p:nvGrpSpPr>
        <p:grpSpPr>
          <a:xfrm>
            <a:off x="6244325" y="2130549"/>
            <a:ext cx="1386996" cy="1394431"/>
            <a:chOff x="6397363" y="1227085"/>
            <a:chExt cx="1386996" cy="1394431"/>
          </a:xfrm>
        </p:grpSpPr>
        <p:sp>
          <p:nvSpPr>
            <p:cNvPr id="3280" name="Google Shape;3280;p58"/>
            <p:cNvSpPr/>
            <p:nvPr/>
          </p:nvSpPr>
          <p:spPr>
            <a:xfrm>
              <a:off x="6560690" y="1778153"/>
              <a:ext cx="45575" cy="4038"/>
            </a:xfrm>
            <a:custGeom>
              <a:avLst/>
              <a:gdLst/>
              <a:ahLst/>
              <a:cxnLst/>
              <a:rect l="l" t="t" r="r" b="b"/>
              <a:pathLst>
                <a:path w="1422" h="126" extrusionOk="0">
                  <a:moveTo>
                    <a:pt x="717" y="0"/>
                  </a:moveTo>
                  <a:cubicBezTo>
                    <a:pt x="481" y="0"/>
                    <a:pt x="243" y="21"/>
                    <a:pt x="1" y="63"/>
                  </a:cubicBezTo>
                  <a:cubicBezTo>
                    <a:pt x="243" y="105"/>
                    <a:pt x="481" y="126"/>
                    <a:pt x="717" y="126"/>
                  </a:cubicBezTo>
                  <a:cubicBezTo>
                    <a:pt x="953" y="126"/>
                    <a:pt x="1187" y="105"/>
                    <a:pt x="1421" y="63"/>
                  </a:cubicBezTo>
                  <a:cubicBezTo>
                    <a:pt x="1187" y="21"/>
                    <a:pt x="953" y="0"/>
                    <a:pt x="71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81" name="Google Shape;3281;p58"/>
            <p:cNvSpPr/>
            <p:nvPr/>
          </p:nvSpPr>
          <p:spPr>
            <a:xfrm>
              <a:off x="7565329" y="2216052"/>
              <a:ext cx="198165" cy="258163"/>
            </a:xfrm>
            <a:custGeom>
              <a:avLst/>
              <a:gdLst/>
              <a:ahLst/>
              <a:cxnLst/>
              <a:rect l="l" t="t" r="r" b="b"/>
              <a:pathLst>
                <a:path w="6183" h="8055" extrusionOk="0">
                  <a:moveTo>
                    <a:pt x="5380" y="1"/>
                  </a:moveTo>
                  <a:lnTo>
                    <a:pt x="0" y="3309"/>
                  </a:lnTo>
                  <a:lnTo>
                    <a:pt x="1972" y="8054"/>
                  </a:lnTo>
                  <a:cubicBezTo>
                    <a:pt x="3793" y="6350"/>
                    <a:pt x="5247" y="4278"/>
                    <a:pt x="6182" y="1972"/>
                  </a:cubicBezTo>
                  <a:lnTo>
                    <a:pt x="5380" y="1"/>
                  </a:ln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82" name="Google Shape;3282;p58"/>
            <p:cNvSpPr/>
            <p:nvPr/>
          </p:nvSpPr>
          <p:spPr>
            <a:xfrm>
              <a:off x="6742253" y="1838984"/>
              <a:ext cx="1042106" cy="782533"/>
            </a:xfrm>
            <a:custGeom>
              <a:avLst/>
              <a:gdLst/>
              <a:ahLst/>
              <a:cxnLst/>
              <a:rect l="l" t="t" r="r" b="b"/>
              <a:pathLst>
                <a:path w="32515" h="24416" extrusionOk="0">
                  <a:moveTo>
                    <a:pt x="19845" y="1"/>
                  </a:moveTo>
                  <a:cubicBezTo>
                    <a:pt x="19439" y="1"/>
                    <a:pt x="19198" y="20"/>
                    <a:pt x="19198" y="20"/>
                  </a:cubicBezTo>
                  <a:lnTo>
                    <a:pt x="12381" y="270"/>
                  </a:lnTo>
                  <a:cubicBezTo>
                    <a:pt x="10627" y="504"/>
                    <a:pt x="8922" y="1022"/>
                    <a:pt x="7352" y="1824"/>
                  </a:cubicBezTo>
                  <a:lnTo>
                    <a:pt x="7185" y="1874"/>
                  </a:lnTo>
                  <a:lnTo>
                    <a:pt x="7185" y="1908"/>
                  </a:lnTo>
                  <a:cubicBezTo>
                    <a:pt x="5280" y="2944"/>
                    <a:pt x="2573" y="5433"/>
                    <a:pt x="0" y="7839"/>
                  </a:cubicBezTo>
                  <a:lnTo>
                    <a:pt x="3074" y="10713"/>
                  </a:lnTo>
                  <a:lnTo>
                    <a:pt x="6483" y="13737"/>
                  </a:lnTo>
                  <a:cubicBezTo>
                    <a:pt x="6483" y="13754"/>
                    <a:pt x="6483" y="13771"/>
                    <a:pt x="6483" y="13804"/>
                  </a:cubicBezTo>
                  <a:cubicBezTo>
                    <a:pt x="6516" y="13988"/>
                    <a:pt x="5932" y="17647"/>
                    <a:pt x="5414" y="20805"/>
                  </a:cubicBezTo>
                  <a:cubicBezTo>
                    <a:pt x="8483" y="23191"/>
                    <a:pt x="12204" y="24416"/>
                    <a:pt x="15954" y="24416"/>
                  </a:cubicBezTo>
                  <a:cubicBezTo>
                    <a:pt x="18532" y="24416"/>
                    <a:pt x="21123" y="23837"/>
                    <a:pt x="23526" y="22660"/>
                  </a:cubicBezTo>
                  <a:lnTo>
                    <a:pt x="23793" y="19736"/>
                  </a:lnTo>
                  <a:cubicBezTo>
                    <a:pt x="24027" y="17079"/>
                    <a:pt x="24194" y="13787"/>
                    <a:pt x="24194" y="13787"/>
                  </a:cubicBezTo>
                  <a:lnTo>
                    <a:pt x="25180" y="16277"/>
                  </a:lnTo>
                  <a:lnTo>
                    <a:pt x="32298" y="12568"/>
                  </a:lnTo>
                  <a:cubicBezTo>
                    <a:pt x="32381" y="12334"/>
                    <a:pt x="32448" y="12117"/>
                    <a:pt x="32515" y="11883"/>
                  </a:cubicBezTo>
                  <a:cubicBezTo>
                    <a:pt x="31813" y="10212"/>
                    <a:pt x="29441" y="4731"/>
                    <a:pt x="27436" y="2676"/>
                  </a:cubicBezTo>
                  <a:cubicBezTo>
                    <a:pt x="25097" y="259"/>
                    <a:pt x="21343" y="1"/>
                    <a:pt x="19845"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3283" name="Google Shape;3283;p58"/>
            <p:cNvSpPr/>
            <p:nvPr/>
          </p:nvSpPr>
          <p:spPr>
            <a:xfrm>
              <a:off x="7131564" y="1831036"/>
              <a:ext cx="235119" cy="137911"/>
            </a:xfrm>
            <a:custGeom>
              <a:avLst/>
              <a:gdLst/>
              <a:ahLst/>
              <a:cxnLst/>
              <a:rect l="l" t="t" r="r" b="b"/>
              <a:pathLst>
                <a:path w="7336" h="4303" extrusionOk="0">
                  <a:moveTo>
                    <a:pt x="7252" y="0"/>
                  </a:moveTo>
                  <a:cubicBezTo>
                    <a:pt x="7235" y="17"/>
                    <a:pt x="7268" y="184"/>
                    <a:pt x="7268" y="485"/>
                  </a:cubicBezTo>
                  <a:cubicBezTo>
                    <a:pt x="7268" y="919"/>
                    <a:pt x="7202" y="1354"/>
                    <a:pt x="7068" y="1771"/>
                  </a:cubicBezTo>
                  <a:cubicBezTo>
                    <a:pt x="6851" y="2373"/>
                    <a:pt x="6483" y="2924"/>
                    <a:pt x="5982" y="3342"/>
                  </a:cubicBezTo>
                  <a:cubicBezTo>
                    <a:pt x="5307" y="3900"/>
                    <a:pt x="4481" y="4182"/>
                    <a:pt x="3652" y="4182"/>
                  </a:cubicBezTo>
                  <a:cubicBezTo>
                    <a:pt x="2942" y="4182"/>
                    <a:pt x="2229" y="3975"/>
                    <a:pt x="1604" y="3559"/>
                  </a:cubicBezTo>
                  <a:cubicBezTo>
                    <a:pt x="1086" y="3175"/>
                    <a:pt x="669" y="2674"/>
                    <a:pt x="385" y="2089"/>
                  </a:cubicBezTo>
                  <a:cubicBezTo>
                    <a:pt x="217" y="1688"/>
                    <a:pt x="101" y="1270"/>
                    <a:pt x="67" y="836"/>
                  </a:cubicBezTo>
                  <a:cubicBezTo>
                    <a:pt x="34" y="518"/>
                    <a:pt x="50" y="351"/>
                    <a:pt x="50" y="351"/>
                  </a:cubicBezTo>
                  <a:lnTo>
                    <a:pt x="50" y="351"/>
                  </a:lnTo>
                  <a:cubicBezTo>
                    <a:pt x="34" y="385"/>
                    <a:pt x="17" y="435"/>
                    <a:pt x="17" y="468"/>
                  </a:cubicBezTo>
                  <a:cubicBezTo>
                    <a:pt x="17" y="585"/>
                    <a:pt x="0" y="719"/>
                    <a:pt x="17" y="836"/>
                  </a:cubicBezTo>
                  <a:cubicBezTo>
                    <a:pt x="34" y="1270"/>
                    <a:pt x="134" y="1721"/>
                    <a:pt x="318" y="2122"/>
                  </a:cubicBezTo>
                  <a:cubicBezTo>
                    <a:pt x="585" y="2724"/>
                    <a:pt x="1003" y="3258"/>
                    <a:pt x="1537" y="3643"/>
                  </a:cubicBezTo>
                  <a:cubicBezTo>
                    <a:pt x="2180" y="4084"/>
                    <a:pt x="2922" y="4303"/>
                    <a:pt x="3662" y="4303"/>
                  </a:cubicBezTo>
                  <a:cubicBezTo>
                    <a:pt x="4520" y="4303"/>
                    <a:pt x="5375" y="4009"/>
                    <a:pt x="6065" y="3426"/>
                  </a:cubicBezTo>
                  <a:cubicBezTo>
                    <a:pt x="6567" y="2991"/>
                    <a:pt x="6934" y="2423"/>
                    <a:pt x="7135" y="1805"/>
                  </a:cubicBezTo>
                  <a:cubicBezTo>
                    <a:pt x="7285" y="1370"/>
                    <a:pt x="7335" y="936"/>
                    <a:pt x="7319" y="485"/>
                  </a:cubicBezTo>
                  <a:cubicBezTo>
                    <a:pt x="7319" y="368"/>
                    <a:pt x="7302" y="251"/>
                    <a:pt x="7268" y="134"/>
                  </a:cubicBezTo>
                  <a:cubicBezTo>
                    <a:pt x="7268" y="84"/>
                    <a:pt x="7252" y="50"/>
                    <a:pt x="7252" y="17"/>
                  </a:cubicBezTo>
                  <a:lnTo>
                    <a:pt x="725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4" name="Google Shape;3284;p58"/>
            <p:cNvSpPr/>
            <p:nvPr/>
          </p:nvSpPr>
          <p:spPr>
            <a:xfrm>
              <a:off x="7493024" y="1878694"/>
              <a:ext cx="78747" cy="371684"/>
            </a:xfrm>
            <a:custGeom>
              <a:avLst/>
              <a:gdLst/>
              <a:ahLst/>
              <a:cxnLst/>
              <a:rect l="l" t="t" r="r" b="b"/>
              <a:pathLst>
                <a:path w="2457" h="11597" extrusionOk="0">
                  <a:moveTo>
                    <a:pt x="2457" y="0"/>
                  </a:moveTo>
                  <a:cubicBezTo>
                    <a:pt x="2290" y="0"/>
                    <a:pt x="2123" y="17"/>
                    <a:pt x="1972" y="67"/>
                  </a:cubicBezTo>
                  <a:cubicBezTo>
                    <a:pt x="1521" y="218"/>
                    <a:pt x="1137" y="502"/>
                    <a:pt x="853" y="869"/>
                  </a:cubicBezTo>
                  <a:cubicBezTo>
                    <a:pt x="452" y="1421"/>
                    <a:pt x="201" y="2072"/>
                    <a:pt x="134" y="2757"/>
                  </a:cubicBezTo>
                  <a:cubicBezTo>
                    <a:pt x="84" y="3142"/>
                    <a:pt x="67" y="3543"/>
                    <a:pt x="51" y="3960"/>
                  </a:cubicBezTo>
                  <a:cubicBezTo>
                    <a:pt x="34" y="4378"/>
                    <a:pt x="17" y="4812"/>
                    <a:pt x="17" y="5247"/>
                  </a:cubicBezTo>
                  <a:cubicBezTo>
                    <a:pt x="1" y="6751"/>
                    <a:pt x="84" y="8254"/>
                    <a:pt x="251" y="9758"/>
                  </a:cubicBezTo>
                  <a:cubicBezTo>
                    <a:pt x="318" y="10326"/>
                    <a:pt x="385" y="10794"/>
                    <a:pt x="435" y="11111"/>
                  </a:cubicBezTo>
                  <a:cubicBezTo>
                    <a:pt x="468" y="11245"/>
                    <a:pt x="485" y="11379"/>
                    <a:pt x="502" y="11479"/>
                  </a:cubicBezTo>
                  <a:cubicBezTo>
                    <a:pt x="519" y="11512"/>
                    <a:pt x="519" y="11563"/>
                    <a:pt x="535" y="11596"/>
                  </a:cubicBezTo>
                  <a:cubicBezTo>
                    <a:pt x="535" y="11546"/>
                    <a:pt x="535" y="11512"/>
                    <a:pt x="535" y="11462"/>
                  </a:cubicBezTo>
                  <a:cubicBezTo>
                    <a:pt x="519" y="11362"/>
                    <a:pt x="502" y="11245"/>
                    <a:pt x="485" y="11095"/>
                  </a:cubicBezTo>
                  <a:cubicBezTo>
                    <a:pt x="452" y="10777"/>
                    <a:pt x="402" y="10309"/>
                    <a:pt x="351" y="9741"/>
                  </a:cubicBezTo>
                  <a:cubicBezTo>
                    <a:pt x="201" y="8254"/>
                    <a:pt x="134" y="6751"/>
                    <a:pt x="134" y="5247"/>
                  </a:cubicBezTo>
                  <a:cubicBezTo>
                    <a:pt x="151" y="4812"/>
                    <a:pt x="151" y="4378"/>
                    <a:pt x="168" y="3960"/>
                  </a:cubicBezTo>
                  <a:cubicBezTo>
                    <a:pt x="184" y="3543"/>
                    <a:pt x="201" y="3158"/>
                    <a:pt x="251" y="2774"/>
                  </a:cubicBezTo>
                  <a:cubicBezTo>
                    <a:pt x="301" y="2106"/>
                    <a:pt x="535" y="1471"/>
                    <a:pt x="920" y="919"/>
                  </a:cubicBezTo>
                  <a:cubicBezTo>
                    <a:pt x="1187" y="552"/>
                    <a:pt x="1554" y="284"/>
                    <a:pt x="1989" y="117"/>
                  </a:cubicBezTo>
                  <a:cubicBezTo>
                    <a:pt x="2139" y="67"/>
                    <a:pt x="2306" y="34"/>
                    <a:pt x="245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5" name="Google Shape;3285;p58"/>
            <p:cNvSpPr/>
            <p:nvPr/>
          </p:nvSpPr>
          <p:spPr>
            <a:xfrm>
              <a:off x="6948398" y="1864752"/>
              <a:ext cx="102848" cy="414567"/>
            </a:xfrm>
            <a:custGeom>
              <a:avLst/>
              <a:gdLst/>
              <a:ahLst/>
              <a:cxnLst/>
              <a:rect l="l" t="t" r="r" b="b"/>
              <a:pathLst>
                <a:path w="3209" h="12935" extrusionOk="0">
                  <a:moveTo>
                    <a:pt x="3209" y="1"/>
                  </a:moveTo>
                  <a:lnTo>
                    <a:pt x="3209" y="1"/>
                  </a:lnTo>
                  <a:cubicBezTo>
                    <a:pt x="3192" y="34"/>
                    <a:pt x="3176" y="84"/>
                    <a:pt x="3159" y="118"/>
                  </a:cubicBezTo>
                  <a:cubicBezTo>
                    <a:pt x="3125" y="218"/>
                    <a:pt x="3092" y="335"/>
                    <a:pt x="3025" y="485"/>
                  </a:cubicBezTo>
                  <a:cubicBezTo>
                    <a:pt x="2925" y="803"/>
                    <a:pt x="2775" y="1271"/>
                    <a:pt x="2591" y="1839"/>
                  </a:cubicBezTo>
                  <a:cubicBezTo>
                    <a:pt x="2240" y="2992"/>
                    <a:pt x="1789" y="4596"/>
                    <a:pt x="1354" y="6384"/>
                  </a:cubicBezTo>
                  <a:cubicBezTo>
                    <a:pt x="920" y="8188"/>
                    <a:pt x="586" y="9826"/>
                    <a:pt x="385" y="11012"/>
                  </a:cubicBezTo>
                  <a:cubicBezTo>
                    <a:pt x="285" y="11597"/>
                    <a:pt x="201" y="12081"/>
                    <a:pt x="151" y="12415"/>
                  </a:cubicBezTo>
                  <a:cubicBezTo>
                    <a:pt x="135" y="12566"/>
                    <a:pt x="118" y="12699"/>
                    <a:pt x="101" y="12800"/>
                  </a:cubicBezTo>
                  <a:cubicBezTo>
                    <a:pt x="18" y="12800"/>
                    <a:pt x="1" y="12917"/>
                    <a:pt x="84" y="12933"/>
                  </a:cubicBezTo>
                  <a:cubicBezTo>
                    <a:pt x="90" y="12934"/>
                    <a:pt x="95" y="12935"/>
                    <a:pt x="100" y="12935"/>
                  </a:cubicBezTo>
                  <a:cubicBezTo>
                    <a:pt x="172" y="12935"/>
                    <a:pt x="196" y="12831"/>
                    <a:pt x="118" y="12800"/>
                  </a:cubicBezTo>
                  <a:cubicBezTo>
                    <a:pt x="151" y="12699"/>
                    <a:pt x="168" y="12582"/>
                    <a:pt x="201" y="12415"/>
                  </a:cubicBezTo>
                  <a:cubicBezTo>
                    <a:pt x="268" y="12081"/>
                    <a:pt x="352" y="11597"/>
                    <a:pt x="469" y="11029"/>
                  </a:cubicBezTo>
                  <a:cubicBezTo>
                    <a:pt x="703" y="9842"/>
                    <a:pt x="1037" y="8205"/>
                    <a:pt x="1471" y="6417"/>
                  </a:cubicBezTo>
                  <a:cubicBezTo>
                    <a:pt x="1906" y="4629"/>
                    <a:pt x="2340" y="3025"/>
                    <a:pt x="2674" y="1872"/>
                  </a:cubicBezTo>
                  <a:cubicBezTo>
                    <a:pt x="2841" y="1304"/>
                    <a:pt x="2975" y="836"/>
                    <a:pt x="3075" y="502"/>
                  </a:cubicBezTo>
                  <a:cubicBezTo>
                    <a:pt x="3125" y="352"/>
                    <a:pt x="3159" y="218"/>
                    <a:pt x="3192" y="135"/>
                  </a:cubicBezTo>
                  <a:cubicBezTo>
                    <a:pt x="3192" y="84"/>
                    <a:pt x="3209" y="34"/>
                    <a:pt x="320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6" name="Google Shape;3286;p58"/>
            <p:cNvSpPr/>
            <p:nvPr/>
          </p:nvSpPr>
          <p:spPr>
            <a:xfrm>
              <a:off x="7534785" y="2182848"/>
              <a:ext cx="245311" cy="140892"/>
            </a:xfrm>
            <a:custGeom>
              <a:avLst/>
              <a:gdLst/>
              <a:ahLst/>
              <a:cxnLst/>
              <a:rect l="l" t="t" r="r" b="b"/>
              <a:pathLst>
                <a:path w="7654" h="4396" extrusionOk="0">
                  <a:moveTo>
                    <a:pt x="7653" y="1"/>
                  </a:moveTo>
                  <a:cubicBezTo>
                    <a:pt x="7536" y="51"/>
                    <a:pt x="7436" y="101"/>
                    <a:pt x="7336" y="168"/>
                  </a:cubicBezTo>
                  <a:lnTo>
                    <a:pt x="6534" y="669"/>
                  </a:lnTo>
                  <a:cubicBezTo>
                    <a:pt x="5849" y="1070"/>
                    <a:pt x="4913" y="1638"/>
                    <a:pt x="3860" y="2256"/>
                  </a:cubicBezTo>
                  <a:cubicBezTo>
                    <a:pt x="2791" y="2858"/>
                    <a:pt x="1839" y="3376"/>
                    <a:pt x="1137" y="3760"/>
                  </a:cubicBezTo>
                  <a:lnTo>
                    <a:pt x="302" y="4211"/>
                  </a:lnTo>
                  <a:cubicBezTo>
                    <a:pt x="201" y="4261"/>
                    <a:pt x="101" y="4312"/>
                    <a:pt x="1" y="4395"/>
                  </a:cubicBezTo>
                  <a:cubicBezTo>
                    <a:pt x="118" y="4345"/>
                    <a:pt x="218" y="4312"/>
                    <a:pt x="318" y="4245"/>
                  </a:cubicBezTo>
                  <a:cubicBezTo>
                    <a:pt x="519" y="4161"/>
                    <a:pt x="820" y="4011"/>
                    <a:pt x="1170" y="3844"/>
                  </a:cubicBezTo>
                  <a:cubicBezTo>
                    <a:pt x="1889" y="3476"/>
                    <a:pt x="2858" y="2958"/>
                    <a:pt x="3911" y="2357"/>
                  </a:cubicBezTo>
                  <a:cubicBezTo>
                    <a:pt x="4980" y="1755"/>
                    <a:pt x="5916" y="1170"/>
                    <a:pt x="6584" y="736"/>
                  </a:cubicBezTo>
                  <a:cubicBezTo>
                    <a:pt x="6918" y="519"/>
                    <a:pt x="7185" y="335"/>
                    <a:pt x="7369" y="218"/>
                  </a:cubicBezTo>
                  <a:cubicBezTo>
                    <a:pt x="7470" y="151"/>
                    <a:pt x="7570" y="84"/>
                    <a:pt x="76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7" name="Google Shape;3287;p58"/>
            <p:cNvSpPr/>
            <p:nvPr/>
          </p:nvSpPr>
          <p:spPr>
            <a:xfrm>
              <a:off x="6771162" y="2061796"/>
              <a:ext cx="191210" cy="154321"/>
            </a:xfrm>
            <a:custGeom>
              <a:avLst/>
              <a:gdLst/>
              <a:ahLst/>
              <a:cxnLst/>
              <a:rect l="l" t="t" r="r" b="b"/>
              <a:pathLst>
                <a:path w="5966" h="4815" extrusionOk="0">
                  <a:moveTo>
                    <a:pt x="20" y="1"/>
                  </a:moveTo>
                  <a:cubicBezTo>
                    <a:pt x="18" y="1"/>
                    <a:pt x="18" y="1"/>
                    <a:pt x="17" y="2"/>
                  </a:cubicBezTo>
                  <a:cubicBezTo>
                    <a:pt x="0" y="18"/>
                    <a:pt x="1304" y="1121"/>
                    <a:pt x="2941" y="2458"/>
                  </a:cubicBezTo>
                  <a:cubicBezTo>
                    <a:pt x="4553" y="3774"/>
                    <a:pt x="5874" y="4814"/>
                    <a:pt x="5930" y="4814"/>
                  </a:cubicBezTo>
                  <a:cubicBezTo>
                    <a:pt x="5931" y="4814"/>
                    <a:pt x="5932" y="4814"/>
                    <a:pt x="5932" y="4814"/>
                  </a:cubicBezTo>
                  <a:cubicBezTo>
                    <a:pt x="5965" y="4797"/>
                    <a:pt x="4662" y="3694"/>
                    <a:pt x="3025" y="2358"/>
                  </a:cubicBezTo>
                  <a:cubicBezTo>
                    <a:pt x="1412" y="1058"/>
                    <a:pt x="91" y="1"/>
                    <a:pt x="2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88" name="Google Shape;3288;p58"/>
            <p:cNvSpPr/>
            <p:nvPr/>
          </p:nvSpPr>
          <p:spPr>
            <a:xfrm>
              <a:off x="7081214" y="2167849"/>
              <a:ext cx="294572" cy="106598"/>
            </a:xfrm>
            <a:custGeom>
              <a:avLst/>
              <a:gdLst/>
              <a:ahLst/>
              <a:cxnLst/>
              <a:rect l="l" t="t" r="r" b="b"/>
              <a:pathLst>
                <a:path w="9191" h="3326" extrusionOk="0">
                  <a:moveTo>
                    <a:pt x="9190" y="1"/>
                  </a:moveTo>
                  <a:lnTo>
                    <a:pt x="569" y="168"/>
                  </a:lnTo>
                  <a:lnTo>
                    <a:pt x="1" y="3326"/>
                  </a:lnTo>
                  <a:lnTo>
                    <a:pt x="8555" y="3293"/>
                  </a:lnTo>
                  <a:lnTo>
                    <a:pt x="9190" y="1"/>
                  </a:ln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89" name="Google Shape;3289;p58"/>
            <p:cNvSpPr/>
            <p:nvPr/>
          </p:nvSpPr>
          <p:spPr>
            <a:xfrm>
              <a:off x="6959648" y="1227085"/>
              <a:ext cx="450399" cy="305020"/>
            </a:xfrm>
            <a:custGeom>
              <a:avLst/>
              <a:gdLst/>
              <a:ahLst/>
              <a:cxnLst/>
              <a:rect l="l" t="t" r="r" b="b"/>
              <a:pathLst>
                <a:path w="14053" h="9517" extrusionOk="0">
                  <a:moveTo>
                    <a:pt x="3382" y="0"/>
                  </a:moveTo>
                  <a:cubicBezTo>
                    <a:pt x="2512" y="0"/>
                    <a:pt x="1659" y="354"/>
                    <a:pt x="1037" y="1000"/>
                  </a:cubicBezTo>
                  <a:cubicBezTo>
                    <a:pt x="168" y="2002"/>
                    <a:pt x="1" y="3439"/>
                    <a:pt x="619" y="4625"/>
                  </a:cubicBezTo>
                  <a:cubicBezTo>
                    <a:pt x="820" y="5043"/>
                    <a:pt x="1170" y="5377"/>
                    <a:pt x="1605" y="5561"/>
                  </a:cubicBezTo>
                  <a:lnTo>
                    <a:pt x="11530" y="8719"/>
                  </a:lnTo>
                  <a:cubicBezTo>
                    <a:pt x="11410" y="9144"/>
                    <a:pt x="11735" y="9517"/>
                    <a:pt x="12125" y="9517"/>
                  </a:cubicBezTo>
                  <a:cubicBezTo>
                    <a:pt x="12225" y="9517"/>
                    <a:pt x="12329" y="9492"/>
                    <a:pt x="12432" y="9437"/>
                  </a:cubicBezTo>
                  <a:cubicBezTo>
                    <a:pt x="12850" y="9220"/>
                    <a:pt x="12883" y="8652"/>
                    <a:pt x="12800" y="8184"/>
                  </a:cubicBezTo>
                  <a:cubicBezTo>
                    <a:pt x="12699" y="7733"/>
                    <a:pt x="12532" y="7249"/>
                    <a:pt x="12716" y="6814"/>
                  </a:cubicBezTo>
                  <a:cubicBezTo>
                    <a:pt x="12866" y="6480"/>
                    <a:pt x="13184" y="6279"/>
                    <a:pt x="13418" y="6012"/>
                  </a:cubicBezTo>
                  <a:cubicBezTo>
                    <a:pt x="13852" y="5561"/>
                    <a:pt x="14053" y="4909"/>
                    <a:pt x="13952" y="4291"/>
                  </a:cubicBezTo>
                  <a:cubicBezTo>
                    <a:pt x="13835" y="3673"/>
                    <a:pt x="13368" y="3155"/>
                    <a:pt x="12749" y="2988"/>
                  </a:cubicBezTo>
                  <a:cubicBezTo>
                    <a:pt x="12148" y="2821"/>
                    <a:pt x="11396" y="3021"/>
                    <a:pt x="10928" y="2587"/>
                  </a:cubicBezTo>
                  <a:cubicBezTo>
                    <a:pt x="10594" y="2269"/>
                    <a:pt x="10561" y="1751"/>
                    <a:pt x="10293" y="1367"/>
                  </a:cubicBezTo>
                  <a:cubicBezTo>
                    <a:pt x="9991" y="926"/>
                    <a:pt x="9432" y="770"/>
                    <a:pt x="8875" y="770"/>
                  </a:cubicBezTo>
                  <a:cubicBezTo>
                    <a:pt x="8693" y="770"/>
                    <a:pt x="8511" y="787"/>
                    <a:pt x="8338" y="816"/>
                  </a:cubicBezTo>
                  <a:cubicBezTo>
                    <a:pt x="7798" y="906"/>
                    <a:pt x="7248" y="1065"/>
                    <a:pt x="6703" y="1065"/>
                  </a:cubicBezTo>
                  <a:cubicBezTo>
                    <a:pt x="6540" y="1065"/>
                    <a:pt x="6378" y="1051"/>
                    <a:pt x="6216" y="1016"/>
                  </a:cubicBezTo>
                  <a:cubicBezTo>
                    <a:pt x="5632" y="883"/>
                    <a:pt x="5147" y="482"/>
                    <a:pt x="4612" y="248"/>
                  </a:cubicBezTo>
                  <a:cubicBezTo>
                    <a:pt x="4214" y="81"/>
                    <a:pt x="3796" y="0"/>
                    <a:pt x="33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0" name="Google Shape;3290;p58"/>
            <p:cNvSpPr/>
            <p:nvPr/>
          </p:nvSpPr>
          <p:spPr>
            <a:xfrm>
              <a:off x="7021761" y="1331088"/>
              <a:ext cx="341172" cy="635455"/>
            </a:xfrm>
            <a:custGeom>
              <a:avLst/>
              <a:gdLst/>
              <a:ahLst/>
              <a:cxnLst/>
              <a:rect l="l" t="t" r="r" b="b"/>
              <a:pathLst>
                <a:path w="10645" h="19827" extrusionOk="0">
                  <a:moveTo>
                    <a:pt x="4637" y="1"/>
                  </a:moveTo>
                  <a:cubicBezTo>
                    <a:pt x="3048" y="1"/>
                    <a:pt x="1456" y="380"/>
                    <a:pt x="1" y="1146"/>
                  </a:cubicBezTo>
                  <a:cubicBezTo>
                    <a:pt x="1" y="1146"/>
                    <a:pt x="34" y="7646"/>
                    <a:pt x="302" y="10453"/>
                  </a:cubicBezTo>
                  <a:cubicBezTo>
                    <a:pt x="569" y="13260"/>
                    <a:pt x="3443" y="13477"/>
                    <a:pt x="3443" y="13477"/>
                  </a:cubicBezTo>
                  <a:cubicBezTo>
                    <a:pt x="3443" y="13477"/>
                    <a:pt x="3510" y="14964"/>
                    <a:pt x="3593" y="16518"/>
                  </a:cubicBezTo>
                  <a:cubicBezTo>
                    <a:pt x="3693" y="18362"/>
                    <a:pt x="5214" y="19827"/>
                    <a:pt x="7071" y="19827"/>
                  </a:cubicBezTo>
                  <a:cubicBezTo>
                    <a:pt x="7081" y="19827"/>
                    <a:pt x="7092" y="19827"/>
                    <a:pt x="7102" y="19827"/>
                  </a:cubicBezTo>
                  <a:cubicBezTo>
                    <a:pt x="9057" y="19827"/>
                    <a:pt x="10644" y="18256"/>
                    <a:pt x="10628" y="16301"/>
                  </a:cubicBezTo>
                  <a:lnTo>
                    <a:pt x="10293" y="1748"/>
                  </a:lnTo>
                  <a:lnTo>
                    <a:pt x="10026" y="1581"/>
                  </a:lnTo>
                  <a:cubicBezTo>
                    <a:pt x="8388" y="531"/>
                    <a:pt x="6515" y="1"/>
                    <a:pt x="4637"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1" name="Google Shape;3291;p58"/>
            <p:cNvSpPr/>
            <p:nvPr/>
          </p:nvSpPr>
          <p:spPr>
            <a:xfrm>
              <a:off x="7186177" y="1505376"/>
              <a:ext cx="29486" cy="26409"/>
            </a:xfrm>
            <a:custGeom>
              <a:avLst/>
              <a:gdLst/>
              <a:ahLst/>
              <a:cxnLst/>
              <a:rect l="l" t="t" r="r" b="b"/>
              <a:pathLst>
                <a:path w="920" h="824" extrusionOk="0">
                  <a:moveTo>
                    <a:pt x="451" y="0"/>
                  </a:moveTo>
                  <a:cubicBezTo>
                    <a:pt x="412" y="0"/>
                    <a:pt x="373" y="6"/>
                    <a:pt x="335" y="19"/>
                  </a:cubicBezTo>
                  <a:cubicBezTo>
                    <a:pt x="117" y="103"/>
                    <a:pt x="1" y="337"/>
                    <a:pt x="67" y="537"/>
                  </a:cubicBezTo>
                  <a:cubicBezTo>
                    <a:pt x="121" y="713"/>
                    <a:pt x="285" y="823"/>
                    <a:pt x="461" y="823"/>
                  </a:cubicBezTo>
                  <a:cubicBezTo>
                    <a:pt x="502" y="823"/>
                    <a:pt x="544" y="817"/>
                    <a:pt x="585" y="804"/>
                  </a:cubicBezTo>
                  <a:cubicBezTo>
                    <a:pt x="803" y="738"/>
                    <a:pt x="919" y="504"/>
                    <a:pt x="853" y="286"/>
                  </a:cubicBezTo>
                  <a:cubicBezTo>
                    <a:pt x="785" y="111"/>
                    <a:pt x="619" y="0"/>
                    <a:pt x="4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2" name="Google Shape;3292;p58"/>
            <p:cNvSpPr/>
            <p:nvPr/>
          </p:nvSpPr>
          <p:spPr>
            <a:xfrm>
              <a:off x="7170633" y="1496594"/>
              <a:ext cx="47178" cy="14455"/>
            </a:xfrm>
            <a:custGeom>
              <a:avLst/>
              <a:gdLst/>
              <a:ahLst/>
              <a:cxnLst/>
              <a:rect l="l" t="t" r="r" b="b"/>
              <a:pathLst>
                <a:path w="1472" h="451" extrusionOk="0">
                  <a:moveTo>
                    <a:pt x="788" y="0"/>
                  </a:moveTo>
                  <a:cubicBezTo>
                    <a:pt x="562" y="0"/>
                    <a:pt x="339" y="77"/>
                    <a:pt x="151" y="226"/>
                  </a:cubicBezTo>
                  <a:cubicBezTo>
                    <a:pt x="34" y="343"/>
                    <a:pt x="1" y="427"/>
                    <a:pt x="18" y="444"/>
                  </a:cubicBezTo>
                  <a:cubicBezTo>
                    <a:pt x="23" y="448"/>
                    <a:pt x="29" y="451"/>
                    <a:pt x="38" y="451"/>
                  </a:cubicBezTo>
                  <a:cubicBezTo>
                    <a:pt x="121" y="451"/>
                    <a:pt x="374" y="258"/>
                    <a:pt x="736" y="243"/>
                  </a:cubicBezTo>
                  <a:cubicBezTo>
                    <a:pt x="769" y="240"/>
                    <a:pt x="800" y="239"/>
                    <a:pt x="831" y="239"/>
                  </a:cubicBezTo>
                  <a:cubicBezTo>
                    <a:pt x="1124" y="239"/>
                    <a:pt x="1355" y="352"/>
                    <a:pt x="1431" y="352"/>
                  </a:cubicBezTo>
                  <a:cubicBezTo>
                    <a:pt x="1443" y="352"/>
                    <a:pt x="1451" y="349"/>
                    <a:pt x="1455" y="343"/>
                  </a:cubicBezTo>
                  <a:cubicBezTo>
                    <a:pt x="1471" y="327"/>
                    <a:pt x="1421" y="243"/>
                    <a:pt x="1304" y="143"/>
                  </a:cubicBezTo>
                  <a:cubicBezTo>
                    <a:pt x="1143" y="47"/>
                    <a:pt x="965" y="0"/>
                    <a:pt x="78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3" name="Google Shape;3293;p58"/>
            <p:cNvSpPr/>
            <p:nvPr/>
          </p:nvSpPr>
          <p:spPr>
            <a:xfrm>
              <a:off x="7048555" y="1505376"/>
              <a:ext cx="29486" cy="26409"/>
            </a:xfrm>
            <a:custGeom>
              <a:avLst/>
              <a:gdLst/>
              <a:ahLst/>
              <a:cxnLst/>
              <a:rect l="l" t="t" r="r" b="b"/>
              <a:pathLst>
                <a:path w="920" h="824" extrusionOk="0">
                  <a:moveTo>
                    <a:pt x="459" y="0"/>
                  </a:moveTo>
                  <a:cubicBezTo>
                    <a:pt x="418" y="0"/>
                    <a:pt x="376" y="6"/>
                    <a:pt x="335" y="19"/>
                  </a:cubicBezTo>
                  <a:cubicBezTo>
                    <a:pt x="117" y="103"/>
                    <a:pt x="0" y="337"/>
                    <a:pt x="67" y="537"/>
                  </a:cubicBezTo>
                  <a:cubicBezTo>
                    <a:pt x="121" y="713"/>
                    <a:pt x="285" y="823"/>
                    <a:pt x="461" y="823"/>
                  </a:cubicBezTo>
                  <a:cubicBezTo>
                    <a:pt x="502" y="823"/>
                    <a:pt x="544" y="817"/>
                    <a:pt x="585" y="804"/>
                  </a:cubicBezTo>
                  <a:cubicBezTo>
                    <a:pt x="802" y="738"/>
                    <a:pt x="919" y="504"/>
                    <a:pt x="853" y="286"/>
                  </a:cubicBezTo>
                  <a:cubicBezTo>
                    <a:pt x="798" y="111"/>
                    <a:pt x="635" y="0"/>
                    <a:pt x="45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4" name="Google Shape;3294;p58"/>
            <p:cNvSpPr/>
            <p:nvPr/>
          </p:nvSpPr>
          <p:spPr>
            <a:xfrm>
              <a:off x="7031408" y="1496946"/>
              <a:ext cx="47178" cy="14519"/>
            </a:xfrm>
            <a:custGeom>
              <a:avLst/>
              <a:gdLst/>
              <a:ahLst/>
              <a:cxnLst/>
              <a:rect l="l" t="t" r="r" b="b"/>
              <a:pathLst>
                <a:path w="1472" h="453" extrusionOk="0">
                  <a:moveTo>
                    <a:pt x="775" y="0"/>
                  </a:moveTo>
                  <a:cubicBezTo>
                    <a:pt x="554" y="0"/>
                    <a:pt x="335" y="76"/>
                    <a:pt x="151" y="232"/>
                  </a:cubicBezTo>
                  <a:cubicBezTo>
                    <a:pt x="34" y="332"/>
                    <a:pt x="1" y="433"/>
                    <a:pt x="17" y="449"/>
                  </a:cubicBezTo>
                  <a:cubicBezTo>
                    <a:pt x="21" y="452"/>
                    <a:pt x="26" y="453"/>
                    <a:pt x="31" y="453"/>
                  </a:cubicBezTo>
                  <a:cubicBezTo>
                    <a:pt x="106" y="453"/>
                    <a:pt x="363" y="263"/>
                    <a:pt x="736" y="232"/>
                  </a:cubicBezTo>
                  <a:cubicBezTo>
                    <a:pt x="766" y="229"/>
                    <a:pt x="795" y="228"/>
                    <a:pt x="824" y="228"/>
                  </a:cubicBezTo>
                  <a:cubicBezTo>
                    <a:pt x="1124" y="228"/>
                    <a:pt x="1360" y="357"/>
                    <a:pt x="1433" y="357"/>
                  </a:cubicBezTo>
                  <a:cubicBezTo>
                    <a:pt x="1444" y="357"/>
                    <a:pt x="1451" y="355"/>
                    <a:pt x="1454" y="349"/>
                  </a:cubicBezTo>
                  <a:cubicBezTo>
                    <a:pt x="1471" y="316"/>
                    <a:pt x="1421" y="232"/>
                    <a:pt x="1304" y="148"/>
                  </a:cubicBezTo>
                  <a:cubicBezTo>
                    <a:pt x="1139" y="51"/>
                    <a:pt x="956" y="0"/>
                    <a:pt x="77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5" name="Google Shape;3295;p58"/>
            <p:cNvSpPr/>
            <p:nvPr/>
          </p:nvSpPr>
          <p:spPr>
            <a:xfrm>
              <a:off x="7093008" y="1500087"/>
              <a:ext cx="34293" cy="110893"/>
            </a:xfrm>
            <a:custGeom>
              <a:avLst/>
              <a:gdLst/>
              <a:ahLst/>
              <a:cxnLst/>
              <a:rect l="l" t="t" r="r" b="b"/>
              <a:pathLst>
                <a:path w="1070" h="3460" extrusionOk="0">
                  <a:moveTo>
                    <a:pt x="1001" y="0"/>
                  </a:moveTo>
                  <a:cubicBezTo>
                    <a:pt x="947" y="0"/>
                    <a:pt x="632" y="913"/>
                    <a:pt x="301" y="2056"/>
                  </a:cubicBezTo>
                  <a:lnTo>
                    <a:pt x="67" y="2874"/>
                  </a:lnTo>
                  <a:cubicBezTo>
                    <a:pt x="17" y="3008"/>
                    <a:pt x="0" y="3158"/>
                    <a:pt x="50" y="3309"/>
                  </a:cubicBezTo>
                  <a:cubicBezTo>
                    <a:pt x="84" y="3375"/>
                    <a:pt x="151" y="3442"/>
                    <a:pt x="234" y="3459"/>
                  </a:cubicBezTo>
                  <a:lnTo>
                    <a:pt x="418" y="3459"/>
                  </a:lnTo>
                  <a:cubicBezTo>
                    <a:pt x="802" y="3442"/>
                    <a:pt x="1053" y="3409"/>
                    <a:pt x="1053" y="3392"/>
                  </a:cubicBezTo>
                  <a:cubicBezTo>
                    <a:pt x="1053" y="3359"/>
                    <a:pt x="802" y="3325"/>
                    <a:pt x="418" y="3309"/>
                  </a:cubicBezTo>
                  <a:cubicBezTo>
                    <a:pt x="318" y="3309"/>
                    <a:pt x="234" y="3292"/>
                    <a:pt x="217" y="3225"/>
                  </a:cubicBezTo>
                  <a:cubicBezTo>
                    <a:pt x="201" y="3125"/>
                    <a:pt x="217" y="3025"/>
                    <a:pt x="268" y="2941"/>
                  </a:cubicBezTo>
                  <a:cubicBezTo>
                    <a:pt x="351" y="2674"/>
                    <a:pt x="418" y="2406"/>
                    <a:pt x="501" y="2122"/>
                  </a:cubicBezTo>
                  <a:cubicBezTo>
                    <a:pt x="852" y="969"/>
                    <a:pt x="1070" y="17"/>
                    <a:pt x="1003" y="0"/>
                  </a:cubicBezTo>
                  <a:cubicBezTo>
                    <a:pt x="1002" y="0"/>
                    <a:pt x="1002" y="0"/>
                    <a:pt x="10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296" name="Google Shape;3296;p58"/>
            <p:cNvSpPr/>
            <p:nvPr/>
          </p:nvSpPr>
          <p:spPr>
            <a:xfrm>
              <a:off x="7108520" y="1618961"/>
              <a:ext cx="68587" cy="36184"/>
            </a:xfrm>
            <a:custGeom>
              <a:avLst/>
              <a:gdLst/>
              <a:ahLst/>
              <a:cxnLst/>
              <a:rect l="l" t="t" r="r" b="b"/>
              <a:pathLst>
                <a:path w="2140" h="1129" extrusionOk="0">
                  <a:moveTo>
                    <a:pt x="1872" y="1"/>
                  </a:moveTo>
                  <a:lnTo>
                    <a:pt x="1872" y="1"/>
                  </a:lnTo>
                  <a:cubicBezTo>
                    <a:pt x="1287" y="301"/>
                    <a:pt x="652" y="535"/>
                    <a:pt x="1" y="702"/>
                  </a:cubicBezTo>
                  <a:cubicBezTo>
                    <a:pt x="220" y="979"/>
                    <a:pt x="543" y="1129"/>
                    <a:pt x="875" y="1129"/>
                  </a:cubicBezTo>
                  <a:cubicBezTo>
                    <a:pt x="1025" y="1129"/>
                    <a:pt x="1176" y="1099"/>
                    <a:pt x="1321" y="1037"/>
                  </a:cubicBezTo>
                  <a:cubicBezTo>
                    <a:pt x="2139" y="652"/>
                    <a:pt x="1872" y="1"/>
                    <a:pt x="187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3297" name="Google Shape;3297;p58"/>
            <p:cNvSpPr/>
            <p:nvPr/>
          </p:nvSpPr>
          <p:spPr>
            <a:xfrm>
              <a:off x="7132077" y="1718572"/>
              <a:ext cx="115701" cy="66440"/>
            </a:xfrm>
            <a:custGeom>
              <a:avLst/>
              <a:gdLst/>
              <a:ahLst/>
              <a:cxnLst/>
              <a:rect l="l" t="t" r="r" b="b"/>
              <a:pathLst>
                <a:path w="3610" h="2073" extrusionOk="0">
                  <a:moveTo>
                    <a:pt x="3610" y="0"/>
                  </a:moveTo>
                  <a:lnTo>
                    <a:pt x="3610" y="0"/>
                  </a:lnTo>
                  <a:cubicBezTo>
                    <a:pt x="2557" y="786"/>
                    <a:pt x="1304" y="1254"/>
                    <a:pt x="1" y="1337"/>
                  </a:cubicBezTo>
                  <a:lnTo>
                    <a:pt x="51" y="2072"/>
                  </a:lnTo>
                  <a:cubicBezTo>
                    <a:pt x="62" y="2072"/>
                    <a:pt x="74" y="2072"/>
                    <a:pt x="85" y="2072"/>
                  </a:cubicBezTo>
                  <a:cubicBezTo>
                    <a:pt x="2914" y="2072"/>
                    <a:pt x="3610" y="1"/>
                    <a:pt x="3610" y="0"/>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298" name="Google Shape;3298;p58"/>
            <p:cNvSpPr/>
            <p:nvPr/>
          </p:nvSpPr>
          <p:spPr>
            <a:xfrm>
              <a:off x="7353799" y="1464159"/>
              <a:ext cx="64805" cy="104002"/>
            </a:xfrm>
            <a:custGeom>
              <a:avLst/>
              <a:gdLst/>
              <a:ahLst/>
              <a:cxnLst/>
              <a:rect l="l" t="t" r="r" b="b"/>
              <a:pathLst>
                <a:path w="2022" h="3245" extrusionOk="0">
                  <a:moveTo>
                    <a:pt x="463" y="1"/>
                  </a:moveTo>
                  <a:cubicBezTo>
                    <a:pt x="442" y="1"/>
                    <a:pt x="422" y="1"/>
                    <a:pt x="401" y="2"/>
                  </a:cubicBezTo>
                  <a:cubicBezTo>
                    <a:pt x="167" y="19"/>
                    <a:pt x="0" y="219"/>
                    <a:pt x="0" y="436"/>
                  </a:cubicBezTo>
                  <a:cubicBezTo>
                    <a:pt x="17" y="1255"/>
                    <a:pt x="34" y="3110"/>
                    <a:pt x="34" y="3160"/>
                  </a:cubicBezTo>
                  <a:cubicBezTo>
                    <a:pt x="39" y="3177"/>
                    <a:pt x="277" y="3244"/>
                    <a:pt x="581" y="3244"/>
                  </a:cubicBezTo>
                  <a:cubicBezTo>
                    <a:pt x="1174" y="3244"/>
                    <a:pt x="2021" y="2990"/>
                    <a:pt x="1922" y="1623"/>
                  </a:cubicBezTo>
                  <a:cubicBezTo>
                    <a:pt x="1809" y="224"/>
                    <a:pt x="1001" y="1"/>
                    <a:pt x="463" y="1"/>
                  </a:cubicBezTo>
                  <a:close/>
                </a:path>
              </a:pathLst>
            </a:custGeom>
            <a:solidFill>
              <a:srgbClr val="B78876"/>
            </a:solidFill>
            <a:ln>
              <a:noFill/>
            </a:ln>
          </p:spPr>
          <p:txBody>
            <a:bodyPr spcFirstLastPara="1" wrap="square" lIns="91425" tIns="91425" rIns="91425" bIns="91425" anchor="ctr" anchorCtr="0">
              <a:noAutofit/>
            </a:bodyPr>
            <a:lstStyle/>
            <a:p>
              <a:endParaRPr/>
            </a:p>
          </p:txBody>
        </p:sp>
        <p:sp>
          <p:nvSpPr>
            <p:cNvPr id="3299" name="Google Shape;3299;p58"/>
            <p:cNvSpPr/>
            <p:nvPr/>
          </p:nvSpPr>
          <p:spPr>
            <a:xfrm>
              <a:off x="7369311" y="1485473"/>
              <a:ext cx="28428" cy="58171"/>
            </a:xfrm>
            <a:custGeom>
              <a:avLst/>
              <a:gdLst/>
              <a:ahLst/>
              <a:cxnLst/>
              <a:rect l="l" t="t" r="r" b="b"/>
              <a:pathLst>
                <a:path w="887" h="1815" extrusionOk="0">
                  <a:moveTo>
                    <a:pt x="265" y="1"/>
                  </a:moveTo>
                  <a:cubicBezTo>
                    <a:pt x="206" y="1"/>
                    <a:pt x="142" y="31"/>
                    <a:pt x="101" y="72"/>
                  </a:cubicBezTo>
                  <a:cubicBezTo>
                    <a:pt x="68" y="105"/>
                    <a:pt x="34" y="156"/>
                    <a:pt x="34" y="206"/>
                  </a:cubicBezTo>
                  <a:cubicBezTo>
                    <a:pt x="18" y="289"/>
                    <a:pt x="68" y="323"/>
                    <a:pt x="68" y="323"/>
                  </a:cubicBezTo>
                  <a:cubicBezTo>
                    <a:pt x="84" y="323"/>
                    <a:pt x="68" y="273"/>
                    <a:pt x="84" y="222"/>
                  </a:cubicBezTo>
                  <a:cubicBezTo>
                    <a:pt x="114" y="150"/>
                    <a:pt x="181" y="102"/>
                    <a:pt x="264" y="102"/>
                  </a:cubicBezTo>
                  <a:cubicBezTo>
                    <a:pt x="276" y="102"/>
                    <a:pt x="289" y="103"/>
                    <a:pt x="302" y="105"/>
                  </a:cubicBezTo>
                  <a:cubicBezTo>
                    <a:pt x="435" y="139"/>
                    <a:pt x="536" y="222"/>
                    <a:pt x="586" y="356"/>
                  </a:cubicBezTo>
                  <a:cubicBezTo>
                    <a:pt x="669" y="523"/>
                    <a:pt x="719" y="690"/>
                    <a:pt x="736" y="874"/>
                  </a:cubicBezTo>
                  <a:cubicBezTo>
                    <a:pt x="753" y="1242"/>
                    <a:pt x="586" y="1609"/>
                    <a:pt x="368" y="1693"/>
                  </a:cubicBezTo>
                  <a:cubicBezTo>
                    <a:pt x="322" y="1720"/>
                    <a:pt x="276" y="1733"/>
                    <a:pt x="228" y="1733"/>
                  </a:cubicBezTo>
                  <a:cubicBezTo>
                    <a:pt x="188" y="1733"/>
                    <a:pt x="146" y="1725"/>
                    <a:pt x="101" y="1710"/>
                  </a:cubicBezTo>
                  <a:cubicBezTo>
                    <a:pt x="47" y="1696"/>
                    <a:pt x="26" y="1672"/>
                    <a:pt x="11" y="1672"/>
                  </a:cubicBezTo>
                  <a:cubicBezTo>
                    <a:pt x="8" y="1672"/>
                    <a:pt x="5" y="1673"/>
                    <a:pt x="2" y="1675"/>
                  </a:cubicBezTo>
                  <a:lnTo>
                    <a:pt x="2" y="1675"/>
                  </a:lnTo>
                  <a:cubicBezTo>
                    <a:pt x="1" y="1669"/>
                    <a:pt x="1" y="1664"/>
                    <a:pt x="1" y="1659"/>
                  </a:cubicBezTo>
                  <a:lnTo>
                    <a:pt x="1" y="1676"/>
                  </a:lnTo>
                  <a:cubicBezTo>
                    <a:pt x="1" y="1676"/>
                    <a:pt x="2" y="1675"/>
                    <a:pt x="2" y="1675"/>
                  </a:cubicBezTo>
                  <a:lnTo>
                    <a:pt x="2" y="1675"/>
                  </a:lnTo>
                  <a:cubicBezTo>
                    <a:pt x="6" y="1694"/>
                    <a:pt x="22" y="1722"/>
                    <a:pt x="84" y="1760"/>
                  </a:cubicBezTo>
                  <a:cubicBezTo>
                    <a:pt x="143" y="1799"/>
                    <a:pt x="208" y="1815"/>
                    <a:pt x="274" y="1815"/>
                  </a:cubicBezTo>
                  <a:cubicBezTo>
                    <a:pt x="322" y="1815"/>
                    <a:pt x="370" y="1807"/>
                    <a:pt x="419" y="1793"/>
                  </a:cubicBezTo>
                  <a:cubicBezTo>
                    <a:pt x="703" y="1676"/>
                    <a:pt x="886" y="1275"/>
                    <a:pt x="870" y="857"/>
                  </a:cubicBezTo>
                  <a:cubicBezTo>
                    <a:pt x="870" y="657"/>
                    <a:pt x="803" y="456"/>
                    <a:pt x="703" y="289"/>
                  </a:cubicBezTo>
                  <a:cubicBezTo>
                    <a:pt x="636" y="139"/>
                    <a:pt x="485" y="22"/>
                    <a:pt x="302" y="5"/>
                  </a:cubicBezTo>
                  <a:cubicBezTo>
                    <a:pt x="290" y="2"/>
                    <a:pt x="277" y="1"/>
                    <a:pt x="265" y="1"/>
                  </a:cubicBezTo>
                  <a:close/>
                </a:path>
              </a:pathLst>
            </a:custGeom>
            <a:solidFill>
              <a:srgbClr val="000000">
                <a:alpha val="12500"/>
              </a:srgbClr>
            </a:solidFill>
            <a:ln>
              <a:noFill/>
            </a:ln>
          </p:spPr>
          <p:txBody>
            <a:bodyPr spcFirstLastPara="1" wrap="square" lIns="91425" tIns="91425" rIns="91425" bIns="91425" anchor="ctr" anchorCtr="0">
              <a:noAutofit/>
            </a:bodyPr>
            <a:lstStyle/>
            <a:p>
              <a:endParaRPr/>
            </a:p>
          </p:txBody>
        </p:sp>
        <p:sp>
          <p:nvSpPr>
            <p:cNvPr id="3300" name="Google Shape;3300;p58"/>
            <p:cNvSpPr/>
            <p:nvPr/>
          </p:nvSpPr>
          <p:spPr>
            <a:xfrm>
              <a:off x="7162749" y="1458230"/>
              <a:ext cx="56664" cy="18044"/>
            </a:xfrm>
            <a:custGeom>
              <a:avLst/>
              <a:gdLst/>
              <a:ahLst/>
              <a:cxnLst/>
              <a:rect l="l" t="t" r="r" b="b"/>
              <a:pathLst>
                <a:path w="1768" h="563" extrusionOk="0">
                  <a:moveTo>
                    <a:pt x="819" y="1"/>
                  </a:moveTo>
                  <a:cubicBezTo>
                    <a:pt x="342" y="1"/>
                    <a:pt x="1" y="277"/>
                    <a:pt x="80" y="387"/>
                  </a:cubicBezTo>
                  <a:cubicBezTo>
                    <a:pt x="147" y="521"/>
                    <a:pt x="464" y="504"/>
                    <a:pt x="865" y="538"/>
                  </a:cubicBezTo>
                  <a:cubicBezTo>
                    <a:pt x="1066" y="546"/>
                    <a:pt x="1245" y="563"/>
                    <a:pt x="1385" y="563"/>
                  </a:cubicBezTo>
                  <a:cubicBezTo>
                    <a:pt x="1525" y="563"/>
                    <a:pt x="1625" y="546"/>
                    <a:pt x="1667" y="488"/>
                  </a:cubicBezTo>
                  <a:cubicBezTo>
                    <a:pt x="1767" y="371"/>
                    <a:pt x="1417" y="37"/>
                    <a:pt x="899" y="3"/>
                  </a:cubicBezTo>
                  <a:cubicBezTo>
                    <a:pt x="872" y="1"/>
                    <a:pt x="845" y="1"/>
                    <a:pt x="8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1" name="Google Shape;3301;p58"/>
            <p:cNvSpPr/>
            <p:nvPr/>
          </p:nvSpPr>
          <p:spPr>
            <a:xfrm>
              <a:off x="7031408" y="1462461"/>
              <a:ext cx="40639" cy="17147"/>
            </a:xfrm>
            <a:custGeom>
              <a:avLst/>
              <a:gdLst/>
              <a:ahLst/>
              <a:cxnLst/>
              <a:rect l="l" t="t" r="r" b="b"/>
              <a:pathLst>
                <a:path w="1268" h="535" extrusionOk="0">
                  <a:moveTo>
                    <a:pt x="717" y="0"/>
                  </a:moveTo>
                  <a:cubicBezTo>
                    <a:pt x="685" y="0"/>
                    <a:pt x="653" y="2"/>
                    <a:pt x="619" y="5"/>
                  </a:cubicBezTo>
                  <a:cubicBezTo>
                    <a:pt x="235" y="38"/>
                    <a:pt x="1" y="255"/>
                    <a:pt x="51" y="389"/>
                  </a:cubicBezTo>
                  <a:cubicBezTo>
                    <a:pt x="89" y="491"/>
                    <a:pt x="254" y="535"/>
                    <a:pt x="464" y="535"/>
                  </a:cubicBezTo>
                  <a:cubicBezTo>
                    <a:pt x="529" y="535"/>
                    <a:pt x="598" y="531"/>
                    <a:pt x="669" y="523"/>
                  </a:cubicBezTo>
                  <a:cubicBezTo>
                    <a:pt x="953" y="506"/>
                    <a:pt x="1220" y="422"/>
                    <a:pt x="1237" y="289"/>
                  </a:cubicBezTo>
                  <a:cubicBezTo>
                    <a:pt x="1268" y="152"/>
                    <a:pt x="1048" y="0"/>
                    <a:pt x="7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2" name="Google Shape;3302;p58"/>
            <p:cNvSpPr/>
            <p:nvPr/>
          </p:nvSpPr>
          <p:spPr>
            <a:xfrm>
              <a:off x="7005191" y="1314261"/>
              <a:ext cx="373799" cy="207876"/>
            </a:xfrm>
            <a:custGeom>
              <a:avLst/>
              <a:gdLst/>
              <a:ahLst/>
              <a:cxnLst/>
              <a:rect l="l" t="t" r="r" b="b"/>
              <a:pathLst>
                <a:path w="11663" h="6486" extrusionOk="0">
                  <a:moveTo>
                    <a:pt x="5096" y="0"/>
                  </a:moveTo>
                  <a:lnTo>
                    <a:pt x="2222" y="402"/>
                  </a:lnTo>
                  <a:lnTo>
                    <a:pt x="0" y="1020"/>
                  </a:lnTo>
                  <a:lnTo>
                    <a:pt x="117" y="2557"/>
                  </a:lnTo>
                  <a:cubicBezTo>
                    <a:pt x="117" y="2557"/>
                    <a:pt x="726" y="2849"/>
                    <a:pt x="1690" y="2849"/>
                  </a:cubicBezTo>
                  <a:cubicBezTo>
                    <a:pt x="2339" y="2849"/>
                    <a:pt x="3149" y="2717"/>
                    <a:pt x="4044" y="2273"/>
                  </a:cubicBezTo>
                  <a:cubicBezTo>
                    <a:pt x="5150" y="1726"/>
                    <a:pt x="6403" y="1382"/>
                    <a:pt x="7099" y="1382"/>
                  </a:cubicBezTo>
                  <a:cubicBezTo>
                    <a:pt x="7318" y="1382"/>
                    <a:pt x="7481" y="1416"/>
                    <a:pt x="7569" y="1488"/>
                  </a:cubicBezTo>
                  <a:cubicBezTo>
                    <a:pt x="7953" y="1772"/>
                    <a:pt x="8037" y="3275"/>
                    <a:pt x="9474" y="3710"/>
                  </a:cubicBezTo>
                  <a:cubicBezTo>
                    <a:pt x="9474" y="3710"/>
                    <a:pt x="9377" y="6486"/>
                    <a:pt x="10452" y="6486"/>
                  </a:cubicBezTo>
                  <a:cubicBezTo>
                    <a:pt x="10471" y="6486"/>
                    <a:pt x="10490" y="6485"/>
                    <a:pt x="10510" y="6483"/>
                  </a:cubicBezTo>
                  <a:cubicBezTo>
                    <a:pt x="11663" y="6383"/>
                    <a:pt x="10944" y="1939"/>
                    <a:pt x="10944" y="1939"/>
                  </a:cubicBezTo>
                  <a:lnTo>
                    <a:pt x="8154" y="569"/>
                  </a:lnTo>
                  <a:lnTo>
                    <a:pt x="509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3" name="Google Shape;3303;p58"/>
            <p:cNvSpPr/>
            <p:nvPr/>
          </p:nvSpPr>
          <p:spPr>
            <a:xfrm>
              <a:off x="6485725" y="1553098"/>
              <a:ext cx="304731" cy="398990"/>
            </a:xfrm>
            <a:custGeom>
              <a:avLst/>
              <a:gdLst/>
              <a:ahLst/>
              <a:cxnLst/>
              <a:rect l="l" t="t" r="r" b="b"/>
              <a:pathLst>
                <a:path w="9508" h="12449" extrusionOk="0">
                  <a:moveTo>
                    <a:pt x="6116" y="1"/>
                  </a:moveTo>
                  <a:lnTo>
                    <a:pt x="1" y="3158"/>
                  </a:lnTo>
                  <a:lnTo>
                    <a:pt x="2992" y="12448"/>
                  </a:lnTo>
                  <a:lnTo>
                    <a:pt x="9508" y="11546"/>
                  </a:lnTo>
                  <a:cubicBezTo>
                    <a:pt x="9508" y="11546"/>
                    <a:pt x="6216" y="168"/>
                    <a:pt x="611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304" name="Google Shape;3304;p58"/>
            <p:cNvSpPr/>
            <p:nvPr/>
          </p:nvSpPr>
          <p:spPr>
            <a:xfrm>
              <a:off x="6679595" y="1543996"/>
              <a:ext cx="129610" cy="379184"/>
            </a:xfrm>
            <a:custGeom>
              <a:avLst/>
              <a:gdLst/>
              <a:ahLst/>
              <a:cxnLst/>
              <a:rect l="l" t="t" r="r" b="b"/>
              <a:pathLst>
                <a:path w="4044" h="11831" extrusionOk="0">
                  <a:moveTo>
                    <a:pt x="635" y="0"/>
                  </a:moveTo>
                  <a:lnTo>
                    <a:pt x="0" y="335"/>
                  </a:lnTo>
                  <a:lnTo>
                    <a:pt x="3459" y="11830"/>
                  </a:lnTo>
                  <a:lnTo>
                    <a:pt x="4044" y="11529"/>
                  </a:lnTo>
                  <a:lnTo>
                    <a:pt x="63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5" name="Google Shape;3305;p58"/>
            <p:cNvSpPr/>
            <p:nvPr/>
          </p:nvSpPr>
          <p:spPr>
            <a:xfrm>
              <a:off x="6574087" y="1643351"/>
              <a:ext cx="21634" cy="17788"/>
            </a:xfrm>
            <a:custGeom>
              <a:avLst/>
              <a:gdLst/>
              <a:ahLst/>
              <a:cxnLst/>
              <a:rect l="l" t="t" r="r" b="b"/>
              <a:pathLst>
                <a:path w="675" h="555" extrusionOk="0">
                  <a:moveTo>
                    <a:pt x="368" y="1"/>
                  </a:moveTo>
                  <a:cubicBezTo>
                    <a:pt x="346" y="1"/>
                    <a:pt x="324" y="3"/>
                    <a:pt x="301" y="8"/>
                  </a:cubicBezTo>
                  <a:cubicBezTo>
                    <a:pt x="67" y="58"/>
                    <a:pt x="1" y="376"/>
                    <a:pt x="218" y="510"/>
                  </a:cubicBezTo>
                  <a:cubicBezTo>
                    <a:pt x="264" y="540"/>
                    <a:pt x="314" y="554"/>
                    <a:pt x="363" y="554"/>
                  </a:cubicBezTo>
                  <a:cubicBezTo>
                    <a:pt x="525" y="554"/>
                    <a:pt x="674" y="401"/>
                    <a:pt x="636" y="209"/>
                  </a:cubicBezTo>
                  <a:cubicBezTo>
                    <a:pt x="607" y="81"/>
                    <a:pt x="494"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306" name="Google Shape;3306;p58"/>
            <p:cNvSpPr/>
            <p:nvPr/>
          </p:nvSpPr>
          <p:spPr>
            <a:xfrm>
              <a:off x="6397363" y="1703316"/>
              <a:ext cx="537703" cy="756797"/>
            </a:xfrm>
            <a:custGeom>
              <a:avLst/>
              <a:gdLst/>
              <a:ahLst/>
              <a:cxnLst/>
              <a:rect l="l" t="t" r="r" b="b"/>
              <a:pathLst>
                <a:path w="16777" h="23613" extrusionOk="0">
                  <a:moveTo>
                    <a:pt x="6416" y="0"/>
                  </a:moveTo>
                  <a:cubicBezTo>
                    <a:pt x="6131" y="0"/>
                    <a:pt x="5840" y="67"/>
                    <a:pt x="5565" y="209"/>
                  </a:cubicBezTo>
                  <a:lnTo>
                    <a:pt x="4646" y="677"/>
                  </a:lnTo>
                  <a:cubicBezTo>
                    <a:pt x="3977" y="1011"/>
                    <a:pt x="3493" y="1613"/>
                    <a:pt x="3292" y="2331"/>
                  </a:cubicBezTo>
                  <a:cubicBezTo>
                    <a:pt x="2988" y="3517"/>
                    <a:pt x="2699" y="4794"/>
                    <a:pt x="2705" y="4794"/>
                  </a:cubicBezTo>
                  <a:cubicBezTo>
                    <a:pt x="2705" y="4794"/>
                    <a:pt x="2706" y="4792"/>
                    <a:pt x="2708" y="4787"/>
                  </a:cubicBezTo>
                  <a:lnTo>
                    <a:pt x="2708" y="4787"/>
                  </a:lnTo>
                  <a:lnTo>
                    <a:pt x="870" y="17603"/>
                  </a:lnTo>
                  <a:cubicBezTo>
                    <a:pt x="870" y="17603"/>
                    <a:pt x="1" y="21312"/>
                    <a:pt x="2541" y="23066"/>
                  </a:cubicBezTo>
                  <a:cubicBezTo>
                    <a:pt x="3097" y="23457"/>
                    <a:pt x="3766" y="23612"/>
                    <a:pt x="4476" y="23612"/>
                  </a:cubicBezTo>
                  <a:cubicBezTo>
                    <a:pt x="6199" y="23612"/>
                    <a:pt x="8168" y="22700"/>
                    <a:pt x="9374" y="22014"/>
                  </a:cubicBezTo>
                  <a:lnTo>
                    <a:pt x="16776" y="17553"/>
                  </a:lnTo>
                  <a:lnTo>
                    <a:pt x="11045" y="12055"/>
                  </a:lnTo>
                  <a:lnTo>
                    <a:pt x="6768" y="14846"/>
                  </a:lnTo>
                  <a:lnTo>
                    <a:pt x="5966" y="4888"/>
                  </a:lnTo>
                  <a:lnTo>
                    <a:pt x="6033" y="4386"/>
                  </a:lnTo>
                  <a:lnTo>
                    <a:pt x="8940" y="3283"/>
                  </a:lnTo>
                  <a:lnTo>
                    <a:pt x="8104" y="1145"/>
                  </a:lnTo>
                  <a:cubicBezTo>
                    <a:pt x="7817" y="427"/>
                    <a:pt x="7136" y="0"/>
                    <a:pt x="6416" y="0"/>
                  </a:cubicBezTo>
                  <a:close/>
                </a:path>
              </a:pathLst>
            </a:custGeom>
            <a:solidFill>
              <a:srgbClr val="B78876"/>
            </a:solidFill>
            <a:ln>
              <a:noFill/>
            </a:ln>
          </p:spPr>
          <p:txBody>
            <a:bodyPr spcFirstLastPara="1" wrap="square" lIns="91425" tIns="91425" rIns="91425" bIns="91425" anchor="ctr" anchorCtr="0">
              <a:noAutofit/>
            </a:bodyPr>
            <a:lstStyle/>
            <a:p>
              <a:endParaRPr/>
            </a:p>
          </p:txBody>
        </p:sp>
      </p:grpSp>
      <p:sp>
        <p:nvSpPr>
          <p:cNvPr id="6" name="Rectangle 5">
            <a:extLst>
              <a:ext uri="{FF2B5EF4-FFF2-40B4-BE49-F238E27FC236}">
                <a16:creationId xmlns:a16="http://schemas.microsoft.com/office/drawing/2014/main" id="{7A2BDAC2-508C-4B5B-881D-9F2C89B8824C}"/>
              </a:ext>
            </a:extLst>
          </p:cNvPr>
          <p:cNvSpPr/>
          <p:nvPr/>
        </p:nvSpPr>
        <p:spPr>
          <a:xfrm>
            <a:off x="3828432" y="4230898"/>
            <a:ext cx="1695600" cy="646331"/>
          </a:xfrm>
          <a:prstGeom prst="rect">
            <a:avLst/>
          </a:prstGeom>
        </p:spPr>
        <p:txBody>
          <a:bodyPr wrap="square">
            <a:spAutoFit/>
          </a:bodyPr>
          <a:lstStyle/>
          <a:p>
            <a:r>
              <a:rPr lang="en-US" dirty="0"/>
              <a:t>Avani Sanghvi</a:t>
            </a:r>
          </a:p>
          <a:p>
            <a:r>
              <a:rPr lang="en-US" dirty="0"/>
              <a:t>170410107099</a:t>
            </a:r>
          </a:p>
        </p:txBody>
      </p:sp>
      <p:sp>
        <p:nvSpPr>
          <p:cNvPr id="11" name="Rectangle 10">
            <a:extLst>
              <a:ext uri="{FF2B5EF4-FFF2-40B4-BE49-F238E27FC236}">
                <a16:creationId xmlns:a16="http://schemas.microsoft.com/office/drawing/2014/main" id="{E84F6058-A84E-4CB0-A1CB-2FEFE1A10807}"/>
              </a:ext>
            </a:extLst>
          </p:cNvPr>
          <p:cNvSpPr/>
          <p:nvPr/>
        </p:nvSpPr>
        <p:spPr>
          <a:xfrm>
            <a:off x="6290052" y="4230898"/>
            <a:ext cx="1753142" cy="646331"/>
          </a:xfrm>
          <a:prstGeom prst="rect">
            <a:avLst/>
          </a:prstGeom>
        </p:spPr>
        <p:txBody>
          <a:bodyPr wrap="square">
            <a:spAutoFit/>
          </a:bodyPr>
          <a:lstStyle/>
          <a:p>
            <a:r>
              <a:rPr lang="en-US" dirty="0"/>
              <a:t>Sarvesh Purohit</a:t>
            </a:r>
          </a:p>
          <a:p>
            <a:r>
              <a:rPr lang="en-US" dirty="0"/>
              <a:t>170410107091</a:t>
            </a:r>
          </a:p>
        </p:txBody>
      </p:sp>
      <p:sp>
        <p:nvSpPr>
          <p:cNvPr id="16" name="Rectangle 15">
            <a:extLst>
              <a:ext uri="{FF2B5EF4-FFF2-40B4-BE49-F238E27FC236}">
                <a16:creationId xmlns:a16="http://schemas.microsoft.com/office/drawing/2014/main" id="{24292898-92EB-466C-A824-378B2CABDEAE}"/>
              </a:ext>
            </a:extLst>
          </p:cNvPr>
          <p:cNvSpPr/>
          <p:nvPr/>
        </p:nvSpPr>
        <p:spPr>
          <a:xfrm>
            <a:off x="1160872" y="4181469"/>
            <a:ext cx="1641796" cy="646331"/>
          </a:xfrm>
          <a:prstGeom prst="rect">
            <a:avLst/>
          </a:prstGeom>
        </p:spPr>
        <p:txBody>
          <a:bodyPr wrap="none">
            <a:spAutoFit/>
          </a:bodyPr>
          <a:lstStyle/>
          <a:p>
            <a:r>
              <a:rPr lang="en-US" dirty="0"/>
              <a:t>Dhruv Bhavsar</a:t>
            </a:r>
          </a:p>
          <a:p>
            <a:r>
              <a:rPr lang="en-US" dirty="0"/>
              <a:t>170410107006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en-US" sz="4000" b="1" i="1" dirty="0">
                <a:solidFill>
                  <a:srgbClr val="0070C0"/>
                </a:solidFill>
              </a:rPr>
              <a:t>System Model</a:t>
            </a:r>
            <a:br>
              <a:rPr lang="en-US" sz="4000" b="1" i="1" dirty="0">
                <a:solidFill>
                  <a:srgbClr val="0070C0"/>
                </a:solidFill>
              </a:rPr>
            </a:br>
            <a:endParaRPr lang="en-US" sz="4000" b="1" i="1" dirty="0">
              <a:solidFill>
                <a:srgbClr val="0070C0"/>
              </a:solidFill>
            </a:endParaRPr>
          </a:p>
        </p:txBody>
      </p:sp>
      <p:sp>
        <p:nvSpPr>
          <p:cNvPr id="5" name="Content Placeholder 2"/>
          <p:cNvSpPr>
            <a:spLocks noGrp="1"/>
          </p:cNvSpPr>
          <p:nvPr>
            <p:ph idx="1"/>
          </p:nvPr>
        </p:nvSpPr>
        <p:spPr>
          <a:xfrm>
            <a:off x="457200" y="1371600"/>
            <a:ext cx="8229600" cy="5181600"/>
          </a:xfrm>
        </p:spPr>
        <p:txBody>
          <a:bodyPr>
            <a:normAutofit/>
          </a:bodyPr>
          <a:lstStyle/>
          <a:p>
            <a:r>
              <a:rPr lang="en-US" sz="2000" dirty="0"/>
              <a:t>We are going to use “SPIRAL MODEL”.</a:t>
            </a:r>
          </a:p>
          <a:p>
            <a:r>
              <a:rPr lang="en-US" sz="2000" b="1" dirty="0"/>
              <a:t>Spiral model</a:t>
            </a:r>
            <a:r>
              <a:rPr lang="en-US" sz="2000" dirty="0"/>
              <a:t> is one of the most important Software Development Life Cycle models, which provides support for </a:t>
            </a:r>
            <a:r>
              <a:rPr lang="en-US" sz="2000" b="1" dirty="0"/>
              <a:t>Risk Handling</a:t>
            </a:r>
            <a:r>
              <a:rPr lang="en-US" sz="2000" dirty="0"/>
              <a:t>.</a:t>
            </a:r>
          </a:p>
          <a:p>
            <a:r>
              <a:rPr lang="en-US" sz="2000" b="1" dirty="0"/>
              <a:t>Advantages of the Spiral Model </a:t>
            </a:r>
          </a:p>
          <a:p>
            <a:pPr>
              <a:buNone/>
            </a:pPr>
            <a:r>
              <a:rPr lang="en-US" sz="2000" b="1" dirty="0"/>
              <a:t>	</a:t>
            </a:r>
            <a:r>
              <a:rPr lang="en-US" sz="2000" dirty="0"/>
              <a:t>Best for a high-risk project </a:t>
            </a:r>
          </a:p>
          <a:p>
            <a:pPr>
              <a:buNone/>
            </a:pPr>
            <a:r>
              <a:rPr lang="en-US" sz="2000" dirty="0"/>
              <a:t>	Good for large and mission-critical projects </a:t>
            </a:r>
          </a:p>
          <a:p>
            <a:pPr>
              <a:buNone/>
            </a:pPr>
            <a:r>
              <a:rPr lang="en-US" sz="2000" dirty="0"/>
              <a:t>	Strong approval and documentation control </a:t>
            </a:r>
          </a:p>
          <a:p>
            <a:pPr>
              <a:buNone/>
            </a:pPr>
            <a:r>
              <a:rPr lang="en-US" sz="2000" dirty="0"/>
              <a:t>	Continuous or repeated development helps in risk management Development is fast and features are added in a systematic approach</a:t>
            </a:r>
          </a:p>
          <a:p>
            <a:pPr>
              <a:buNone/>
            </a:pPr>
            <a:r>
              <a:rPr lang="en-US" sz="2000" dirty="0"/>
              <a:t>	Additional functionality or change can be done at a later stage. </a:t>
            </a:r>
          </a:p>
          <a:p>
            <a:pPr>
              <a:buNone/>
            </a:pPr>
            <a:r>
              <a:rPr lang="en-US" sz="2000" dirty="0"/>
              <a:t>	Cost estimation becomes easy as the prototype building happens in small fragments. There is always space for Customer feedback.</a:t>
            </a:r>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457200"/>
            <a:ext cx="6347714" cy="5507963"/>
          </a:xfrm>
        </p:spPr>
        <p:txBody>
          <a:bodyPr>
            <a:normAutofit/>
          </a:bodyPr>
          <a:lstStyle/>
          <a:p>
            <a:pPr marL="0" indent="0">
              <a:buNone/>
            </a:pPr>
            <a:r>
              <a:rPr lang="en-US" sz="2400" b="0" i="0" dirty="0">
                <a:solidFill>
                  <a:srgbClr val="222222"/>
                </a:solidFill>
                <a:effectLst/>
                <a:latin typeface="+mj-lt"/>
              </a:rPr>
              <a:t>Why we chose Spiral Model?</a:t>
            </a:r>
          </a:p>
          <a:p>
            <a:pPr marL="457200" indent="-342900">
              <a:spcBef>
                <a:spcPts val="0"/>
              </a:spcBef>
            </a:pPr>
            <a:r>
              <a:rPr lang="en-US" sz="2400" b="0" i="0" dirty="0">
                <a:solidFill>
                  <a:srgbClr val="222222"/>
                </a:solidFill>
                <a:effectLst/>
                <a:latin typeface="+mj-lt"/>
              </a:rPr>
              <a:t>This model strengthens risk management.</a:t>
            </a:r>
          </a:p>
          <a:p>
            <a:pPr marL="457200" indent="-342900">
              <a:spcBef>
                <a:spcPts val="0"/>
              </a:spcBef>
            </a:pPr>
            <a:r>
              <a:rPr lang="en-US" sz="2400" b="0" i="0" dirty="0">
                <a:solidFill>
                  <a:srgbClr val="222222"/>
                </a:solidFill>
                <a:effectLst/>
                <a:latin typeface="+mj-lt"/>
              </a:rPr>
              <a:t>This model uses a software iteration an approach that is extremely useful in the software development stages.</a:t>
            </a:r>
          </a:p>
          <a:p>
            <a:pPr marL="457200" indent="-342900">
              <a:spcBef>
                <a:spcPts val="0"/>
              </a:spcBef>
            </a:pPr>
            <a:r>
              <a:rPr lang="en-US" sz="2400" b="0" i="0" dirty="0">
                <a:solidFill>
                  <a:srgbClr val="222222"/>
                </a:solidFill>
                <a:effectLst/>
                <a:latin typeface="+mj-lt"/>
              </a:rPr>
              <a:t>This model can combine other methods such as waterfall and incremental methods.</a:t>
            </a:r>
          </a:p>
          <a:p>
            <a:pPr marL="457200" indent="-342900">
              <a:spcBef>
                <a:spcPts val="0"/>
              </a:spcBef>
            </a:pPr>
            <a:r>
              <a:rPr lang="en-US" sz="2400" b="0" i="0" dirty="0">
                <a:solidFill>
                  <a:srgbClr val="222222"/>
                </a:solidFill>
                <a:effectLst/>
                <a:latin typeface="+mj-lt"/>
              </a:rPr>
              <a:t>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p>
          <a:p>
            <a:r>
              <a:rPr lang="en-US" sz="2400" dirty="0">
                <a:solidFill>
                  <a:srgbClr val="222222"/>
                </a:solidFill>
                <a:latin typeface="+mj-lt"/>
              </a:rPr>
              <a:t>     </a:t>
            </a:r>
            <a:r>
              <a:rPr lang="en-US" sz="2400" b="0" i="0" dirty="0">
                <a:solidFill>
                  <a:srgbClr val="222222"/>
                </a:solidFill>
                <a:effectLst/>
                <a:latin typeface="+mj-lt"/>
              </a:rPr>
              <a:t>Reviewing the previous phase can correct the      errors and take care of the new requirement.</a:t>
            </a:r>
          </a:p>
          <a:p>
            <a:endParaRPr lang="en-US" sz="4000" dirty="0">
              <a:latin typeface="+mj-lt"/>
            </a:endParaRPr>
          </a:p>
        </p:txBody>
      </p:sp>
      <p:pic>
        <p:nvPicPr>
          <p:cNvPr id="4" name="Google Shape;610;p44">
            <a:extLst>
              <a:ext uri="{FF2B5EF4-FFF2-40B4-BE49-F238E27FC236}">
                <a16:creationId xmlns:a16="http://schemas.microsoft.com/office/drawing/2014/main" id="{1762D500-6345-4D97-9070-7EACEC3FFE87}"/>
              </a:ext>
            </a:extLst>
          </p:cNvPr>
          <p:cNvPicPr preferRelativeResize="0"/>
          <p:nvPr/>
        </p:nvPicPr>
        <p:blipFill rotWithShape="1">
          <a:blip r:embed="rId2">
            <a:alphaModFix/>
          </a:blip>
          <a:srcRect l="59287" t="11765" r="109" b="12961"/>
          <a:stretch/>
        </p:blipFill>
        <p:spPr>
          <a:xfrm>
            <a:off x="6858000" y="1690689"/>
            <a:ext cx="2133600" cy="3955701"/>
          </a:xfrm>
          <a:prstGeom prst="rect">
            <a:avLst/>
          </a:prstGeom>
          <a:noFill/>
          <a:ln>
            <a:noFill/>
          </a:ln>
        </p:spPr>
      </p:pic>
    </p:spTree>
    <p:extLst>
      <p:ext uri="{BB962C8B-B14F-4D97-AF65-F5344CB8AC3E}">
        <p14:creationId xmlns:p14="http://schemas.microsoft.com/office/powerpoint/2010/main" val="4027632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533400" y="381000"/>
            <a:ext cx="8001000" cy="6332061"/>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normAutofit/>
          </a:bodyPr>
          <a:lstStyle/>
          <a:p>
            <a:r>
              <a:rPr lang="en-US" sz="4000" b="1" i="1" dirty="0">
                <a:solidFill>
                  <a:srgbClr val="0070C0"/>
                </a:solidFill>
              </a:rPr>
              <a:t>System Architecture</a:t>
            </a:r>
          </a:p>
        </p:txBody>
      </p:sp>
      <p:pic>
        <p:nvPicPr>
          <p:cNvPr id="5" name="Content Placeholder 4">
            <a:extLst>
              <a:ext uri="{FF2B5EF4-FFF2-40B4-BE49-F238E27FC236}">
                <a16:creationId xmlns:a16="http://schemas.microsoft.com/office/drawing/2014/main"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43000" y="838200"/>
            <a:ext cx="6324600" cy="5841059"/>
          </a:xfrm>
        </p:spPr>
      </p:pic>
    </p:spTree>
    <p:extLst>
      <p:ext uri="{BB962C8B-B14F-4D97-AF65-F5344CB8AC3E}">
        <p14:creationId xmlns:p14="http://schemas.microsoft.com/office/powerpoint/2010/main" val="2501425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486;p39">
            <a:extLst>
              <a:ext uri="{FF2B5EF4-FFF2-40B4-BE49-F238E27FC236}">
                <a16:creationId xmlns:a16="http://schemas.microsoft.com/office/drawing/2014/main" id="{BCB48580-AC83-4F5D-B9F6-749EF8280885}"/>
              </a:ext>
            </a:extLst>
          </p:cNvPr>
          <p:cNvPicPr preferRelativeResize="0"/>
          <p:nvPr/>
        </p:nvPicPr>
        <p:blipFill rotWithShape="1">
          <a:blip r:embed="rId2">
            <a:alphaModFix/>
          </a:blip>
          <a:srcRect l="1818" t="22722" r="58646" b="13432"/>
          <a:stretch/>
        </p:blipFill>
        <p:spPr>
          <a:xfrm>
            <a:off x="29066" y="2582030"/>
            <a:ext cx="1875934" cy="2904370"/>
          </a:xfrm>
          <a:prstGeom prst="rect">
            <a:avLst/>
          </a:prstGeom>
          <a:noFill/>
          <a:ln>
            <a:noFill/>
          </a:ln>
        </p:spPr>
      </p:pic>
      <p:sp>
        <p:nvSpPr>
          <p:cNvPr id="2" name="Title 1"/>
          <p:cNvSpPr>
            <a:spLocks noGrp="1"/>
          </p:cNvSpPr>
          <p:nvPr>
            <p:ph type="title"/>
          </p:nvPr>
        </p:nvSpPr>
        <p:spPr/>
        <p:txBody>
          <a:bodyPr>
            <a:normAutofit/>
          </a:bodyPr>
          <a:lstStyle/>
          <a:p>
            <a:r>
              <a:rPr lang="en-US" sz="4400" b="1" i="1" dirty="0">
                <a:solidFill>
                  <a:srgbClr val="0070C0"/>
                </a:solidFill>
              </a:rPr>
              <a:t>System Diagrams</a:t>
            </a:r>
          </a:p>
        </p:txBody>
      </p:sp>
      <p:sp>
        <p:nvSpPr>
          <p:cNvPr id="3" name="Content Placeholder 2"/>
          <p:cNvSpPr>
            <a:spLocks noGrp="1"/>
          </p:cNvSpPr>
          <p:nvPr>
            <p:ph idx="1"/>
          </p:nvPr>
        </p:nvSpPr>
        <p:spPr>
          <a:xfrm>
            <a:off x="1676400" y="1828799"/>
            <a:ext cx="6838950" cy="4348163"/>
          </a:xfrm>
        </p:spPr>
        <p:txBody>
          <a:bodyPr>
            <a:normAutofit/>
          </a:bodyPr>
          <a:lstStyle/>
          <a:p>
            <a:r>
              <a:rPr lang="en-US" sz="2400" dirty="0"/>
              <a:t>We have made variety of diagrams based on our project and they are :</a:t>
            </a:r>
          </a:p>
          <a:p>
            <a:pPr marL="514350" indent="-514350">
              <a:buFont typeface="+mj-lt"/>
              <a:buAutoNum type="arabicPeriod"/>
            </a:pPr>
            <a:r>
              <a:rPr lang="en-US" sz="2000" dirty="0"/>
              <a:t>Use Case diagrams</a:t>
            </a:r>
          </a:p>
          <a:p>
            <a:pPr marL="514350" indent="-514350">
              <a:buFont typeface="+mj-lt"/>
              <a:buAutoNum type="arabicPeriod"/>
            </a:pPr>
            <a:r>
              <a:rPr lang="en-US" sz="2000" dirty="0"/>
              <a:t>Activity Diagrams</a:t>
            </a:r>
          </a:p>
          <a:p>
            <a:pPr marL="514350" indent="-514350">
              <a:buFont typeface="+mj-lt"/>
              <a:buAutoNum type="arabicPeriod"/>
            </a:pPr>
            <a:r>
              <a:rPr lang="en-US" sz="2000" dirty="0"/>
              <a:t>E-R Diagram </a:t>
            </a:r>
          </a:p>
          <a:p>
            <a:pPr marL="514350" indent="-514350">
              <a:buFont typeface="+mj-lt"/>
              <a:buAutoNum type="arabicPeriod"/>
            </a:pPr>
            <a:r>
              <a:rPr lang="en-US" sz="2000" dirty="0"/>
              <a:t>Sequence Diagrams</a:t>
            </a:r>
          </a:p>
          <a:p>
            <a:pPr marL="514350" indent="-514350">
              <a:buFont typeface="+mj-lt"/>
              <a:buAutoNum type="arabicPeriod"/>
            </a:pPr>
            <a:r>
              <a:rPr lang="en-US" sz="2000" dirty="0"/>
              <a:t>Class Diagram</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5469C-7555-4F99-B773-AF83797C1A7E}"/>
              </a:ext>
            </a:extLst>
          </p:cNvPr>
          <p:cNvSpPr>
            <a:spLocks noGrp="1"/>
          </p:cNvSpPr>
          <p:nvPr>
            <p:ph type="title"/>
          </p:nvPr>
        </p:nvSpPr>
        <p:spPr>
          <a:xfrm>
            <a:off x="2895600" y="2722775"/>
            <a:ext cx="3886200" cy="1143000"/>
          </a:xfrm>
        </p:spPr>
        <p:txBody>
          <a:bodyPr>
            <a:normAutofit/>
          </a:bodyPr>
          <a:lstStyle/>
          <a:p>
            <a:r>
              <a:rPr lang="en-IN" sz="4800" b="1" i="1" dirty="0">
                <a:solidFill>
                  <a:srgbClr val="0070C0"/>
                </a:solidFill>
              </a:rPr>
              <a:t>USE CASES</a:t>
            </a:r>
          </a:p>
        </p:txBody>
      </p:sp>
      <p:pic>
        <p:nvPicPr>
          <p:cNvPr id="3" name="Google Shape;4860;p64">
            <a:extLst>
              <a:ext uri="{FF2B5EF4-FFF2-40B4-BE49-F238E27FC236}">
                <a16:creationId xmlns:a16="http://schemas.microsoft.com/office/drawing/2014/main" id="{26DABBBA-DB53-4683-92B6-7D714F433059}"/>
              </a:ext>
            </a:extLst>
          </p:cNvPr>
          <p:cNvPicPr preferRelativeResize="0"/>
          <p:nvPr/>
        </p:nvPicPr>
        <p:blipFill rotWithShape="1">
          <a:blip r:embed="rId2">
            <a:alphaModFix/>
          </a:blip>
          <a:srcRect t="16540" b="16547"/>
          <a:stretch/>
        </p:blipFill>
        <p:spPr>
          <a:xfrm>
            <a:off x="5410200" y="4114800"/>
            <a:ext cx="2925501" cy="1930026"/>
          </a:xfrm>
          <a:prstGeom prst="rect">
            <a:avLst/>
          </a:prstGeom>
          <a:noFill/>
          <a:ln>
            <a:noFill/>
          </a:ln>
        </p:spPr>
      </p:pic>
      <p:pic>
        <p:nvPicPr>
          <p:cNvPr id="4" name="Google Shape;4866;p64">
            <a:extLst>
              <a:ext uri="{FF2B5EF4-FFF2-40B4-BE49-F238E27FC236}">
                <a16:creationId xmlns:a16="http://schemas.microsoft.com/office/drawing/2014/main" id="{149EDE87-E826-489C-A68F-7F42F21BC115}"/>
              </a:ext>
            </a:extLst>
          </p:cNvPr>
          <p:cNvPicPr preferRelativeResize="0"/>
          <p:nvPr/>
        </p:nvPicPr>
        <p:blipFill rotWithShape="1">
          <a:blip r:embed="rId3">
            <a:alphaModFix/>
          </a:blip>
          <a:srcRect/>
          <a:stretch/>
        </p:blipFill>
        <p:spPr>
          <a:xfrm>
            <a:off x="381000" y="381000"/>
            <a:ext cx="2133600" cy="2057400"/>
          </a:xfrm>
          <a:prstGeom prst="rect">
            <a:avLst/>
          </a:prstGeom>
          <a:noFill/>
          <a:ln>
            <a:noFill/>
          </a:ln>
        </p:spPr>
      </p:pic>
    </p:spTree>
    <p:extLst>
      <p:ext uri="{BB962C8B-B14F-4D97-AF65-F5344CB8AC3E}">
        <p14:creationId xmlns:p14="http://schemas.microsoft.com/office/powerpoint/2010/main" val="26369079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109" name="Visio" r:id="rId3" imgW="6486663" imgH="7257885" progId="Visio.Drawing.15">
                  <p:embed/>
                </p:oleObj>
              </mc:Choice>
              <mc:Fallback>
                <p:oleObj name="Visio" r:id="rId3" imgW="6486663" imgH="7257885" progId="Visio.Drawing.15">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001000" cy="960438"/>
          </a:xfrm>
        </p:spPr>
        <p:txBody>
          <a:bodyPr>
            <a:normAutofit/>
          </a:bodyPr>
          <a:lstStyle/>
          <a:p>
            <a:r>
              <a:rPr lang="en-US" sz="4400" b="1" i="1" dirty="0">
                <a:solidFill>
                  <a:srgbClr val="0070C0"/>
                </a:solidFill>
              </a:rPr>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090824" y="1825625"/>
            <a:ext cx="2962351" cy="4351338"/>
          </a:xfrm>
        </p:spPr>
      </p:pic>
    </p:spTree>
    <p:extLst>
      <p:ext uri="{BB962C8B-B14F-4D97-AF65-F5344CB8AC3E}">
        <p14:creationId xmlns:p14="http://schemas.microsoft.com/office/powerpoint/2010/main" val="2167648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60"/>
        <p:cNvGrpSpPr/>
        <p:nvPr/>
      </p:nvGrpSpPr>
      <p:grpSpPr>
        <a:xfrm>
          <a:off x="0" y="0"/>
          <a:ext cx="0" cy="0"/>
          <a:chOff x="0" y="0"/>
          <a:chExt cx="0" cy="0"/>
        </a:xfrm>
      </p:grpSpPr>
      <p:grpSp>
        <p:nvGrpSpPr>
          <p:cNvPr id="863" name="Google Shape;863;p34"/>
          <p:cNvGrpSpPr/>
          <p:nvPr/>
        </p:nvGrpSpPr>
        <p:grpSpPr>
          <a:xfrm>
            <a:off x="3561358" y="1786202"/>
            <a:ext cx="5591283" cy="3790746"/>
            <a:chOff x="3551078" y="894499"/>
            <a:chExt cx="5591283" cy="3790746"/>
          </a:xfrm>
        </p:grpSpPr>
        <p:sp>
          <p:nvSpPr>
            <p:cNvPr id="864" name="Google Shape;864;p34"/>
            <p:cNvSpPr/>
            <p:nvPr/>
          </p:nvSpPr>
          <p:spPr>
            <a:xfrm>
              <a:off x="7439416" y="1150995"/>
              <a:ext cx="1702945" cy="1120308"/>
            </a:xfrm>
            <a:custGeom>
              <a:avLst/>
              <a:gdLst/>
              <a:ahLst/>
              <a:cxnLst/>
              <a:rect l="l" t="t" r="r" b="b"/>
              <a:pathLst>
                <a:path w="53134" h="34955" extrusionOk="0">
                  <a:moveTo>
                    <a:pt x="3626" y="1"/>
                  </a:moveTo>
                  <a:lnTo>
                    <a:pt x="0" y="34955"/>
                  </a:lnTo>
                  <a:lnTo>
                    <a:pt x="49074" y="34955"/>
                  </a:lnTo>
                  <a:lnTo>
                    <a:pt x="5313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65" name="Google Shape;865;p34"/>
            <p:cNvSpPr/>
            <p:nvPr/>
          </p:nvSpPr>
          <p:spPr>
            <a:xfrm>
              <a:off x="7610788" y="1330924"/>
              <a:ext cx="80349" cy="752438"/>
            </a:xfrm>
            <a:custGeom>
              <a:avLst/>
              <a:gdLst/>
              <a:ahLst/>
              <a:cxnLst/>
              <a:rect l="l" t="t" r="r" b="b"/>
              <a:pathLst>
                <a:path w="2507" h="23477" extrusionOk="0">
                  <a:moveTo>
                    <a:pt x="2473" y="1"/>
                  </a:moveTo>
                  <a:lnTo>
                    <a:pt x="2473" y="1"/>
                  </a:lnTo>
                  <a:cubicBezTo>
                    <a:pt x="2423" y="1"/>
                    <a:pt x="1855" y="5247"/>
                    <a:pt x="1187" y="11730"/>
                  </a:cubicBezTo>
                  <a:cubicBezTo>
                    <a:pt x="518" y="18213"/>
                    <a:pt x="0" y="23476"/>
                    <a:pt x="50" y="23476"/>
                  </a:cubicBezTo>
                  <a:cubicBezTo>
                    <a:pt x="84" y="23476"/>
                    <a:pt x="669" y="18230"/>
                    <a:pt x="1337" y="11747"/>
                  </a:cubicBezTo>
                  <a:cubicBezTo>
                    <a:pt x="2005" y="5264"/>
                    <a:pt x="2507" y="17"/>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6" name="Google Shape;866;p34"/>
            <p:cNvSpPr/>
            <p:nvPr/>
          </p:nvSpPr>
          <p:spPr>
            <a:xfrm>
              <a:off x="7740911" y="1366275"/>
              <a:ext cx="158007" cy="4840"/>
            </a:xfrm>
            <a:custGeom>
              <a:avLst/>
              <a:gdLst/>
              <a:ahLst/>
              <a:cxnLst/>
              <a:rect l="l" t="t" r="r" b="b"/>
              <a:pathLst>
                <a:path w="4930" h="151" extrusionOk="0">
                  <a:moveTo>
                    <a:pt x="2457" y="0"/>
                  </a:moveTo>
                  <a:cubicBezTo>
                    <a:pt x="1103" y="0"/>
                    <a:pt x="0" y="34"/>
                    <a:pt x="0" y="67"/>
                  </a:cubicBezTo>
                  <a:cubicBezTo>
                    <a:pt x="0" y="117"/>
                    <a:pt x="1103" y="151"/>
                    <a:pt x="2457" y="151"/>
                  </a:cubicBezTo>
                  <a:cubicBezTo>
                    <a:pt x="3827" y="151"/>
                    <a:pt x="4929" y="117"/>
                    <a:pt x="4929" y="67"/>
                  </a:cubicBezTo>
                  <a:cubicBezTo>
                    <a:pt x="4929" y="34"/>
                    <a:pt x="3827" y="0"/>
                    <a:pt x="2457"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7" name="Google Shape;867;p34"/>
            <p:cNvSpPr/>
            <p:nvPr/>
          </p:nvSpPr>
          <p:spPr>
            <a:xfrm>
              <a:off x="7941736" y="1366275"/>
              <a:ext cx="628693" cy="4840"/>
            </a:xfrm>
            <a:custGeom>
              <a:avLst/>
              <a:gdLst/>
              <a:ahLst/>
              <a:cxnLst/>
              <a:rect l="l" t="t" r="r" b="b"/>
              <a:pathLst>
                <a:path w="19616" h="151" extrusionOk="0">
                  <a:moveTo>
                    <a:pt x="9808" y="0"/>
                  </a:moveTo>
                  <a:cubicBezTo>
                    <a:pt x="4394" y="0"/>
                    <a:pt x="0" y="34"/>
                    <a:pt x="0" y="67"/>
                  </a:cubicBezTo>
                  <a:cubicBezTo>
                    <a:pt x="0" y="117"/>
                    <a:pt x="4394" y="151"/>
                    <a:pt x="9808" y="151"/>
                  </a:cubicBezTo>
                  <a:cubicBezTo>
                    <a:pt x="15222" y="151"/>
                    <a:pt x="19616" y="117"/>
                    <a:pt x="19616" y="67"/>
                  </a:cubicBezTo>
                  <a:cubicBezTo>
                    <a:pt x="19616" y="34"/>
                    <a:pt x="15238" y="0"/>
                    <a:pt x="9808"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8" name="Google Shape;868;p34"/>
            <p:cNvSpPr/>
            <p:nvPr/>
          </p:nvSpPr>
          <p:spPr>
            <a:xfrm>
              <a:off x="7722161" y="1764144"/>
              <a:ext cx="158007" cy="5384"/>
            </a:xfrm>
            <a:custGeom>
              <a:avLst/>
              <a:gdLst/>
              <a:ahLst/>
              <a:cxnLst/>
              <a:rect l="l" t="t" r="r" b="b"/>
              <a:pathLst>
                <a:path w="4930" h="168" extrusionOk="0">
                  <a:moveTo>
                    <a:pt x="2473" y="1"/>
                  </a:moveTo>
                  <a:cubicBezTo>
                    <a:pt x="1103" y="1"/>
                    <a:pt x="1" y="34"/>
                    <a:pt x="1" y="84"/>
                  </a:cubicBezTo>
                  <a:cubicBezTo>
                    <a:pt x="1" y="118"/>
                    <a:pt x="1103" y="168"/>
                    <a:pt x="2473" y="168"/>
                  </a:cubicBezTo>
                  <a:cubicBezTo>
                    <a:pt x="3827" y="168"/>
                    <a:pt x="4930" y="118"/>
                    <a:pt x="4930" y="84"/>
                  </a:cubicBezTo>
                  <a:cubicBezTo>
                    <a:pt x="4930" y="34"/>
                    <a:pt x="3827" y="1"/>
                    <a:pt x="24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69" name="Google Shape;869;p34"/>
            <p:cNvSpPr/>
            <p:nvPr/>
          </p:nvSpPr>
          <p:spPr>
            <a:xfrm>
              <a:off x="7922987" y="1764144"/>
              <a:ext cx="629238" cy="5384"/>
            </a:xfrm>
            <a:custGeom>
              <a:avLst/>
              <a:gdLst/>
              <a:ahLst/>
              <a:cxnLst/>
              <a:rect l="l" t="t" r="r" b="b"/>
              <a:pathLst>
                <a:path w="19633" h="168" extrusionOk="0">
                  <a:moveTo>
                    <a:pt x="9808" y="1"/>
                  </a:moveTo>
                  <a:cubicBezTo>
                    <a:pt x="4395" y="1"/>
                    <a:pt x="0" y="34"/>
                    <a:pt x="0" y="84"/>
                  </a:cubicBezTo>
                  <a:cubicBezTo>
                    <a:pt x="0" y="118"/>
                    <a:pt x="4395" y="168"/>
                    <a:pt x="9808" y="168"/>
                  </a:cubicBezTo>
                  <a:cubicBezTo>
                    <a:pt x="15239" y="168"/>
                    <a:pt x="19633" y="118"/>
                    <a:pt x="19633" y="84"/>
                  </a:cubicBezTo>
                  <a:cubicBezTo>
                    <a:pt x="19633" y="34"/>
                    <a:pt x="15239" y="1"/>
                    <a:pt x="980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0" name="Google Shape;870;p34"/>
            <p:cNvSpPr/>
            <p:nvPr/>
          </p:nvSpPr>
          <p:spPr>
            <a:xfrm>
              <a:off x="7708764" y="1947822"/>
              <a:ext cx="629270" cy="4872"/>
            </a:xfrm>
            <a:custGeom>
              <a:avLst/>
              <a:gdLst/>
              <a:ahLst/>
              <a:cxnLst/>
              <a:rect l="l" t="t" r="r" b="b"/>
              <a:pathLst>
                <a:path w="19634" h="152" extrusionOk="0">
                  <a:moveTo>
                    <a:pt x="9809" y="1"/>
                  </a:moveTo>
                  <a:cubicBezTo>
                    <a:pt x="4395" y="1"/>
                    <a:pt x="1" y="34"/>
                    <a:pt x="1" y="84"/>
                  </a:cubicBezTo>
                  <a:cubicBezTo>
                    <a:pt x="1" y="118"/>
                    <a:pt x="4395" y="151"/>
                    <a:pt x="9809" y="151"/>
                  </a:cubicBezTo>
                  <a:cubicBezTo>
                    <a:pt x="15239" y="151"/>
                    <a:pt x="19633" y="118"/>
                    <a:pt x="19633" y="84"/>
                  </a:cubicBezTo>
                  <a:cubicBezTo>
                    <a:pt x="19633" y="34"/>
                    <a:pt x="15239" y="1"/>
                    <a:pt x="9809"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1" name="Google Shape;871;p34"/>
            <p:cNvSpPr/>
            <p:nvPr/>
          </p:nvSpPr>
          <p:spPr>
            <a:xfrm>
              <a:off x="7746263" y="1478194"/>
              <a:ext cx="222267" cy="5384"/>
            </a:xfrm>
            <a:custGeom>
              <a:avLst/>
              <a:gdLst/>
              <a:ahLst/>
              <a:cxnLst/>
              <a:rect l="l" t="t" r="r" b="b"/>
              <a:pathLst>
                <a:path w="6935" h="168" extrusionOk="0">
                  <a:moveTo>
                    <a:pt x="3459" y="0"/>
                  </a:moveTo>
                  <a:cubicBezTo>
                    <a:pt x="1554" y="0"/>
                    <a:pt x="1" y="51"/>
                    <a:pt x="1" y="84"/>
                  </a:cubicBezTo>
                  <a:cubicBezTo>
                    <a:pt x="1" y="134"/>
                    <a:pt x="1554" y="168"/>
                    <a:pt x="3459" y="168"/>
                  </a:cubicBezTo>
                  <a:cubicBezTo>
                    <a:pt x="5381" y="168"/>
                    <a:pt x="6935" y="134"/>
                    <a:pt x="6935" y="84"/>
                  </a:cubicBezTo>
                  <a:cubicBezTo>
                    <a:pt x="6935" y="51"/>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2" name="Google Shape;872;p34"/>
            <p:cNvSpPr/>
            <p:nvPr/>
          </p:nvSpPr>
          <p:spPr>
            <a:xfrm>
              <a:off x="7740366" y="1643123"/>
              <a:ext cx="222267" cy="5384"/>
            </a:xfrm>
            <a:custGeom>
              <a:avLst/>
              <a:gdLst/>
              <a:ahLst/>
              <a:cxnLst/>
              <a:rect l="l" t="t" r="r" b="b"/>
              <a:pathLst>
                <a:path w="6935" h="168" extrusionOk="0">
                  <a:moveTo>
                    <a:pt x="3476" y="1"/>
                  </a:moveTo>
                  <a:cubicBezTo>
                    <a:pt x="1555" y="1"/>
                    <a:pt x="1" y="34"/>
                    <a:pt x="1" y="84"/>
                  </a:cubicBezTo>
                  <a:cubicBezTo>
                    <a:pt x="1" y="134"/>
                    <a:pt x="1555" y="168"/>
                    <a:pt x="3476" y="168"/>
                  </a:cubicBezTo>
                  <a:cubicBezTo>
                    <a:pt x="5381" y="168"/>
                    <a:pt x="6935" y="134"/>
                    <a:pt x="6935" y="84"/>
                  </a:cubicBezTo>
                  <a:cubicBezTo>
                    <a:pt x="6935" y="34"/>
                    <a:pt x="5381" y="1"/>
                    <a:pt x="347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3" name="Google Shape;873;p34"/>
            <p:cNvSpPr/>
            <p:nvPr/>
          </p:nvSpPr>
          <p:spPr>
            <a:xfrm>
              <a:off x="7928339" y="1878755"/>
              <a:ext cx="222267" cy="5384"/>
            </a:xfrm>
            <a:custGeom>
              <a:avLst/>
              <a:gdLst/>
              <a:ahLst/>
              <a:cxnLst/>
              <a:rect l="l" t="t" r="r" b="b"/>
              <a:pathLst>
                <a:path w="6935" h="168" extrusionOk="0">
                  <a:moveTo>
                    <a:pt x="3459" y="0"/>
                  </a:moveTo>
                  <a:cubicBezTo>
                    <a:pt x="1554" y="0"/>
                    <a:pt x="0" y="34"/>
                    <a:pt x="0" y="84"/>
                  </a:cubicBezTo>
                  <a:cubicBezTo>
                    <a:pt x="0" y="117"/>
                    <a:pt x="1554" y="167"/>
                    <a:pt x="3459" y="167"/>
                  </a:cubicBezTo>
                  <a:cubicBezTo>
                    <a:pt x="5381" y="167"/>
                    <a:pt x="6934" y="117"/>
                    <a:pt x="6934" y="84"/>
                  </a:cubicBezTo>
                  <a:cubicBezTo>
                    <a:pt x="6934" y="34"/>
                    <a:pt x="5381" y="0"/>
                    <a:pt x="345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4" name="Google Shape;874;p34"/>
            <p:cNvSpPr/>
            <p:nvPr/>
          </p:nvSpPr>
          <p:spPr>
            <a:xfrm>
              <a:off x="8208937" y="1478194"/>
              <a:ext cx="567670" cy="5384"/>
            </a:xfrm>
            <a:custGeom>
              <a:avLst/>
              <a:gdLst/>
              <a:ahLst/>
              <a:cxnLst/>
              <a:rect l="l" t="t" r="r" b="b"/>
              <a:pathLst>
                <a:path w="17712" h="168" extrusionOk="0">
                  <a:moveTo>
                    <a:pt x="8856" y="0"/>
                  </a:moveTo>
                  <a:cubicBezTo>
                    <a:pt x="3961" y="0"/>
                    <a:pt x="1" y="51"/>
                    <a:pt x="1" y="84"/>
                  </a:cubicBezTo>
                  <a:cubicBezTo>
                    <a:pt x="1" y="134"/>
                    <a:pt x="3961" y="168"/>
                    <a:pt x="8856" y="168"/>
                  </a:cubicBezTo>
                  <a:cubicBezTo>
                    <a:pt x="13752" y="168"/>
                    <a:pt x="17712" y="134"/>
                    <a:pt x="17712" y="84"/>
                  </a:cubicBezTo>
                  <a:cubicBezTo>
                    <a:pt x="17712" y="51"/>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5" name="Google Shape;875;p34"/>
            <p:cNvSpPr/>
            <p:nvPr/>
          </p:nvSpPr>
          <p:spPr>
            <a:xfrm>
              <a:off x="8033848" y="1652770"/>
              <a:ext cx="567670" cy="5384"/>
            </a:xfrm>
            <a:custGeom>
              <a:avLst/>
              <a:gdLst/>
              <a:ahLst/>
              <a:cxnLst/>
              <a:rect l="l" t="t" r="r" b="b"/>
              <a:pathLst>
                <a:path w="17712" h="168" extrusionOk="0">
                  <a:moveTo>
                    <a:pt x="8856" y="0"/>
                  </a:moveTo>
                  <a:cubicBezTo>
                    <a:pt x="3960" y="0"/>
                    <a:pt x="0" y="34"/>
                    <a:pt x="0" y="84"/>
                  </a:cubicBezTo>
                  <a:cubicBezTo>
                    <a:pt x="0" y="117"/>
                    <a:pt x="3960" y="167"/>
                    <a:pt x="8856" y="167"/>
                  </a:cubicBezTo>
                  <a:cubicBezTo>
                    <a:pt x="13751" y="167"/>
                    <a:pt x="17711" y="117"/>
                    <a:pt x="17711" y="84"/>
                  </a:cubicBezTo>
                  <a:cubicBezTo>
                    <a:pt x="17711" y="34"/>
                    <a:pt x="13751"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6" name="Google Shape;876;p34"/>
            <p:cNvSpPr/>
            <p:nvPr/>
          </p:nvSpPr>
          <p:spPr>
            <a:xfrm>
              <a:off x="8229288" y="1878755"/>
              <a:ext cx="567670" cy="5384"/>
            </a:xfrm>
            <a:custGeom>
              <a:avLst/>
              <a:gdLst/>
              <a:ahLst/>
              <a:cxnLst/>
              <a:rect l="l" t="t" r="r" b="b"/>
              <a:pathLst>
                <a:path w="17712" h="168" extrusionOk="0">
                  <a:moveTo>
                    <a:pt x="8856" y="0"/>
                  </a:moveTo>
                  <a:cubicBezTo>
                    <a:pt x="3961" y="0"/>
                    <a:pt x="1" y="34"/>
                    <a:pt x="1" y="84"/>
                  </a:cubicBezTo>
                  <a:cubicBezTo>
                    <a:pt x="1" y="117"/>
                    <a:pt x="3961" y="167"/>
                    <a:pt x="8856" y="167"/>
                  </a:cubicBezTo>
                  <a:cubicBezTo>
                    <a:pt x="13735" y="167"/>
                    <a:pt x="17712" y="117"/>
                    <a:pt x="17712" y="84"/>
                  </a:cubicBezTo>
                  <a:cubicBezTo>
                    <a:pt x="17712" y="34"/>
                    <a:pt x="13735"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7" name="Google Shape;877;p34"/>
            <p:cNvSpPr/>
            <p:nvPr/>
          </p:nvSpPr>
          <p:spPr>
            <a:xfrm>
              <a:off x="7710912" y="2080637"/>
              <a:ext cx="567670" cy="5384"/>
            </a:xfrm>
            <a:custGeom>
              <a:avLst/>
              <a:gdLst/>
              <a:ahLst/>
              <a:cxnLst/>
              <a:rect l="l" t="t" r="r" b="b"/>
              <a:pathLst>
                <a:path w="17712" h="168" extrusionOk="0">
                  <a:moveTo>
                    <a:pt x="8856" y="1"/>
                  </a:moveTo>
                  <a:cubicBezTo>
                    <a:pt x="3961" y="1"/>
                    <a:pt x="1" y="34"/>
                    <a:pt x="1" y="84"/>
                  </a:cubicBezTo>
                  <a:cubicBezTo>
                    <a:pt x="1" y="117"/>
                    <a:pt x="3961" y="168"/>
                    <a:pt x="8856" y="168"/>
                  </a:cubicBezTo>
                  <a:cubicBezTo>
                    <a:pt x="13752" y="168"/>
                    <a:pt x="17712" y="117"/>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8" name="Google Shape;878;p34"/>
            <p:cNvSpPr/>
            <p:nvPr/>
          </p:nvSpPr>
          <p:spPr>
            <a:xfrm>
              <a:off x="8338547" y="2080637"/>
              <a:ext cx="567670" cy="5384"/>
            </a:xfrm>
            <a:custGeom>
              <a:avLst/>
              <a:gdLst/>
              <a:ahLst/>
              <a:cxnLst/>
              <a:rect l="l" t="t" r="r" b="b"/>
              <a:pathLst>
                <a:path w="17712" h="168" extrusionOk="0">
                  <a:moveTo>
                    <a:pt x="8856" y="1"/>
                  </a:moveTo>
                  <a:cubicBezTo>
                    <a:pt x="3960" y="1"/>
                    <a:pt x="0" y="34"/>
                    <a:pt x="0" y="84"/>
                  </a:cubicBezTo>
                  <a:cubicBezTo>
                    <a:pt x="0" y="117"/>
                    <a:pt x="3960" y="168"/>
                    <a:pt x="8856" y="168"/>
                  </a:cubicBezTo>
                  <a:cubicBezTo>
                    <a:pt x="13751" y="168"/>
                    <a:pt x="17711" y="117"/>
                    <a:pt x="17711" y="84"/>
                  </a:cubicBezTo>
                  <a:cubicBezTo>
                    <a:pt x="17711" y="34"/>
                    <a:pt x="13751"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79" name="Google Shape;879;p34"/>
            <p:cNvSpPr/>
            <p:nvPr/>
          </p:nvSpPr>
          <p:spPr>
            <a:xfrm>
              <a:off x="7710912" y="2146500"/>
              <a:ext cx="567670" cy="4872"/>
            </a:xfrm>
            <a:custGeom>
              <a:avLst/>
              <a:gdLst/>
              <a:ahLst/>
              <a:cxnLst/>
              <a:rect l="l" t="t" r="r" b="b"/>
              <a:pathLst>
                <a:path w="17712" h="152" extrusionOk="0">
                  <a:moveTo>
                    <a:pt x="8856" y="1"/>
                  </a:moveTo>
                  <a:cubicBezTo>
                    <a:pt x="3961" y="1"/>
                    <a:pt x="1" y="34"/>
                    <a:pt x="1" y="84"/>
                  </a:cubicBezTo>
                  <a:cubicBezTo>
                    <a:pt x="1" y="118"/>
                    <a:pt x="3961" y="151"/>
                    <a:pt x="8856" y="151"/>
                  </a:cubicBezTo>
                  <a:cubicBezTo>
                    <a:pt x="13735" y="151"/>
                    <a:pt x="17712" y="118"/>
                    <a:pt x="17712" y="84"/>
                  </a:cubicBezTo>
                  <a:cubicBezTo>
                    <a:pt x="17712" y="34"/>
                    <a:pt x="13752" y="1"/>
                    <a:pt x="88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0" name="Google Shape;880;p34"/>
            <p:cNvSpPr/>
            <p:nvPr/>
          </p:nvSpPr>
          <p:spPr>
            <a:xfrm>
              <a:off x="7738218" y="1525852"/>
              <a:ext cx="567670" cy="4840"/>
            </a:xfrm>
            <a:custGeom>
              <a:avLst/>
              <a:gdLst/>
              <a:ahLst/>
              <a:cxnLst/>
              <a:rect l="l" t="t" r="r" b="b"/>
              <a:pathLst>
                <a:path w="17712" h="151" extrusionOk="0">
                  <a:moveTo>
                    <a:pt x="8856" y="0"/>
                  </a:moveTo>
                  <a:cubicBezTo>
                    <a:pt x="3978" y="0"/>
                    <a:pt x="1" y="34"/>
                    <a:pt x="1" y="84"/>
                  </a:cubicBezTo>
                  <a:cubicBezTo>
                    <a:pt x="1" y="117"/>
                    <a:pt x="3978" y="151"/>
                    <a:pt x="8856" y="151"/>
                  </a:cubicBezTo>
                  <a:cubicBezTo>
                    <a:pt x="13752" y="151"/>
                    <a:pt x="17712" y="117"/>
                    <a:pt x="17712" y="84"/>
                  </a:cubicBezTo>
                  <a:cubicBezTo>
                    <a:pt x="17712" y="34"/>
                    <a:pt x="13752" y="0"/>
                    <a:pt x="8856"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1" name="Google Shape;881;p34"/>
            <p:cNvSpPr/>
            <p:nvPr/>
          </p:nvSpPr>
          <p:spPr>
            <a:xfrm>
              <a:off x="8008656" y="1479251"/>
              <a:ext cx="146244" cy="4872"/>
            </a:xfrm>
            <a:custGeom>
              <a:avLst/>
              <a:gdLst/>
              <a:ahLst/>
              <a:cxnLst/>
              <a:rect l="l" t="t" r="r" b="b"/>
              <a:pathLst>
                <a:path w="4563" h="152" extrusionOk="0">
                  <a:moveTo>
                    <a:pt x="2273" y="1"/>
                  </a:moveTo>
                  <a:cubicBezTo>
                    <a:pt x="1020" y="1"/>
                    <a:pt x="1" y="34"/>
                    <a:pt x="1" y="68"/>
                  </a:cubicBezTo>
                  <a:cubicBezTo>
                    <a:pt x="1" y="118"/>
                    <a:pt x="1020" y="151"/>
                    <a:pt x="2273" y="151"/>
                  </a:cubicBezTo>
                  <a:cubicBezTo>
                    <a:pt x="3543" y="151"/>
                    <a:pt x="4562" y="118"/>
                    <a:pt x="4562" y="68"/>
                  </a:cubicBezTo>
                  <a:cubicBezTo>
                    <a:pt x="4562" y="34"/>
                    <a:pt x="3543" y="1"/>
                    <a:pt x="22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2" name="Google Shape;882;p34"/>
            <p:cNvSpPr/>
            <p:nvPr/>
          </p:nvSpPr>
          <p:spPr>
            <a:xfrm>
              <a:off x="7715206" y="1818244"/>
              <a:ext cx="146212" cy="5384"/>
            </a:xfrm>
            <a:custGeom>
              <a:avLst/>
              <a:gdLst/>
              <a:ahLst/>
              <a:cxnLst/>
              <a:rect l="l" t="t" r="r" b="b"/>
              <a:pathLst>
                <a:path w="4562" h="168" extrusionOk="0">
                  <a:moveTo>
                    <a:pt x="2289" y="0"/>
                  </a:moveTo>
                  <a:cubicBezTo>
                    <a:pt x="1020" y="0"/>
                    <a:pt x="0" y="34"/>
                    <a:pt x="0" y="84"/>
                  </a:cubicBezTo>
                  <a:cubicBezTo>
                    <a:pt x="0" y="134"/>
                    <a:pt x="1020" y="167"/>
                    <a:pt x="2289" y="167"/>
                  </a:cubicBezTo>
                  <a:cubicBezTo>
                    <a:pt x="3543" y="167"/>
                    <a:pt x="4562" y="134"/>
                    <a:pt x="4562" y="84"/>
                  </a:cubicBezTo>
                  <a:cubicBezTo>
                    <a:pt x="4562" y="34"/>
                    <a:pt x="3543" y="0"/>
                    <a:pt x="2289"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3" name="Google Shape;883;p34"/>
            <p:cNvSpPr/>
            <p:nvPr/>
          </p:nvSpPr>
          <p:spPr>
            <a:xfrm>
              <a:off x="7712001" y="1878755"/>
              <a:ext cx="146212" cy="5384"/>
            </a:xfrm>
            <a:custGeom>
              <a:avLst/>
              <a:gdLst/>
              <a:ahLst/>
              <a:cxnLst/>
              <a:rect l="l" t="t" r="r" b="b"/>
              <a:pathLst>
                <a:path w="4562" h="168" extrusionOk="0">
                  <a:moveTo>
                    <a:pt x="2273" y="0"/>
                  </a:moveTo>
                  <a:cubicBezTo>
                    <a:pt x="1019" y="0"/>
                    <a:pt x="0" y="34"/>
                    <a:pt x="0" y="84"/>
                  </a:cubicBezTo>
                  <a:cubicBezTo>
                    <a:pt x="0" y="117"/>
                    <a:pt x="1019" y="167"/>
                    <a:pt x="2273" y="167"/>
                  </a:cubicBezTo>
                  <a:cubicBezTo>
                    <a:pt x="3542" y="167"/>
                    <a:pt x="4562" y="117"/>
                    <a:pt x="4562" y="84"/>
                  </a:cubicBezTo>
                  <a:cubicBezTo>
                    <a:pt x="4562" y="34"/>
                    <a:pt x="3542" y="0"/>
                    <a:pt x="2273"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4" name="Google Shape;884;p34"/>
            <p:cNvSpPr/>
            <p:nvPr/>
          </p:nvSpPr>
          <p:spPr>
            <a:xfrm>
              <a:off x="7544380" y="1266664"/>
              <a:ext cx="1580321" cy="5384"/>
            </a:xfrm>
            <a:custGeom>
              <a:avLst/>
              <a:gdLst/>
              <a:ahLst/>
              <a:cxnLst/>
              <a:rect l="l" t="t" r="r" b="b"/>
              <a:pathLst>
                <a:path w="49308" h="168" extrusionOk="0">
                  <a:moveTo>
                    <a:pt x="24662" y="1"/>
                  </a:moveTo>
                  <a:cubicBezTo>
                    <a:pt x="11045" y="1"/>
                    <a:pt x="0" y="34"/>
                    <a:pt x="0" y="84"/>
                  </a:cubicBezTo>
                  <a:cubicBezTo>
                    <a:pt x="0" y="118"/>
                    <a:pt x="11045" y="168"/>
                    <a:pt x="24662" y="168"/>
                  </a:cubicBezTo>
                  <a:cubicBezTo>
                    <a:pt x="38280" y="168"/>
                    <a:pt x="49307" y="118"/>
                    <a:pt x="49307" y="84"/>
                  </a:cubicBezTo>
                  <a:cubicBezTo>
                    <a:pt x="49307" y="34"/>
                    <a:pt x="38280" y="1"/>
                    <a:pt x="2466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85" name="Google Shape;885;p34"/>
            <p:cNvSpPr/>
            <p:nvPr/>
          </p:nvSpPr>
          <p:spPr>
            <a:xfrm>
              <a:off x="7625787" y="1197051"/>
              <a:ext cx="43941" cy="37627"/>
            </a:xfrm>
            <a:custGeom>
              <a:avLst/>
              <a:gdLst/>
              <a:ahLst/>
              <a:cxnLst/>
              <a:rect l="l" t="t" r="r" b="b"/>
              <a:pathLst>
                <a:path w="1371" h="1174" extrusionOk="0">
                  <a:moveTo>
                    <a:pt x="785" y="0"/>
                  </a:moveTo>
                  <a:cubicBezTo>
                    <a:pt x="267" y="0"/>
                    <a:pt x="0" y="635"/>
                    <a:pt x="384" y="1003"/>
                  </a:cubicBezTo>
                  <a:cubicBezTo>
                    <a:pt x="502" y="1121"/>
                    <a:pt x="646" y="1173"/>
                    <a:pt x="787" y="1173"/>
                  </a:cubicBezTo>
                  <a:cubicBezTo>
                    <a:pt x="1085" y="1173"/>
                    <a:pt x="1370" y="937"/>
                    <a:pt x="1370" y="585"/>
                  </a:cubicBezTo>
                  <a:cubicBezTo>
                    <a:pt x="1370" y="268"/>
                    <a:pt x="1120"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6" name="Google Shape;886;p34"/>
            <p:cNvSpPr/>
            <p:nvPr/>
          </p:nvSpPr>
          <p:spPr>
            <a:xfrm>
              <a:off x="7706649" y="1197051"/>
              <a:ext cx="43941" cy="37627"/>
            </a:xfrm>
            <a:custGeom>
              <a:avLst/>
              <a:gdLst/>
              <a:ahLst/>
              <a:cxnLst/>
              <a:rect l="l" t="t" r="r" b="b"/>
              <a:pathLst>
                <a:path w="1371" h="1174" extrusionOk="0">
                  <a:moveTo>
                    <a:pt x="785" y="0"/>
                  </a:moveTo>
                  <a:cubicBezTo>
                    <a:pt x="251" y="0"/>
                    <a:pt x="0" y="635"/>
                    <a:pt x="368" y="1003"/>
                  </a:cubicBezTo>
                  <a:cubicBezTo>
                    <a:pt x="485" y="1121"/>
                    <a:pt x="631" y="1173"/>
                    <a:pt x="774" y="1173"/>
                  </a:cubicBezTo>
                  <a:cubicBezTo>
                    <a:pt x="1077" y="1173"/>
                    <a:pt x="1370" y="937"/>
                    <a:pt x="1370" y="585"/>
                  </a:cubicBezTo>
                  <a:cubicBezTo>
                    <a:pt x="1370" y="268"/>
                    <a:pt x="1103" y="0"/>
                    <a:pt x="7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7" name="Google Shape;887;p34"/>
            <p:cNvSpPr/>
            <p:nvPr/>
          </p:nvSpPr>
          <p:spPr>
            <a:xfrm>
              <a:off x="7786966" y="1197051"/>
              <a:ext cx="43941" cy="37627"/>
            </a:xfrm>
            <a:custGeom>
              <a:avLst/>
              <a:gdLst/>
              <a:ahLst/>
              <a:cxnLst/>
              <a:rect l="l" t="t" r="r" b="b"/>
              <a:pathLst>
                <a:path w="1371" h="1174" extrusionOk="0">
                  <a:moveTo>
                    <a:pt x="786" y="0"/>
                  </a:moveTo>
                  <a:cubicBezTo>
                    <a:pt x="251" y="0"/>
                    <a:pt x="0" y="635"/>
                    <a:pt x="368" y="1003"/>
                  </a:cubicBezTo>
                  <a:cubicBezTo>
                    <a:pt x="486" y="1121"/>
                    <a:pt x="631" y="1173"/>
                    <a:pt x="774" y="1173"/>
                  </a:cubicBezTo>
                  <a:cubicBezTo>
                    <a:pt x="1077" y="1173"/>
                    <a:pt x="1370" y="937"/>
                    <a:pt x="1370" y="585"/>
                  </a:cubicBezTo>
                  <a:cubicBezTo>
                    <a:pt x="1370" y="268"/>
                    <a:pt x="1103" y="0"/>
                    <a:pt x="786"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888" name="Google Shape;888;p34"/>
            <p:cNvSpPr/>
            <p:nvPr/>
          </p:nvSpPr>
          <p:spPr>
            <a:xfrm>
              <a:off x="4706705" y="1223300"/>
              <a:ext cx="1060342" cy="697793"/>
            </a:xfrm>
            <a:custGeom>
              <a:avLst/>
              <a:gdLst/>
              <a:ahLst/>
              <a:cxnLst/>
              <a:rect l="l" t="t" r="r" b="b"/>
              <a:pathLst>
                <a:path w="33084" h="21772" extrusionOk="0">
                  <a:moveTo>
                    <a:pt x="2256" y="0"/>
                  </a:moveTo>
                  <a:lnTo>
                    <a:pt x="1" y="21771"/>
                  </a:lnTo>
                  <a:lnTo>
                    <a:pt x="30561" y="21771"/>
                  </a:lnTo>
                  <a:lnTo>
                    <a:pt x="33084"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889" name="Google Shape;889;p34"/>
            <p:cNvSpPr/>
            <p:nvPr/>
          </p:nvSpPr>
          <p:spPr>
            <a:xfrm>
              <a:off x="4812726" y="1335731"/>
              <a:ext cx="51440" cy="468603"/>
            </a:xfrm>
            <a:custGeom>
              <a:avLst/>
              <a:gdLst/>
              <a:ahLst/>
              <a:cxnLst/>
              <a:rect l="l" t="t" r="r" b="b"/>
              <a:pathLst>
                <a:path w="1605" h="14621" extrusionOk="0">
                  <a:moveTo>
                    <a:pt x="1554" y="1"/>
                  </a:moveTo>
                  <a:cubicBezTo>
                    <a:pt x="1503" y="1"/>
                    <a:pt x="1136" y="3269"/>
                    <a:pt x="719" y="7303"/>
                  </a:cubicBezTo>
                  <a:cubicBezTo>
                    <a:pt x="302" y="11329"/>
                    <a:pt x="1" y="14604"/>
                    <a:pt x="51" y="14621"/>
                  </a:cubicBezTo>
                  <a:cubicBezTo>
                    <a:pt x="84" y="14621"/>
                    <a:pt x="469" y="11346"/>
                    <a:pt x="886" y="7319"/>
                  </a:cubicBezTo>
                  <a:cubicBezTo>
                    <a:pt x="1304" y="3276"/>
                    <a:pt x="1605" y="1"/>
                    <a:pt x="1555" y="1"/>
                  </a:cubicBezTo>
                  <a:cubicBezTo>
                    <a:pt x="1555" y="1"/>
                    <a:pt x="1555" y="1"/>
                    <a:pt x="155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0" name="Google Shape;890;p34"/>
            <p:cNvSpPr/>
            <p:nvPr/>
          </p:nvSpPr>
          <p:spPr>
            <a:xfrm>
              <a:off x="4894133" y="1356628"/>
              <a:ext cx="98586" cy="4840"/>
            </a:xfrm>
            <a:custGeom>
              <a:avLst/>
              <a:gdLst/>
              <a:ahLst/>
              <a:cxnLst/>
              <a:rect l="l" t="t" r="r" b="b"/>
              <a:pathLst>
                <a:path w="3076" h="151" extrusionOk="0">
                  <a:moveTo>
                    <a:pt x="1538" y="1"/>
                  </a:moveTo>
                  <a:cubicBezTo>
                    <a:pt x="686" y="1"/>
                    <a:pt x="1" y="34"/>
                    <a:pt x="1" y="67"/>
                  </a:cubicBezTo>
                  <a:cubicBezTo>
                    <a:pt x="1" y="118"/>
                    <a:pt x="686" y="151"/>
                    <a:pt x="1538" y="151"/>
                  </a:cubicBezTo>
                  <a:cubicBezTo>
                    <a:pt x="2390" y="151"/>
                    <a:pt x="3075" y="118"/>
                    <a:pt x="3075" y="67"/>
                  </a:cubicBezTo>
                  <a:cubicBezTo>
                    <a:pt x="3075" y="34"/>
                    <a:pt x="2390" y="1"/>
                    <a:pt x="1538"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1" name="Google Shape;891;p34"/>
            <p:cNvSpPr/>
            <p:nvPr/>
          </p:nvSpPr>
          <p:spPr>
            <a:xfrm>
              <a:off x="5019449" y="1356628"/>
              <a:ext cx="391491" cy="4840"/>
            </a:xfrm>
            <a:custGeom>
              <a:avLst/>
              <a:gdLst/>
              <a:ahLst/>
              <a:cxnLst/>
              <a:rect l="l" t="t" r="r" b="b"/>
              <a:pathLst>
                <a:path w="12215" h="151" extrusionOk="0">
                  <a:moveTo>
                    <a:pt x="6116" y="1"/>
                  </a:moveTo>
                  <a:cubicBezTo>
                    <a:pt x="2724" y="1"/>
                    <a:pt x="0" y="34"/>
                    <a:pt x="0" y="67"/>
                  </a:cubicBezTo>
                  <a:cubicBezTo>
                    <a:pt x="0" y="118"/>
                    <a:pt x="2741" y="151"/>
                    <a:pt x="6116" y="151"/>
                  </a:cubicBezTo>
                  <a:cubicBezTo>
                    <a:pt x="9491" y="151"/>
                    <a:pt x="12214" y="118"/>
                    <a:pt x="12214" y="67"/>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2" name="Google Shape;892;p34"/>
            <p:cNvSpPr/>
            <p:nvPr/>
          </p:nvSpPr>
          <p:spPr>
            <a:xfrm>
              <a:off x="4882884" y="1604567"/>
              <a:ext cx="98041" cy="4872"/>
            </a:xfrm>
            <a:custGeom>
              <a:avLst/>
              <a:gdLst/>
              <a:ahLst/>
              <a:cxnLst/>
              <a:rect l="l" t="t" r="r" b="b"/>
              <a:pathLst>
                <a:path w="3059" h="152" extrusionOk="0">
                  <a:moveTo>
                    <a:pt x="1521" y="1"/>
                  </a:moveTo>
                  <a:cubicBezTo>
                    <a:pt x="686" y="1"/>
                    <a:pt x="1" y="34"/>
                    <a:pt x="1" y="67"/>
                  </a:cubicBezTo>
                  <a:cubicBezTo>
                    <a:pt x="1" y="118"/>
                    <a:pt x="686" y="151"/>
                    <a:pt x="1521" y="151"/>
                  </a:cubicBezTo>
                  <a:cubicBezTo>
                    <a:pt x="2373" y="151"/>
                    <a:pt x="3058" y="118"/>
                    <a:pt x="3058" y="67"/>
                  </a:cubicBezTo>
                  <a:cubicBezTo>
                    <a:pt x="3058" y="34"/>
                    <a:pt x="2373" y="1"/>
                    <a:pt x="152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3" name="Google Shape;893;p34"/>
            <p:cNvSpPr/>
            <p:nvPr/>
          </p:nvSpPr>
          <p:spPr>
            <a:xfrm>
              <a:off x="5007655" y="1604567"/>
              <a:ext cx="392036" cy="4872"/>
            </a:xfrm>
            <a:custGeom>
              <a:avLst/>
              <a:gdLst/>
              <a:ahLst/>
              <a:cxnLst/>
              <a:rect l="l" t="t" r="r" b="b"/>
              <a:pathLst>
                <a:path w="12232" h="152" extrusionOk="0">
                  <a:moveTo>
                    <a:pt x="6116" y="1"/>
                  </a:moveTo>
                  <a:cubicBezTo>
                    <a:pt x="2741" y="1"/>
                    <a:pt x="1" y="34"/>
                    <a:pt x="1" y="67"/>
                  </a:cubicBezTo>
                  <a:cubicBezTo>
                    <a:pt x="1" y="118"/>
                    <a:pt x="2741" y="151"/>
                    <a:pt x="6116" y="151"/>
                  </a:cubicBezTo>
                  <a:cubicBezTo>
                    <a:pt x="9491" y="151"/>
                    <a:pt x="12232" y="118"/>
                    <a:pt x="12232" y="67"/>
                  </a:cubicBezTo>
                  <a:cubicBezTo>
                    <a:pt x="12232"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4" name="Google Shape;894;p34"/>
            <p:cNvSpPr/>
            <p:nvPr/>
          </p:nvSpPr>
          <p:spPr>
            <a:xfrm>
              <a:off x="4874327" y="1718633"/>
              <a:ext cx="391491" cy="5384"/>
            </a:xfrm>
            <a:custGeom>
              <a:avLst/>
              <a:gdLst/>
              <a:ahLst/>
              <a:cxnLst/>
              <a:rect l="l" t="t" r="r" b="b"/>
              <a:pathLst>
                <a:path w="12215" h="168" extrusionOk="0">
                  <a:moveTo>
                    <a:pt x="6116" y="1"/>
                  </a:moveTo>
                  <a:cubicBezTo>
                    <a:pt x="2741" y="1"/>
                    <a:pt x="0" y="34"/>
                    <a:pt x="0" y="84"/>
                  </a:cubicBezTo>
                  <a:cubicBezTo>
                    <a:pt x="0" y="134"/>
                    <a:pt x="2741" y="168"/>
                    <a:pt x="6116" y="168"/>
                  </a:cubicBezTo>
                  <a:cubicBezTo>
                    <a:pt x="9491" y="168"/>
                    <a:pt x="12214" y="134"/>
                    <a:pt x="12214" y="84"/>
                  </a:cubicBezTo>
                  <a:cubicBezTo>
                    <a:pt x="12214" y="34"/>
                    <a:pt x="9491" y="1"/>
                    <a:pt x="611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5" name="Google Shape;895;p34"/>
            <p:cNvSpPr/>
            <p:nvPr/>
          </p:nvSpPr>
          <p:spPr>
            <a:xfrm>
              <a:off x="4897338" y="1426241"/>
              <a:ext cx="138744" cy="5384"/>
            </a:xfrm>
            <a:custGeom>
              <a:avLst/>
              <a:gdLst/>
              <a:ahLst/>
              <a:cxnLst/>
              <a:rect l="l" t="t" r="r" b="b"/>
              <a:pathLst>
                <a:path w="4329" h="168" extrusionOk="0">
                  <a:moveTo>
                    <a:pt x="2173" y="1"/>
                  </a:moveTo>
                  <a:cubicBezTo>
                    <a:pt x="970" y="1"/>
                    <a:pt x="1" y="34"/>
                    <a:pt x="1" y="84"/>
                  </a:cubicBezTo>
                  <a:cubicBezTo>
                    <a:pt x="1" y="134"/>
                    <a:pt x="970" y="168"/>
                    <a:pt x="2173" y="168"/>
                  </a:cubicBezTo>
                  <a:cubicBezTo>
                    <a:pt x="3359" y="168"/>
                    <a:pt x="4328" y="134"/>
                    <a:pt x="4328" y="84"/>
                  </a:cubicBezTo>
                  <a:cubicBezTo>
                    <a:pt x="4328" y="34"/>
                    <a:pt x="3359" y="1"/>
                    <a:pt x="2173"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6" name="Google Shape;896;p34"/>
            <p:cNvSpPr/>
            <p:nvPr/>
          </p:nvSpPr>
          <p:spPr>
            <a:xfrm>
              <a:off x="4894133" y="1529057"/>
              <a:ext cx="138200" cy="4872"/>
            </a:xfrm>
            <a:custGeom>
              <a:avLst/>
              <a:gdLst/>
              <a:ahLst/>
              <a:cxnLst/>
              <a:rect l="l" t="t" r="r" b="b"/>
              <a:pathLst>
                <a:path w="4312" h="152" extrusionOk="0">
                  <a:moveTo>
                    <a:pt x="2156" y="1"/>
                  </a:moveTo>
                  <a:cubicBezTo>
                    <a:pt x="970" y="1"/>
                    <a:pt x="1" y="34"/>
                    <a:pt x="1" y="84"/>
                  </a:cubicBezTo>
                  <a:cubicBezTo>
                    <a:pt x="1" y="118"/>
                    <a:pt x="970" y="151"/>
                    <a:pt x="2156" y="151"/>
                  </a:cubicBezTo>
                  <a:cubicBezTo>
                    <a:pt x="3342" y="151"/>
                    <a:pt x="4311" y="118"/>
                    <a:pt x="4311" y="84"/>
                  </a:cubicBezTo>
                  <a:cubicBezTo>
                    <a:pt x="4311" y="34"/>
                    <a:pt x="3342" y="1"/>
                    <a:pt x="2156"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7" name="Google Shape;897;p34"/>
            <p:cNvSpPr/>
            <p:nvPr/>
          </p:nvSpPr>
          <p:spPr>
            <a:xfrm>
              <a:off x="5010892" y="1675782"/>
              <a:ext cx="138712" cy="4872"/>
            </a:xfrm>
            <a:custGeom>
              <a:avLst/>
              <a:gdLst/>
              <a:ahLst/>
              <a:cxnLst/>
              <a:rect l="l" t="t" r="r" b="b"/>
              <a:pathLst>
                <a:path w="4328" h="152" extrusionOk="0">
                  <a:moveTo>
                    <a:pt x="2172" y="1"/>
                  </a:moveTo>
                  <a:cubicBezTo>
                    <a:pt x="969" y="1"/>
                    <a:pt x="0" y="34"/>
                    <a:pt x="0" y="84"/>
                  </a:cubicBezTo>
                  <a:cubicBezTo>
                    <a:pt x="0" y="118"/>
                    <a:pt x="969" y="151"/>
                    <a:pt x="2172" y="151"/>
                  </a:cubicBezTo>
                  <a:cubicBezTo>
                    <a:pt x="3359" y="151"/>
                    <a:pt x="4328" y="118"/>
                    <a:pt x="4328" y="84"/>
                  </a:cubicBezTo>
                  <a:cubicBezTo>
                    <a:pt x="4328" y="34"/>
                    <a:pt x="3359" y="1"/>
                    <a:pt x="2172"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8" name="Google Shape;898;p34"/>
            <p:cNvSpPr/>
            <p:nvPr/>
          </p:nvSpPr>
          <p:spPr>
            <a:xfrm>
              <a:off x="5185981" y="1426241"/>
              <a:ext cx="353479" cy="5384"/>
            </a:xfrm>
            <a:custGeom>
              <a:avLst/>
              <a:gdLst/>
              <a:ahLst/>
              <a:cxnLst/>
              <a:rect l="l" t="t" r="r" b="b"/>
              <a:pathLst>
                <a:path w="11029" h="168" extrusionOk="0">
                  <a:moveTo>
                    <a:pt x="5515" y="1"/>
                  </a:moveTo>
                  <a:cubicBezTo>
                    <a:pt x="2474" y="1"/>
                    <a:pt x="1" y="34"/>
                    <a:pt x="1" y="84"/>
                  </a:cubicBezTo>
                  <a:cubicBezTo>
                    <a:pt x="1" y="134"/>
                    <a:pt x="2474" y="168"/>
                    <a:pt x="5515" y="168"/>
                  </a:cubicBezTo>
                  <a:cubicBezTo>
                    <a:pt x="8556" y="168"/>
                    <a:pt x="11028" y="134"/>
                    <a:pt x="11028" y="84"/>
                  </a:cubicBezTo>
                  <a:cubicBezTo>
                    <a:pt x="11028" y="34"/>
                    <a:pt x="8556" y="1"/>
                    <a:pt x="551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899" name="Google Shape;899;p34"/>
            <p:cNvSpPr/>
            <p:nvPr/>
          </p:nvSpPr>
          <p:spPr>
            <a:xfrm>
              <a:off x="5076754" y="1534954"/>
              <a:ext cx="353447" cy="5384"/>
            </a:xfrm>
            <a:custGeom>
              <a:avLst/>
              <a:gdLst/>
              <a:ahLst/>
              <a:cxnLst/>
              <a:rect l="l" t="t" r="r" b="b"/>
              <a:pathLst>
                <a:path w="11028" h="168" extrusionOk="0">
                  <a:moveTo>
                    <a:pt x="5514" y="1"/>
                  </a:moveTo>
                  <a:cubicBezTo>
                    <a:pt x="2473" y="1"/>
                    <a:pt x="0" y="34"/>
                    <a:pt x="0" y="84"/>
                  </a:cubicBezTo>
                  <a:cubicBezTo>
                    <a:pt x="0" y="117"/>
                    <a:pt x="2473" y="168"/>
                    <a:pt x="5514" y="168"/>
                  </a:cubicBezTo>
                  <a:cubicBezTo>
                    <a:pt x="8555" y="168"/>
                    <a:pt x="11028" y="117"/>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0" name="Google Shape;900;p34"/>
            <p:cNvSpPr/>
            <p:nvPr/>
          </p:nvSpPr>
          <p:spPr>
            <a:xfrm>
              <a:off x="5198320" y="1675782"/>
              <a:ext cx="353447" cy="4872"/>
            </a:xfrm>
            <a:custGeom>
              <a:avLst/>
              <a:gdLst/>
              <a:ahLst/>
              <a:cxnLst/>
              <a:rect l="l" t="t" r="r" b="b"/>
              <a:pathLst>
                <a:path w="11028" h="152" extrusionOk="0">
                  <a:moveTo>
                    <a:pt x="5514" y="1"/>
                  </a:moveTo>
                  <a:cubicBezTo>
                    <a:pt x="2473" y="1"/>
                    <a:pt x="0" y="34"/>
                    <a:pt x="0" y="84"/>
                  </a:cubicBezTo>
                  <a:cubicBezTo>
                    <a:pt x="0" y="118"/>
                    <a:pt x="2473" y="151"/>
                    <a:pt x="5514" y="151"/>
                  </a:cubicBezTo>
                  <a:cubicBezTo>
                    <a:pt x="8572" y="151"/>
                    <a:pt x="11028" y="118"/>
                    <a:pt x="11028" y="84"/>
                  </a:cubicBezTo>
                  <a:cubicBezTo>
                    <a:pt x="11028" y="34"/>
                    <a:pt x="8572" y="1"/>
                    <a:pt x="5514"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1" name="Google Shape;901;p34"/>
            <p:cNvSpPr/>
            <p:nvPr/>
          </p:nvSpPr>
          <p:spPr>
            <a:xfrm>
              <a:off x="4875384" y="1801642"/>
              <a:ext cx="354024" cy="4840"/>
            </a:xfrm>
            <a:custGeom>
              <a:avLst/>
              <a:gdLst/>
              <a:ahLst/>
              <a:cxnLst/>
              <a:rect l="l" t="t" r="r" b="b"/>
              <a:pathLst>
                <a:path w="11046" h="151" extrusionOk="0">
                  <a:moveTo>
                    <a:pt x="5531" y="0"/>
                  </a:moveTo>
                  <a:cubicBezTo>
                    <a:pt x="2474" y="0"/>
                    <a:pt x="1" y="34"/>
                    <a:pt x="1" y="84"/>
                  </a:cubicBezTo>
                  <a:cubicBezTo>
                    <a:pt x="1" y="117"/>
                    <a:pt x="2474" y="151"/>
                    <a:pt x="5531" y="151"/>
                  </a:cubicBezTo>
                  <a:cubicBezTo>
                    <a:pt x="8572" y="151"/>
                    <a:pt x="11045" y="117"/>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2" name="Google Shape;902;p34"/>
            <p:cNvSpPr/>
            <p:nvPr/>
          </p:nvSpPr>
          <p:spPr>
            <a:xfrm>
              <a:off x="5266843" y="1801642"/>
              <a:ext cx="353479" cy="4840"/>
            </a:xfrm>
            <a:custGeom>
              <a:avLst/>
              <a:gdLst/>
              <a:ahLst/>
              <a:cxnLst/>
              <a:rect l="l" t="t" r="r" b="b"/>
              <a:pathLst>
                <a:path w="11029" h="151" extrusionOk="0">
                  <a:moveTo>
                    <a:pt x="5515" y="0"/>
                  </a:moveTo>
                  <a:cubicBezTo>
                    <a:pt x="2457" y="0"/>
                    <a:pt x="1" y="34"/>
                    <a:pt x="1" y="84"/>
                  </a:cubicBezTo>
                  <a:cubicBezTo>
                    <a:pt x="1" y="117"/>
                    <a:pt x="2457" y="151"/>
                    <a:pt x="5515" y="151"/>
                  </a:cubicBezTo>
                  <a:cubicBezTo>
                    <a:pt x="8556" y="151"/>
                    <a:pt x="11028" y="117"/>
                    <a:pt x="11028" y="84"/>
                  </a:cubicBezTo>
                  <a:cubicBezTo>
                    <a:pt x="11028" y="34"/>
                    <a:pt x="8556" y="0"/>
                    <a:pt x="551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3" name="Google Shape;903;p34"/>
            <p:cNvSpPr/>
            <p:nvPr/>
          </p:nvSpPr>
          <p:spPr>
            <a:xfrm>
              <a:off x="4875384" y="1842346"/>
              <a:ext cx="354024" cy="5384"/>
            </a:xfrm>
            <a:custGeom>
              <a:avLst/>
              <a:gdLst/>
              <a:ahLst/>
              <a:cxnLst/>
              <a:rect l="l" t="t" r="r" b="b"/>
              <a:pathLst>
                <a:path w="11046" h="168" extrusionOk="0">
                  <a:moveTo>
                    <a:pt x="5531" y="0"/>
                  </a:moveTo>
                  <a:cubicBezTo>
                    <a:pt x="2474" y="0"/>
                    <a:pt x="1" y="34"/>
                    <a:pt x="1" y="84"/>
                  </a:cubicBezTo>
                  <a:cubicBezTo>
                    <a:pt x="1" y="134"/>
                    <a:pt x="2474" y="167"/>
                    <a:pt x="5531" y="167"/>
                  </a:cubicBezTo>
                  <a:cubicBezTo>
                    <a:pt x="8572" y="167"/>
                    <a:pt x="11045" y="134"/>
                    <a:pt x="11045" y="84"/>
                  </a:cubicBezTo>
                  <a:cubicBezTo>
                    <a:pt x="11045" y="34"/>
                    <a:pt x="8572" y="0"/>
                    <a:pt x="553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4" name="Google Shape;904;p34"/>
            <p:cNvSpPr/>
            <p:nvPr/>
          </p:nvSpPr>
          <p:spPr>
            <a:xfrm>
              <a:off x="4892531" y="1455695"/>
              <a:ext cx="353992" cy="5384"/>
            </a:xfrm>
            <a:custGeom>
              <a:avLst/>
              <a:gdLst/>
              <a:ahLst/>
              <a:cxnLst/>
              <a:rect l="l" t="t" r="r" b="b"/>
              <a:pathLst>
                <a:path w="11045" h="168" extrusionOk="0">
                  <a:moveTo>
                    <a:pt x="5531" y="1"/>
                  </a:moveTo>
                  <a:cubicBezTo>
                    <a:pt x="2473" y="1"/>
                    <a:pt x="1" y="34"/>
                    <a:pt x="1" y="84"/>
                  </a:cubicBezTo>
                  <a:cubicBezTo>
                    <a:pt x="1" y="134"/>
                    <a:pt x="2473" y="168"/>
                    <a:pt x="5531" y="168"/>
                  </a:cubicBezTo>
                  <a:cubicBezTo>
                    <a:pt x="8572" y="168"/>
                    <a:pt x="11045" y="134"/>
                    <a:pt x="11045" y="84"/>
                  </a:cubicBezTo>
                  <a:cubicBezTo>
                    <a:pt x="11045" y="34"/>
                    <a:pt x="8572" y="1"/>
                    <a:pt x="5531"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5" name="Google Shape;905;p34"/>
            <p:cNvSpPr/>
            <p:nvPr/>
          </p:nvSpPr>
          <p:spPr>
            <a:xfrm>
              <a:off x="5061210" y="1426785"/>
              <a:ext cx="91086" cy="4840"/>
            </a:xfrm>
            <a:custGeom>
              <a:avLst/>
              <a:gdLst/>
              <a:ahLst/>
              <a:cxnLst/>
              <a:rect l="l" t="t" r="r" b="b"/>
              <a:pathLst>
                <a:path w="2842" h="151" extrusionOk="0">
                  <a:moveTo>
                    <a:pt x="1421" y="0"/>
                  </a:moveTo>
                  <a:cubicBezTo>
                    <a:pt x="636" y="0"/>
                    <a:pt x="1" y="34"/>
                    <a:pt x="1" y="84"/>
                  </a:cubicBezTo>
                  <a:cubicBezTo>
                    <a:pt x="1" y="117"/>
                    <a:pt x="636" y="151"/>
                    <a:pt x="1421" y="151"/>
                  </a:cubicBezTo>
                  <a:cubicBezTo>
                    <a:pt x="2206" y="151"/>
                    <a:pt x="2841" y="117"/>
                    <a:pt x="2841" y="84"/>
                  </a:cubicBezTo>
                  <a:cubicBezTo>
                    <a:pt x="2841" y="34"/>
                    <a:pt x="2206" y="0"/>
                    <a:pt x="142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6" name="Google Shape;906;p34"/>
            <p:cNvSpPr/>
            <p:nvPr/>
          </p:nvSpPr>
          <p:spPr>
            <a:xfrm>
              <a:off x="4878621" y="1638315"/>
              <a:ext cx="91054" cy="4840"/>
            </a:xfrm>
            <a:custGeom>
              <a:avLst/>
              <a:gdLst/>
              <a:ahLst/>
              <a:cxnLst/>
              <a:rect l="l" t="t" r="r" b="b"/>
              <a:pathLst>
                <a:path w="2841" h="151" extrusionOk="0">
                  <a:moveTo>
                    <a:pt x="1420" y="0"/>
                  </a:moveTo>
                  <a:cubicBezTo>
                    <a:pt x="635" y="0"/>
                    <a:pt x="0" y="34"/>
                    <a:pt x="0" y="67"/>
                  </a:cubicBezTo>
                  <a:cubicBezTo>
                    <a:pt x="0" y="117"/>
                    <a:pt x="635" y="151"/>
                    <a:pt x="1420" y="151"/>
                  </a:cubicBezTo>
                  <a:cubicBezTo>
                    <a:pt x="2206" y="151"/>
                    <a:pt x="2841" y="117"/>
                    <a:pt x="2841" y="67"/>
                  </a:cubicBezTo>
                  <a:cubicBezTo>
                    <a:pt x="2841" y="34"/>
                    <a:pt x="2206" y="0"/>
                    <a:pt x="1420"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7" name="Google Shape;907;p34"/>
            <p:cNvSpPr/>
            <p:nvPr/>
          </p:nvSpPr>
          <p:spPr>
            <a:xfrm>
              <a:off x="4876474" y="1675782"/>
              <a:ext cx="91054" cy="4872"/>
            </a:xfrm>
            <a:custGeom>
              <a:avLst/>
              <a:gdLst/>
              <a:ahLst/>
              <a:cxnLst/>
              <a:rect l="l" t="t" r="r" b="b"/>
              <a:pathLst>
                <a:path w="2841" h="152" extrusionOk="0">
                  <a:moveTo>
                    <a:pt x="1420" y="1"/>
                  </a:moveTo>
                  <a:cubicBezTo>
                    <a:pt x="635" y="1"/>
                    <a:pt x="0" y="34"/>
                    <a:pt x="0" y="84"/>
                  </a:cubicBezTo>
                  <a:cubicBezTo>
                    <a:pt x="0" y="118"/>
                    <a:pt x="635" y="151"/>
                    <a:pt x="1420" y="151"/>
                  </a:cubicBezTo>
                  <a:cubicBezTo>
                    <a:pt x="2206" y="151"/>
                    <a:pt x="2841" y="118"/>
                    <a:pt x="2841" y="84"/>
                  </a:cubicBezTo>
                  <a:cubicBezTo>
                    <a:pt x="2841" y="34"/>
                    <a:pt x="2206" y="1"/>
                    <a:pt x="142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8" name="Google Shape;908;p34"/>
            <p:cNvSpPr/>
            <p:nvPr/>
          </p:nvSpPr>
          <p:spPr>
            <a:xfrm>
              <a:off x="4772055" y="1294515"/>
              <a:ext cx="984288" cy="5384"/>
            </a:xfrm>
            <a:custGeom>
              <a:avLst/>
              <a:gdLst/>
              <a:ahLst/>
              <a:cxnLst/>
              <a:rect l="l" t="t" r="r" b="b"/>
              <a:pathLst>
                <a:path w="30711" h="168" extrusionOk="0">
                  <a:moveTo>
                    <a:pt x="15355" y="0"/>
                  </a:moveTo>
                  <a:cubicBezTo>
                    <a:pt x="6867" y="0"/>
                    <a:pt x="0" y="34"/>
                    <a:pt x="0" y="84"/>
                  </a:cubicBezTo>
                  <a:cubicBezTo>
                    <a:pt x="0" y="117"/>
                    <a:pt x="6867" y="167"/>
                    <a:pt x="15355" y="167"/>
                  </a:cubicBezTo>
                  <a:cubicBezTo>
                    <a:pt x="23827" y="167"/>
                    <a:pt x="30710" y="117"/>
                    <a:pt x="30710" y="84"/>
                  </a:cubicBezTo>
                  <a:cubicBezTo>
                    <a:pt x="30710" y="34"/>
                    <a:pt x="23827" y="0"/>
                    <a:pt x="15355"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09" name="Google Shape;909;p34"/>
            <p:cNvSpPr/>
            <p:nvPr/>
          </p:nvSpPr>
          <p:spPr>
            <a:xfrm>
              <a:off x="4822918" y="1252209"/>
              <a:ext cx="27339" cy="23364"/>
            </a:xfrm>
            <a:custGeom>
              <a:avLst/>
              <a:gdLst/>
              <a:ahLst/>
              <a:cxnLst/>
              <a:rect l="l" t="t" r="r" b="b"/>
              <a:pathLst>
                <a:path w="853" h="729" extrusionOk="0">
                  <a:moveTo>
                    <a:pt x="485" y="0"/>
                  </a:moveTo>
                  <a:cubicBezTo>
                    <a:pt x="167" y="0"/>
                    <a:pt x="0" y="385"/>
                    <a:pt x="234" y="619"/>
                  </a:cubicBezTo>
                  <a:cubicBezTo>
                    <a:pt x="305" y="695"/>
                    <a:pt x="395" y="728"/>
                    <a:pt x="484" y="728"/>
                  </a:cubicBezTo>
                  <a:cubicBezTo>
                    <a:pt x="670" y="728"/>
                    <a:pt x="853" y="582"/>
                    <a:pt x="853" y="368"/>
                  </a:cubicBezTo>
                  <a:cubicBezTo>
                    <a:pt x="853"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0" name="Google Shape;910;p34"/>
            <p:cNvSpPr/>
            <p:nvPr/>
          </p:nvSpPr>
          <p:spPr>
            <a:xfrm>
              <a:off x="4872724" y="1252209"/>
              <a:ext cx="27339" cy="23364"/>
            </a:xfrm>
            <a:custGeom>
              <a:avLst/>
              <a:gdLst/>
              <a:ahLst/>
              <a:cxnLst/>
              <a:rect l="l" t="t" r="r" b="b"/>
              <a:pathLst>
                <a:path w="853" h="729" extrusionOk="0">
                  <a:moveTo>
                    <a:pt x="485" y="0"/>
                  </a:moveTo>
                  <a:cubicBezTo>
                    <a:pt x="167" y="0"/>
                    <a:pt x="0" y="385"/>
                    <a:pt x="234" y="619"/>
                  </a:cubicBezTo>
                  <a:cubicBezTo>
                    <a:pt x="310" y="695"/>
                    <a:pt x="402" y="728"/>
                    <a:pt x="491" y="728"/>
                  </a:cubicBezTo>
                  <a:cubicBezTo>
                    <a:pt x="677" y="728"/>
                    <a:pt x="852" y="582"/>
                    <a:pt x="852" y="368"/>
                  </a:cubicBezTo>
                  <a:cubicBezTo>
                    <a:pt x="852" y="168"/>
                    <a:pt x="685"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1" name="Google Shape;911;p34"/>
            <p:cNvSpPr/>
            <p:nvPr/>
          </p:nvSpPr>
          <p:spPr>
            <a:xfrm>
              <a:off x="4923043" y="1252209"/>
              <a:ext cx="27371" cy="23364"/>
            </a:xfrm>
            <a:custGeom>
              <a:avLst/>
              <a:gdLst/>
              <a:ahLst/>
              <a:cxnLst/>
              <a:rect l="l" t="t" r="r" b="b"/>
              <a:pathLst>
                <a:path w="854" h="729" extrusionOk="0">
                  <a:moveTo>
                    <a:pt x="485" y="0"/>
                  </a:moveTo>
                  <a:cubicBezTo>
                    <a:pt x="168" y="0"/>
                    <a:pt x="1" y="385"/>
                    <a:pt x="235" y="619"/>
                  </a:cubicBezTo>
                  <a:cubicBezTo>
                    <a:pt x="305" y="695"/>
                    <a:pt x="395" y="728"/>
                    <a:pt x="484" y="728"/>
                  </a:cubicBezTo>
                  <a:cubicBezTo>
                    <a:pt x="670" y="728"/>
                    <a:pt x="853" y="582"/>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12" name="Google Shape;912;p34"/>
            <p:cNvSpPr/>
            <p:nvPr/>
          </p:nvSpPr>
          <p:spPr>
            <a:xfrm>
              <a:off x="7882283" y="2757533"/>
              <a:ext cx="493762" cy="1596891"/>
            </a:xfrm>
            <a:custGeom>
              <a:avLst/>
              <a:gdLst/>
              <a:ahLst/>
              <a:cxnLst/>
              <a:rect l="l" t="t" r="r" b="b"/>
              <a:pathLst>
                <a:path w="15406" h="49825" extrusionOk="0">
                  <a:moveTo>
                    <a:pt x="0" y="0"/>
                  </a:moveTo>
                  <a:lnTo>
                    <a:pt x="0" y="49825"/>
                  </a:lnTo>
                  <a:lnTo>
                    <a:pt x="15406" y="49825"/>
                  </a:lnTo>
                  <a:lnTo>
                    <a:pt x="15406"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13" name="Google Shape;913;p34"/>
            <p:cNvSpPr/>
            <p:nvPr/>
          </p:nvSpPr>
          <p:spPr>
            <a:xfrm>
              <a:off x="8376013" y="2758046"/>
              <a:ext cx="418797" cy="1596378"/>
            </a:xfrm>
            <a:custGeom>
              <a:avLst/>
              <a:gdLst/>
              <a:ahLst/>
              <a:cxnLst/>
              <a:rect l="l" t="t" r="r" b="b"/>
              <a:pathLst>
                <a:path w="13067" h="49809" extrusionOk="0">
                  <a:moveTo>
                    <a:pt x="1" y="1"/>
                  </a:moveTo>
                  <a:lnTo>
                    <a:pt x="1" y="49809"/>
                  </a:lnTo>
                  <a:lnTo>
                    <a:pt x="13067" y="49809"/>
                  </a:lnTo>
                  <a:lnTo>
                    <a:pt x="13067"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4" name="Google Shape;914;p34"/>
            <p:cNvSpPr/>
            <p:nvPr/>
          </p:nvSpPr>
          <p:spPr>
            <a:xfrm>
              <a:off x="7920839" y="2822307"/>
              <a:ext cx="396298" cy="343832"/>
            </a:xfrm>
            <a:custGeom>
              <a:avLst/>
              <a:gdLst/>
              <a:ahLst/>
              <a:cxnLst/>
              <a:rect l="l" t="t" r="r" b="b"/>
              <a:pathLst>
                <a:path w="12365" h="10728" extrusionOk="0">
                  <a:moveTo>
                    <a:pt x="0" y="1"/>
                  </a:moveTo>
                  <a:lnTo>
                    <a:pt x="0" y="10728"/>
                  </a:lnTo>
                  <a:lnTo>
                    <a:pt x="12365" y="10728"/>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5" name="Google Shape;915;p34"/>
            <p:cNvSpPr/>
            <p:nvPr/>
          </p:nvSpPr>
          <p:spPr>
            <a:xfrm>
              <a:off x="7920839" y="3205208"/>
              <a:ext cx="396298" cy="344345"/>
            </a:xfrm>
            <a:custGeom>
              <a:avLst/>
              <a:gdLst/>
              <a:ahLst/>
              <a:cxnLst/>
              <a:rect l="l" t="t" r="r" b="b"/>
              <a:pathLst>
                <a:path w="12365" h="10744" extrusionOk="0">
                  <a:moveTo>
                    <a:pt x="0" y="0"/>
                  </a:moveTo>
                  <a:lnTo>
                    <a:pt x="0" y="10744"/>
                  </a:lnTo>
                  <a:lnTo>
                    <a:pt x="12365" y="10744"/>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6" name="Google Shape;916;p34"/>
            <p:cNvSpPr/>
            <p:nvPr/>
          </p:nvSpPr>
          <p:spPr>
            <a:xfrm>
              <a:off x="7920839" y="3588077"/>
              <a:ext cx="396298" cy="344377"/>
            </a:xfrm>
            <a:custGeom>
              <a:avLst/>
              <a:gdLst/>
              <a:ahLst/>
              <a:cxnLst/>
              <a:rect l="l" t="t" r="r" b="b"/>
              <a:pathLst>
                <a:path w="12365" h="10745" extrusionOk="0">
                  <a:moveTo>
                    <a:pt x="0" y="1"/>
                  </a:moveTo>
                  <a:lnTo>
                    <a:pt x="0" y="10745"/>
                  </a:lnTo>
                  <a:lnTo>
                    <a:pt x="12365" y="10745"/>
                  </a:lnTo>
                  <a:lnTo>
                    <a:pt x="12365"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7" name="Google Shape;917;p34"/>
            <p:cNvSpPr/>
            <p:nvPr/>
          </p:nvSpPr>
          <p:spPr>
            <a:xfrm>
              <a:off x="7920839" y="3971523"/>
              <a:ext cx="396298" cy="343832"/>
            </a:xfrm>
            <a:custGeom>
              <a:avLst/>
              <a:gdLst/>
              <a:ahLst/>
              <a:cxnLst/>
              <a:rect l="l" t="t" r="r" b="b"/>
              <a:pathLst>
                <a:path w="12365" h="10728" extrusionOk="0">
                  <a:moveTo>
                    <a:pt x="0" y="0"/>
                  </a:moveTo>
                  <a:lnTo>
                    <a:pt x="0" y="10727"/>
                  </a:lnTo>
                  <a:lnTo>
                    <a:pt x="12365" y="10727"/>
                  </a:lnTo>
                  <a:lnTo>
                    <a:pt x="12365"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18" name="Google Shape;918;p34"/>
            <p:cNvSpPr/>
            <p:nvPr/>
          </p:nvSpPr>
          <p:spPr>
            <a:xfrm>
              <a:off x="8086858" y="2872112"/>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19" name="Google Shape;919;p34"/>
            <p:cNvSpPr/>
            <p:nvPr/>
          </p:nvSpPr>
          <p:spPr>
            <a:xfrm>
              <a:off x="8086858" y="3259821"/>
              <a:ext cx="32146" cy="27339"/>
            </a:xfrm>
            <a:custGeom>
              <a:avLst/>
              <a:gdLst/>
              <a:ahLst/>
              <a:cxnLst/>
              <a:rect l="l" t="t" r="r" b="b"/>
              <a:pathLst>
                <a:path w="1003" h="853" extrusionOk="0">
                  <a:moveTo>
                    <a:pt x="568" y="1"/>
                  </a:moveTo>
                  <a:cubicBezTo>
                    <a:pt x="184" y="1"/>
                    <a:pt x="0" y="452"/>
                    <a:pt x="267" y="719"/>
                  </a:cubicBezTo>
                  <a:cubicBezTo>
                    <a:pt x="355" y="812"/>
                    <a:pt x="463" y="853"/>
                    <a:pt x="570" y="853"/>
                  </a:cubicBezTo>
                  <a:cubicBezTo>
                    <a:pt x="790" y="853"/>
                    <a:pt x="1003" y="677"/>
                    <a:pt x="1003" y="418"/>
                  </a:cubicBezTo>
                  <a:cubicBezTo>
                    <a:pt x="1003" y="184"/>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0" name="Google Shape;920;p34"/>
            <p:cNvSpPr/>
            <p:nvPr/>
          </p:nvSpPr>
          <p:spPr>
            <a:xfrm>
              <a:off x="8086858" y="3646985"/>
              <a:ext cx="32146" cy="27659"/>
            </a:xfrm>
            <a:custGeom>
              <a:avLst/>
              <a:gdLst/>
              <a:ahLst/>
              <a:cxnLst/>
              <a:rect l="l" t="t" r="r" b="b"/>
              <a:pathLst>
                <a:path w="1003" h="863" extrusionOk="0">
                  <a:moveTo>
                    <a:pt x="568" y="1"/>
                  </a:moveTo>
                  <a:cubicBezTo>
                    <a:pt x="184" y="1"/>
                    <a:pt x="0" y="469"/>
                    <a:pt x="267" y="736"/>
                  </a:cubicBezTo>
                  <a:cubicBezTo>
                    <a:pt x="355" y="823"/>
                    <a:pt x="463" y="862"/>
                    <a:pt x="570" y="862"/>
                  </a:cubicBezTo>
                  <a:cubicBezTo>
                    <a:pt x="790" y="862"/>
                    <a:pt x="1003" y="694"/>
                    <a:pt x="1003" y="435"/>
                  </a:cubicBezTo>
                  <a:cubicBezTo>
                    <a:pt x="1003" y="201"/>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1" name="Google Shape;921;p34"/>
            <p:cNvSpPr/>
            <p:nvPr/>
          </p:nvSpPr>
          <p:spPr>
            <a:xfrm>
              <a:off x="8086858" y="4034694"/>
              <a:ext cx="32146" cy="27371"/>
            </a:xfrm>
            <a:custGeom>
              <a:avLst/>
              <a:gdLst/>
              <a:ahLst/>
              <a:cxnLst/>
              <a:rect l="l" t="t" r="r" b="b"/>
              <a:pathLst>
                <a:path w="1003" h="854" extrusionOk="0">
                  <a:moveTo>
                    <a:pt x="568" y="1"/>
                  </a:moveTo>
                  <a:cubicBezTo>
                    <a:pt x="184" y="1"/>
                    <a:pt x="0" y="452"/>
                    <a:pt x="267" y="719"/>
                  </a:cubicBezTo>
                  <a:cubicBezTo>
                    <a:pt x="355" y="812"/>
                    <a:pt x="463" y="853"/>
                    <a:pt x="570" y="853"/>
                  </a:cubicBezTo>
                  <a:cubicBezTo>
                    <a:pt x="790" y="853"/>
                    <a:pt x="1003" y="678"/>
                    <a:pt x="1003" y="419"/>
                  </a:cubicBezTo>
                  <a:cubicBezTo>
                    <a:pt x="1003" y="185"/>
                    <a:pt x="802" y="1"/>
                    <a:pt x="56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22" name="Google Shape;922;p34"/>
            <p:cNvSpPr/>
            <p:nvPr/>
          </p:nvSpPr>
          <p:spPr>
            <a:xfrm>
              <a:off x="7882283" y="4354393"/>
              <a:ext cx="57337" cy="320821"/>
            </a:xfrm>
            <a:custGeom>
              <a:avLst/>
              <a:gdLst/>
              <a:ahLst/>
              <a:cxnLst/>
              <a:rect l="l" t="t" r="r" b="b"/>
              <a:pathLst>
                <a:path w="1789"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3" name="Google Shape;923;p34"/>
            <p:cNvSpPr/>
            <p:nvPr/>
          </p:nvSpPr>
          <p:spPr>
            <a:xfrm>
              <a:off x="8316593" y="4354393"/>
              <a:ext cx="57305" cy="320821"/>
            </a:xfrm>
            <a:custGeom>
              <a:avLst/>
              <a:gdLst/>
              <a:ahLst/>
              <a:cxnLst/>
              <a:rect l="l" t="t" r="r" b="b"/>
              <a:pathLst>
                <a:path w="1788" h="10010" extrusionOk="0">
                  <a:moveTo>
                    <a:pt x="0" y="1"/>
                  </a:moveTo>
                  <a:lnTo>
                    <a:pt x="0" y="10009"/>
                  </a:lnTo>
                  <a:lnTo>
                    <a:pt x="1788" y="10009"/>
                  </a:lnTo>
                  <a:lnTo>
                    <a:pt x="1788"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4" name="Google Shape;924;p34"/>
            <p:cNvSpPr/>
            <p:nvPr/>
          </p:nvSpPr>
          <p:spPr>
            <a:xfrm>
              <a:off x="8731608" y="4354393"/>
              <a:ext cx="56793" cy="320821"/>
            </a:xfrm>
            <a:custGeom>
              <a:avLst/>
              <a:gdLst/>
              <a:ahLst/>
              <a:cxnLst/>
              <a:rect l="l" t="t" r="r" b="b"/>
              <a:pathLst>
                <a:path w="1772" h="10010" extrusionOk="0">
                  <a:moveTo>
                    <a:pt x="0" y="1"/>
                  </a:moveTo>
                  <a:lnTo>
                    <a:pt x="0" y="10009"/>
                  </a:lnTo>
                  <a:lnTo>
                    <a:pt x="1771" y="10009"/>
                  </a:lnTo>
                  <a:lnTo>
                    <a:pt x="1771"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5" name="Google Shape;925;p34"/>
            <p:cNvSpPr/>
            <p:nvPr/>
          </p:nvSpPr>
          <p:spPr>
            <a:xfrm>
              <a:off x="3690303" y="4272954"/>
              <a:ext cx="403285" cy="315853"/>
            </a:xfrm>
            <a:custGeom>
              <a:avLst/>
              <a:gdLst/>
              <a:ahLst/>
              <a:cxnLst/>
              <a:rect l="l" t="t" r="r" b="b"/>
              <a:pathLst>
                <a:path w="12583" h="9855" extrusionOk="0">
                  <a:moveTo>
                    <a:pt x="8578" y="0"/>
                  </a:moveTo>
                  <a:cubicBezTo>
                    <a:pt x="7317" y="0"/>
                    <a:pt x="6147" y="819"/>
                    <a:pt x="5498" y="1907"/>
                  </a:cubicBezTo>
                  <a:cubicBezTo>
                    <a:pt x="4930" y="2876"/>
                    <a:pt x="4696" y="4096"/>
                    <a:pt x="3827" y="4831"/>
                  </a:cubicBezTo>
                  <a:cubicBezTo>
                    <a:pt x="3376" y="5215"/>
                    <a:pt x="2791" y="5416"/>
                    <a:pt x="2240" y="5650"/>
                  </a:cubicBezTo>
                  <a:cubicBezTo>
                    <a:pt x="1688" y="5884"/>
                    <a:pt x="1070" y="6134"/>
                    <a:pt x="786" y="6669"/>
                  </a:cubicBezTo>
                  <a:cubicBezTo>
                    <a:pt x="1" y="8106"/>
                    <a:pt x="1020" y="9342"/>
                    <a:pt x="1471" y="9727"/>
                  </a:cubicBezTo>
                  <a:lnTo>
                    <a:pt x="1655" y="9610"/>
                  </a:lnTo>
                  <a:lnTo>
                    <a:pt x="9775" y="9844"/>
                  </a:lnTo>
                  <a:cubicBezTo>
                    <a:pt x="9914" y="9850"/>
                    <a:pt x="10057" y="9854"/>
                    <a:pt x="10200" y="9854"/>
                  </a:cubicBezTo>
                  <a:cubicBezTo>
                    <a:pt x="10832" y="9854"/>
                    <a:pt x="11481" y="9767"/>
                    <a:pt x="11931" y="9359"/>
                  </a:cubicBezTo>
                  <a:cubicBezTo>
                    <a:pt x="12532" y="8808"/>
                    <a:pt x="12582" y="7872"/>
                    <a:pt x="12566" y="7053"/>
                  </a:cubicBezTo>
                  <a:cubicBezTo>
                    <a:pt x="12549" y="5566"/>
                    <a:pt x="12532" y="4029"/>
                    <a:pt x="11981" y="2659"/>
                  </a:cubicBezTo>
                  <a:cubicBezTo>
                    <a:pt x="11413" y="1272"/>
                    <a:pt x="10176" y="69"/>
                    <a:pt x="8689" y="2"/>
                  </a:cubicBezTo>
                  <a:cubicBezTo>
                    <a:pt x="8652" y="1"/>
                    <a:pt x="8615" y="0"/>
                    <a:pt x="8578" y="0"/>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26" name="Google Shape;926;p34"/>
            <p:cNvSpPr/>
            <p:nvPr/>
          </p:nvSpPr>
          <p:spPr>
            <a:xfrm>
              <a:off x="3551078" y="3872457"/>
              <a:ext cx="684428" cy="801154"/>
            </a:xfrm>
            <a:custGeom>
              <a:avLst/>
              <a:gdLst/>
              <a:ahLst/>
              <a:cxnLst/>
              <a:rect l="l" t="t" r="r" b="b"/>
              <a:pathLst>
                <a:path w="21355" h="24997" extrusionOk="0">
                  <a:moveTo>
                    <a:pt x="2423" y="201"/>
                  </a:moveTo>
                  <a:cubicBezTo>
                    <a:pt x="2507" y="652"/>
                    <a:pt x="2891" y="3075"/>
                    <a:pt x="3426" y="6349"/>
                  </a:cubicBezTo>
                  <a:lnTo>
                    <a:pt x="1287" y="6349"/>
                  </a:lnTo>
                  <a:lnTo>
                    <a:pt x="251" y="201"/>
                  </a:lnTo>
                  <a:close/>
                  <a:moveTo>
                    <a:pt x="6968" y="201"/>
                  </a:moveTo>
                  <a:lnTo>
                    <a:pt x="7453" y="6349"/>
                  </a:lnTo>
                  <a:lnTo>
                    <a:pt x="3643" y="6349"/>
                  </a:lnTo>
                  <a:cubicBezTo>
                    <a:pt x="3509" y="5497"/>
                    <a:pt x="3376" y="4695"/>
                    <a:pt x="3259" y="3977"/>
                  </a:cubicBezTo>
                  <a:cubicBezTo>
                    <a:pt x="2858" y="1487"/>
                    <a:pt x="2707" y="552"/>
                    <a:pt x="2624" y="201"/>
                  </a:cubicBezTo>
                  <a:close/>
                  <a:moveTo>
                    <a:pt x="11128" y="201"/>
                  </a:moveTo>
                  <a:lnTo>
                    <a:pt x="11262" y="6349"/>
                  </a:lnTo>
                  <a:lnTo>
                    <a:pt x="7670" y="6349"/>
                  </a:lnTo>
                  <a:lnTo>
                    <a:pt x="7185" y="201"/>
                  </a:lnTo>
                  <a:close/>
                  <a:moveTo>
                    <a:pt x="15389" y="201"/>
                  </a:moveTo>
                  <a:lnTo>
                    <a:pt x="15189" y="6349"/>
                  </a:lnTo>
                  <a:lnTo>
                    <a:pt x="11479" y="6349"/>
                  </a:lnTo>
                  <a:lnTo>
                    <a:pt x="11346" y="201"/>
                  </a:lnTo>
                  <a:close/>
                  <a:moveTo>
                    <a:pt x="18547" y="201"/>
                  </a:moveTo>
                  <a:lnTo>
                    <a:pt x="18029" y="6349"/>
                  </a:lnTo>
                  <a:lnTo>
                    <a:pt x="15406" y="6349"/>
                  </a:lnTo>
                  <a:lnTo>
                    <a:pt x="15606" y="201"/>
                  </a:lnTo>
                  <a:close/>
                  <a:moveTo>
                    <a:pt x="21103" y="201"/>
                  </a:moveTo>
                  <a:lnTo>
                    <a:pt x="20385" y="6349"/>
                  </a:lnTo>
                  <a:lnTo>
                    <a:pt x="18230" y="6349"/>
                  </a:lnTo>
                  <a:lnTo>
                    <a:pt x="18764" y="201"/>
                  </a:lnTo>
                  <a:close/>
                  <a:moveTo>
                    <a:pt x="3676" y="7937"/>
                  </a:moveTo>
                  <a:cubicBezTo>
                    <a:pt x="3994" y="9975"/>
                    <a:pt x="4361" y="12264"/>
                    <a:pt x="4729" y="14553"/>
                  </a:cubicBezTo>
                  <a:lnTo>
                    <a:pt x="2657" y="14553"/>
                  </a:lnTo>
                  <a:lnTo>
                    <a:pt x="1538" y="7937"/>
                  </a:lnTo>
                  <a:close/>
                  <a:moveTo>
                    <a:pt x="7570" y="7937"/>
                  </a:moveTo>
                  <a:lnTo>
                    <a:pt x="8087" y="14553"/>
                  </a:lnTo>
                  <a:lnTo>
                    <a:pt x="4930" y="14553"/>
                  </a:lnTo>
                  <a:cubicBezTo>
                    <a:pt x="4829" y="13885"/>
                    <a:pt x="4729" y="13200"/>
                    <a:pt x="4612" y="12532"/>
                  </a:cubicBezTo>
                  <a:cubicBezTo>
                    <a:pt x="4361" y="10961"/>
                    <a:pt x="4128" y="9407"/>
                    <a:pt x="3894" y="7937"/>
                  </a:cubicBezTo>
                  <a:close/>
                  <a:moveTo>
                    <a:pt x="11312" y="7937"/>
                  </a:moveTo>
                  <a:lnTo>
                    <a:pt x="11463" y="14553"/>
                  </a:lnTo>
                  <a:lnTo>
                    <a:pt x="8305" y="14553"/>
                  </a:lnTo>
                  <a:lnTo>
                    <a:pt x="7787" y="7937"/>
                  </a:lnTo>
                  <a:close/>
                  <a:moveTo>
                    <a:pt x="15139" y="7937"/>
                  </a:moveTo>
                  <a:lnTo>
                    <a:pt x="14921" y="14553"/>
                  </a:lnTo>
                  <a:lnTo>
                    <a:pt x="11663" y="14553"/>
                  </a:lnTo>
                  <a:lnTo>
                    <a:pt x="11513" y="7937"/>
                  </a:lnTo>
                  <a:close/>
                  <a:moveTo>
                    <a:pt x="17895" y="7937"/>
                  </a:moveTo>
                  <a:lnTo>
                    <a:pt x="17327" y="14553"/>
                  </a:lnTo>
                  <a:lnTo>
                    <a:pt x="15122" y="14553"/>
                  </a:lnTo>
                  <a:lnTo>
                    <a:pt x="15356" y="7937"/>
                  </a:lnTo>
                  <a:close/>
                  <a:moveTo>
                    <a:pt x="20201" y="7937"/>
                  </a:moveTo>
                  <a:lnTo>
                    <a:pt x="19416" y="14553"/>
                  </a:lnTo>
                  <a:lnTo>
                    <a:pt x="17528" y="14553"/>
                  </a:lnTo>
                  <a:lnTo>
                    <a:pt x="18096" y="7937"/>
                  </a:lnTo>
                  <a:close/>
                  <a:moveTo>
                    <a:pt x="4980" y="16141"/>
                  </a:moveTo>
                  <a:cubicBezTo>
                    <a:pt x="5280" y="18146"/>
                    <a:pt x="5598" y="20101"/>
                    <a:pt x="5882" y="21905"/>
                  </a:cubicBezTo>
                  <a:lnTo>
                    <a:pt x="3894" y="21905"/>
                  </a:lnTo>
                  <a:lnTo>
                    <a:pt x="2925" y="16141"/>
                  </a:lnTo>
                  <a:close/>
                  <a:moveTo>
                    <a:pt x="8221" y="16141"/>
                  </a:moveTo>
                  <a:lnTo>
                    <a:pt x="8672" y="21905"/>
                  </a:lnTo>
                  <a:lnTo>
                    <a:pt x="6099" y="21905"/>
                  </a:lnTo>
                  <a:cubicBezTo>
                    <a:pt x="5849" y="20351"/>
                    <a:pt x="5531" y="18329"/>
                    <a:pt x="5180" y="16141"/>
                  </a:cubicBezTo>
                  <a:close/>
                  <a:moveTo>
                    <a:pt x="11496" y="16141"/>
                  </a:moveTo>
                  <a:lnTo>
                    <a:pt x="11630" y="21905"/>
                  </a:lnTo>
                  <a:lnTo>
                    <a:pt x="8873" y="21905"/>
                  </a:lnTo>
                  <a:lnTo>
                    <a:pt x="8422" y="16141"/>
                  </a:lnTo>
                  <a:close/>
                  <a:moveTo>
                    <a:pt x="14854" y="16141"/>
                  </a:moveTo>
                  <a:lnTo>
                    <a:pt x="14671" y="21905"/>
                  </a:lnTo>
                  <a:lnTo>
                    <a:pt x="11847" y="21905"/>
                  </a:lnTo>
                  <a:lnTo>
                    <a:pt x="11713" y="16141"/>
                  </a:lnTo>
                  <a:close/>
                  <a:moveTo>
                    <a:pt x="17177" y="16141"/>
                  </a:moveTo>
                  <a:lnTo>
                    <a:pt x="16692" y="21905"/>
                  </a:lnTo>
                  <a:lnTo>
                    <a:pt x="14888" y="21905"/>
                  </a:lnTo>
                  <a:lnTo>
                    <a:pt x="15072" y="16141"/>
                  </a:lnTo>
                  <a:close/>
                  <a:moveTo>
                    <a:pt x="19232" y="16141"/>
                  </a:moveTo>
                  <a:lnTo>
                    <a:pt x="18547" y="21905"/>
                  </a:lnTo>
                  <a:lnTo>
                    <a:pt x="16910" y="21905"/>
                  </a:lnTo>
                  <a:lnTo>
                    <a:pt x="17394" y="16141"/>
                  </a:lnTo>
                  <a:close/>
                  <a:moveTo>
                    <a:pt x="1" y="0"/>
                  </a:moveTo>
                  <a:lnTo>
                    <a:pt x="3844" y="22824"/>
                  </a:lnTo>
                  <a:cubicBezTo>
                    <a:pt x="4011" y="23793"/>
                    <a:pt x="4712" y="24595"/>
                    <a:pt x="5665" y="24862"/>
                  </a:cubicBezTo>
                  <a:cubicBezTo>
                    <a:pt x="5681" y="24862"/>
                    <a:pt x="5715" y="24879"/>
                    <a:pt x="5732" y="24879"/>
                  </a:cubicBezTo>
                  <a:cubicBezTo>
                    <a:pt x="5798" y="24896"/>
                    <a:pt x="5865" y="24913"/>
                    <a:pt x="5932" y="24929"/>
                  </a:cubicBezTo>
                  <a:cubicBezTo>
                    <a:pt x="6066" y="24963"/>
                    <a:pt x="6216" y="24979"/>
                    <a:pt x="6367" y="24979"/>
                  </a:cubicBezTo>
                  <a:cubicBezTo>
                    <a:pt x="6367" y="24979"/>
                    <a:pt x="6367" y="24996"/>
                    <a:pt x="6367" y="24996"/>
                  </a:cubicBezTo>
                  <a:lnTo>
                    <a:pt x="6467" y="24979"/>
                  </a:lnTo>
                  <a:lnTo>
                    <a:pt x="15991" y="24979"/>
                  </a:lnTo>
                  <a:cubicBezTo>
                    <a:pt x="16158" y="24979"/>
                    <a:pt x="16342" y="24963"/>
                    <a:pt x="16509" y="24929"/>
                  </a:cubicBezTo>
                  <a:cubicBezTo>
                    <a:pt x="17645" y="24762"/>
                    <a:pt x="18530" y="23843"/>
                    <a:pt x="18664" y="22707"/>
                  </a:cubicBezTo>
                  <a:lnTo>
                    <a:pt x="20519" y="6968"/>
                  </a:lnTo>
                  <a:lnTo>
                    <a:pt x="20602" y="6349"/>
                  </a:lnTo>
                  <a:lnTo>
                    <a:pt x="21337" y="117"/>
                  </a:lnTo>
                  <a:lnTo>
                    <a:pt x="21354"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927" name="Google Shape;927;p34"/>
            <p:cNvSpPr/>
            <p:nvPr/>
          </p:nvSpPr>
          <p:spPr>
            <a:xfrm>
              <a:off x="5215435" y="1824654"/>
              <a:ext cx="1158896" cy="762598"/>
            </a:xfrm>
            <a:custGeom>
              <a:avLst/>
              <a:gdLst/>
              <a:ahLst/>
              <a:cxnLst/>
              <a:rect l="l" t="t" r="r" b="b"/>
              <a:pathLst>
                <a:path w="36159" h="23794" extrusionOk="0">
                  <a:moveTo>
                    <a:pt x="2474" y="1"/>
                  </a:moveTo>
                  <a:lnTo>
                    <a:pt x="1" y="23794"/>
                  </a:lnTo>
                  <a:lnTo>
                    <a:pt x="33401" y="23794"/>
                  </a:lnTo>
                  <a:lnTo>
                    <a:pt x="3615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28" name="Google Shape;928;p34"/>
            <p:cNvSpPr/>
            <p:nvPr/>
          </p:nvSpPr>
          <p:spPr>
            <a:xfrm>
              <a:off x="5161366" y="1824654"/>
              <a:ext cx="1158319" cy="762598"/>
            </a:xfrm>
            <a:custGeom>
              <a:avLst/>
              <a:gdLst/>
              <a:ahLst/>
              <a:cxnLst/>
              <a:rect l="l" t="t" r="r" b="b"/>
              <a:pathLst>
                <a:path w="36141" h="23794" extrusionOk="0">
                  <a:moveTo>
                    <a:pt x="2456" y="1"/>
                  </a:moveTo>
                  <a:lnTo>
                    <a:pt x="0" y="23794"/>
                  </a:lnTo>
                  <a:lnTo>
                    <a:pt x="33384" y="23794"/>
                  </a:lnTo>
                  <a:lnTo>
                    <a:pt x="36141"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29" name="Google Shape;929;p34"/>
            <p:cNvSpPr/>
            <p:nvPr/>
          </p:nvSpPr>
          <p:spPr>
            <a:xfrm>
              <a:off x="5198320" y="1845006"/>
              <a:ext cx="1075310" cy="707440"/>
            </a:xfrm>
            <a:custGeom>
              <a:avLst/>
              <a:gdLst/>
              <a:ahLst/>
              <a:cxnLst/>
              <a:rect l="l" t="t" r="r" b="b"/>
              <a:pathLst>
                <a:path w="33551" h="22073" extrusionOk="0">
                  <a:moveTo>
                    <a:pt x="2306" y="1"/>
                  </a:moveTo>
                  <a:lnTo>
                    <a:pt x="0" y="22073"/>
                  </a:lnTo>
                  <a:lnTo>
                    <a:pt x="30995" y="22073"/>
                  </a:lnTo>
                  <a:lnTo>
                    <a:pt x="33551"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930" name="Google Shape;930;p34"/>
            <p:cNvSpPr/>
            <p:nvPr/>
          </p:nvSpPr>
          <p:spPr>
            <a:xfrm>
              <a:off x="5305944" y="1959617"/>
              <a:ext cx="50895" cy="475013"/>
            </a:xfrm>
            <a:custGeom>
              <a:avLst/>
              <a:gdLst/>
              <a:ahLst/>
              <a:cxnLst/>
              <a:rect l="l" t="t" r="r" b="b"/>
              <a:pathLst>
                <a:path w="1588" h="14821" extrusionOk="0">
                  <a:moveTo>
                    <a:pt x="1538" y="0"/>
                  </a:moveTo>
                  <a:lnTo>
                    <a:pt x="1538" y="0"/>
                  </a:lnTo>
                  <a:cubicBezTo>
                    <a:pt x="1504" y="0"/>
                    <a:pt x="1120" y="3309"/>
                    <a:pt x="702" y="7402"/>
                  </a:cubicBezTo>
                  <a:cubicBezTo>
                    <a:pt x="292" y="11267"/>
                    <a:pt x="1" y="14446"/>
                    <a:pt x="12" y="14790"/>
                  </a:cubicBezTo>
                  <a:lnTo>
                    <a:pt x="12" y="14790"/>
                  </a:lnTo>
                  <a:cubicBezTo>
                    <a:pt x="94" y="14447"/>
                    <a:pt x="458" y="11283"/>
                    <a:pt x="853" y="7419"/>
                  </a:cubicBezTo>
                  <a:cubicBezTo>
                    <a:pt x="1270" y="3325"/>
                    <a:pt x="1588" y="0"/>
                    <a:pt x="1538" y="0"/>
                  </a:cubicBezTo>
                  <a:close/>
                  <a:moveTo>
                    <a:pt x="12" y="14790"/>
                  </a:moveTo>
                  <a:cubicBezTo>
                    <a:pt x="7" y="14810"/>
                    <a:pt x="3" y="14821"/>
                    <a:pt x="1" y="14821"/>
                  </a:cubicBezTo>
                  <a:lnTo>
                    <a:pt x="17" y="14821"/>
                  </a:lnTo>
                  <a:cubicBezTo>
                    <a:pt x="14" y="14821"/>
                    <a:pt x="13" y="14810"/>
                    <a:pt x="12" y="1479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1" name="Google Shape;931;p34"/>
            <p:cNvSpPr/>
            <p:nvPr/>
          </p:nvSpPr>
          <p:spPr>
            <a:xfrm>
              <a:off x="5387351" y="1981026"/>
              <a:ext cx="99643" cy="4872"/>
            </a:xfrm>
            <a:custGeom>
              <a:avLst/>
              <a:gdLst/>
              <a:ahLst/>
              <a:cxnLst/>
              <a:rect l="l" t="t" r="r" b="b"/>
              <a:pathLst>
                <a:path w="3109" h="152" extrusionOk="0">
                  <a:moveTo>
                    <a:pt x="1554" y="1"/>
                  </a:moveTo>
                  <a:cubicBezTo>
                    <a:pt x="702" y="1"/>
                    <a:pt x="0" y="34"/>
                    <a:pt x="0" y="68"/>
                  </a:cubicBezTo>
                  <a:cubicBezTo>
                    <a:pt x="0" y="118"/>
                    <a:pt x="702" y="151"/>
                    <a:pt x="1554" y="151"/>
                  </a:cubicBezTo>
                  <a:cubicBezTo>
                    <a:pt x="2423" y="151"/>
                    <a:pt x="3108" y="118"/>
                    <a:pt x="3108" y="68"/>
                  </a:cubicBezTo>
                  <a:cubicBezTo>
                    <a:pt x="3108" y="34"/>
                    <a:pt x="2423" y="1"/>
                    <a:pt x="15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2" name="Google Shape;932;p34"/>
            <p:cNvSpPr/>
            <p:nvPr/>
          </p:nvSpPr>
          <p:spPr>
            <a:xfrm>
              <a:off x="5514269" y="1981026"/>
              <a:ext cx="396843" cy="4872"/>
            </a:xfrm>
            <a:custGeom>
              <a:avLst/>
              <a:gdLst/>
              <a:ahLst/>
              <a:cxnLst/>
              <a:rect l="l" t="t" r="r" b="b"/>
              <a:pathLst>
                <a:path w="12382" h="152" extrusionOk="0">
                  <a:moveTo>
                    <a:pt x="6199" y="1"/>
                  </a:moveTo>
                  <a:cubicBezTo>
                    <a:pt x="2774" y="1"/>
                    <a:pt x="0" y="34"/>
                    <a:pt x="0" y="68"/>
                  </a:cubicBezTo>
                  <a:cubicBezTo>
                    <a:pt x="0" y="118"/>
                    <a:pt x="2774" y="151"/>
                    <a:pt x="6199" y="151"/>
                  </a:cubicBezTo>
                  <a:cubicBezTo>
                    <a:pt x="9608" y="151"/>
                    <a:pt x="12381" y="118"/>
                    <a:pt x="12381" y="68"/>
                  </a:cubicBezTo>
                  <a:cubicBezTo>
                    <a:pt x="12381" y="34"/>
                    <a:pt x="9608"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3" name="Google Shape;933;p34"/>
            <p:cNvSpPr/>
            <p:nvPr/>
          </p:nvSpPr>
          <p:spPr>
            <a:xfrm>
              <a:off x="5375556" y="2232202"/>
              <a:ext cx="99643" cy="4840"/>
            </a:xfrm>
            <a:custGeom>
              <a:avLst/>
              <a:gdLst/>
              <a:ahLst/>
              <a:cxnLst/>
              <a:rect l="l" t="t" r="r" b="b"/>
              <a:pathLst>
                <a:path w="3109" h="151" extrusionOk="0">
                  <a:moveTo>
                    <a:pt x="1555" y="0"/>
                  </a:moveTo>
                  <a:cubicBezTo>
                    <a:pt x="702" y="0"/>
                    <a:pt x="1" y="33"/>
                    <a:pt x="1" y="84"/>
                  </a:cubicBezTo>
                  <a:cubicBezTo>
                    <a:pt x="1" y="117"/>
                    <a:pt x="702" y="150"/>
                    <a:pt x="1555" y="150"/>
                  </a:cubicBezTo>
                  <a:cubicBezTo>
                    <a:pt x="2423" y="150"/>
                    <a:pt x="3108" y="117"/>
                    <a:pt x="3108" y="84"/>
                  </a:cubicBezTo>
                  <a:cubicBezTo>
                    <a:pt x="3108" y="33"/>
                    <a:pt x="2423" y="0"/>
                    <a:pt x="155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34" name="Google Shape;934;p34"/>
            <p:cNvSpPr/>
            <p:nvPr/>
          </p:nvSpPr>
          <p:spPr>
            <a:xfrm>
              <a:off x="5502474" y="2232202"/>
              <a:ext cx="397388" cy="4840"/>
            </a:xfrm>
            <a:custGeom>
              <a:avLst/>
              <a:gdLst/>
              <a:ahLst/>
              <a:cxnLst/>
              <a:rect l="l" t="t" r="r" b="b"/>
              <a:pathLst>
                <a:path w="12399" h="151" extrusionOk="0">
                  <a:moveTo>
                    <a:pt x="6199" y="0"/>
                  </a:moveTo>
                  <a:cubicBezTo>
                    <a:pt x="2774" y="0"/>
                    <a:pt x="1" y="33"/>
                    <a:pt x="1" y="84"/>
                  </a:cubicBezTo>
                  <a:cubicBezTo>
                    <a:pt x="1" y="117"/>
                    <a:pt x="2774" y="150"/>
                    <a:pt x="6199" y="150"/>
                  </a:cubicBezTo>
                  <a:cubicBezTo>
                    <a:pt x="9608" y="150"/>
                    <a:pt x="12398" y="117"/>
                    <a:pt x="12398" y="84"/>
                  </a:cubicBezTo>
                  <a:cubicBezTo>
                    <a:pt x="12398" y="33"/>
                    <a:pt x="9625" y="0"/>
                    <a:pt x="619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5" name="Google Shape;935;p34"/>
            <p:cNvSpPr/>
            <p:nvPr/>
          </p:nvSpPr>
          <p:spPr>
            <a:xfrm>
              <a:off x="5366999" y="2348383"/>
              <a:ext cx="397388" cy="4872"/>
            </a:xfrm>
            <a:custGeom>
              <a:avLst/>
              <a:gdLst/>
              <a:ahLst/>
              <a:cxnLst/>
              <a:rect l="l" t="t" r="r" b="b"/>
              <a:pathLst>
                <a:path w="12399" h="152" extrusionOk="0">
                  <a:moveTo>
                    <a:pt x="6199" y="1"/>
                  </a:moveTo>
                  <a:cubicBezTo>
                    <a:pt x="2774" y="1"/>
                    <a:pt x="0" y="34"/>
                    <a:pt x="0" y="68"/>
                  </a:cubicBezTo>
                  <a:cubicBezTo>
                    <a:pt x="0" y="118"/>
                    <a:pt x="2774" y="151"/>
                    <a:pt x="6199" y="151"/>
                  </a:cubicBezTo>
                  <a:cubicBezTo>
                    <a:pt x="9624" y="151"/>
                    <a:pt x="12398" y="118"/>
                    <a:pt x="12398" y="68"/>
                  </a:cubicBezTo>
                  <a:cubicBezTo>
                    <a:pt x="12398" y="34"/>
                    <a:pt x="9624" y="1"/>
                    <a:pt x="619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6" name="Google Shape;936;p34"/>
            <p:cNvSpPr/>
            <p:nvPr/>
          </p:nvSpPr>
          <p:spPr>
            <a:xfrm>
              <a:off x="5390556" y="2051728"/>
              <a:ext cx="140347" cy="4840"/>
            </a:xfrm>
            <a:custGeom>
              <a:avLst/>
              <a:gdLst/>
              <a:ahLst/>
              <a:cxnLst/>
              <a:rect l="l" t="t" r="r" b="b"/>
              <a:pathLst>
                <a:path w="4379" h="151" extrusionOk="0">
                  <a:moveTo>
                    <a:pt x="2189" y="0"/>
                  </a:moveTo>
                  <a:cubicBezTo>
                    <a:pt x="986" y="0"/>
                    <a:pt x="0" y="34"/>
                    <a:pt x="0" y="84"/>
                  </a:cubicBezTo>
                  <a:cubicBezTo>
                    <a:pt x="0" y="117"/>
                    <a:pt x="986" y="151"/>
                    <a:pt x="2189" y="151"/>
                  </a:cubicBezTo>
                  <a:cubicBezTo>
                    <a:pt x="3409" y="151"/>
                    <a:pt x="4378" y="117"/>
                    <a:pt x="4378" y="84"/>
                  </a:cubicBezTo>
                  <a:cubicBezTo>
                    <a:pt x="4378"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7" name="Google Shape;937;p34"/>
            <p:cNvSpPr/>
            <p:nvPr/>
          </p:nvSpPr>
          <p:spPr>
            <a:xfrm>
              <a:off x="5387351" y="2155602"/>
              <a:ext cx="140315" cy="5384"/>
            </a:xfrm>
            <a:custGeom>
              <a:avLst/>
              <a:gdLst/>
              <a:ahLst/>
              <a:cxnLst/>
              <a:rect l="l" t="t" r="r" b="b"/>
              <a:pathLst>
                <a:path w="4378" h="168" extrusionOk="0">
                  <a:moveTo>
                    <a:pt x="2189" y="1"/>
                  </a:moveTo>
                  <a:cubicBezTo>
                    <a:pt x="969" y="1"/>
                    <a:pt x="0" y="51"/>
                    <a:pt x="0" y="84"/>
                  </a:cubicBezTo>
                  <a:cubicBezTo>
                    <a:pt x="0" y="134"/>
                    <a:pt x="969" y="168"/>
                    <a:pt x="2189" y="168"/>
                  </a:cubicBezTo>
                  <a:cubicBezTo>
                    <a:pt x="3392" y="168"/>
                    <a:pt x="4378" y="134"/>
                    <a:pt x="4378" y="84"/>
                  </a:cubicBezTo>
                  <a:cubicBezTo>
                    <a:pt x="4378" y="51"/>
                    <a:pt x="3392" y="1"/>
                    <a:pt x="218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8" name="Google Shape;938;p34"/>
            <p:cNvSpPr/>
            <p:nvPr/>
          </p:nvSpPr>
          <p:spPr>
            <a:xfrm>
              <a:off x="5505679" y="2304475"/>
              <a:ext cx="140347" cy="5384"/>
            </a:xfrm>
            <a:custGeom>
              <a:avLst/>
              <a:gdLst/>
              <a:ahLst/>
              <a:cxnLst/>
              <a:rect l="l" t="t" r="r" b="b"/>
              <a:pathLst>
                <a:path w="4379" h="168" extrusionOk="0">
                  <a:moveTo>
                    <a:pt x="2190" y="1"/>
                  </a:moveTo>
                  <a:cubicBezTo>
                    <a:pt x="987" y="1"/>
                    <a:pt x="1" y="34"/>
                    <a:pt x="1" y="84"/>
                  </a:cubicBezTo>
                  <a:cubicBezTo>
                    <a:pt x="1" y="118"/>
                    <a:pt x="987" y="168"/>
                    <a:pt x="2190" y="168"/>
                  </a:cubicBezTo>
                  <a:cubicBezTo>
                    <a:pt x="3393" y="168"/>
                    <a:pt x="4378" y="118"/>
                    <a:pt x="4378" y="84"/>
                  </a:cubicBezTo>
                  <a:cubicBezTo>
                    <a:pt x="4378" y="34"/>
                    <a:pt x="3393" y="1"/>
                    <a:pt x="21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39" name="Google Shape;939;p34"/>
            <p:cNvSpPr/>
            <p:nvPr/>
          </p:nvSpPr>
          <p:spPr>
            <a:xfrm>
              <a:off x="5682948" y="2051728"/>
              <a:ext cx="358287" cy="4840"/>
            </a:xfrm>
            <a:custGeom>
              <a:avLst/>
              <a:gdLst/>
              <a:ahLst/>
              <a:cxnLst/>
              <a:rect l="l" t="t" r="r" b="b"/>
              <a:pathLst>
                <a:path w="11179" h="151" extrusionOk="0">
                  <a:moveTo>
                    <a:pt x="5598" y="0"/>
                  </a:moveTo>
                  <a:cubicBezTo>
                    <a:pt x="2507" y="0"/>
                    <a:pt x="0" y="34"/>
                    <a:pt x="0" y="84"/>
                  </a:cubicBezTo>
                  <a:cubicBezTo>
                    <a:pt x="0" y="117"/>
                    <a:pt x="2507" y="151"/>
                    <a:pt x="5598" y="151"/>
                  </a:cubicBezTo>
                  <a:cubicBezTo>
                    <a:pt x="8689" y="151"/>
                    <a:pt x="11178" y="117"/>
                    <a:pt x="11178" y="84"/>
                  </a:cubicBezTo>
                  <a:cubicBezTo>
                    <a:pt x="11178" y="34"/>
                    <a:pt x="8689"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0" name="Google Shape;940;p34"/>
            <p:cNvSpPr/>
            <p:nvPr/>
          </p:nvSpPr>
          <p:spPr>
            <a:xfrm>
              <a:off x="5572632" y="2162044"/>
              <a:ext cx="358287" cy="4840"/>
            </a:xfrm>
            <a:custGeom>
              <a:avLst/>
              <a:gdLst/>
              <a:ahLst/>
              <a:cxnLst/>
              <a:rect l="l" t="t" r="r" b="b"/>
              <a:pathLst>
                <a:path w="11179" h="151" extrusionOk="0">
                  <a:moveTo>
                    <a:pt x="5581" y="0"/>
                  </a:moveTo>
                  <a:cubicBezTo>
                    <a:pt x="2490" y="0"/>
                    <a:pt x="0" y="34"/>
                    <a:pt x="0" y="67"/>
                  </a:cubicBezTo>
                  <a:cubicBezTo>
                    <a:pt x="0" y="117"/>
                    <a:pt x="2490" y="151"/>
                    <a:pt x="5581" y="151"/>
                  </a:cubicBezTo>
                  <a:cubicBezTo>
                    <a:pt x="8672" y="151"/>
                    <a:pt x="11178" y="117"/>
                    <a:pt x="11178" y="67"/>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1" name="Google Shape;941;p34"/>
            <p:cNvSpPr/>
            <p:nvPr/>
          </p:nvSpPr>
          <p:spPr>
            <a:xfrm>
              <a:off x="5695800" y="2304475"/>
              <a:ext cx="358287" cy="5384"/>
            </a:xfrm>
            <a:custGeom>
              <a:avLst/>
              <a:gdLst/>
              <a:ahLst/>
              <a:cxnLst/>
              <a:rect l="l" t="t" r="r" b="b"/>
              <a:pathLst>
                <a:path w="11179" h="168" extrusionOk="0">
                  <a:moveTo>
                    <a:pt x="5581" y="1"/>
                  </a:moveTo>
                  <a:cubicBezTo>
                    <a:pt x="2507" y="1"/>
                    <a:pt x="0" y="34"/>
                    <a:pt x="0" y="84"/>
                  </a:cubicBezTo>
                  <a:cubicBezTo>
                    <a:pt x="0" y="118"/>
                    <a:pt x="2507" y="168"/>
                    <a:pt x="5581" y="168"/>
                  </a:cubicBezTo>
                  <a:cubicBezTo>
                    <a:pt x="8672" y="168"/>
                    <a:pt x="11178" y="118"/>
                    <a:pt x="11178" y="84"/>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2" name="Google Shape;942;p34"/>
            <p:cNvSpPr/>
            <p:nvPr/>
          </p:nvSpPr>
          <p:spPr>
            <a:xfrm>
              <a:off x="5368602" y="2431938"/>
              <a:ext cx="358287" cy="5384"/>
            </a:xfrm>
            <a:custGeom>
              <a:avLst/>
              <a:gdLst/>
              <a:ahLst/>
              <a:cxnLst/>
              <a:rect l="l" t="t" r="r" b="b"/>
              <a:pathLst>
                <a:path w="11179" h="168" extrusionOk="0">
                  <a:moveTo>
                    <a:pt x="5581" y="0"/>
                  </a:moveTo>
                  <a:cubicBezTo>
                    <a:pt x="2507" y="0"/>
                    <a:pt x="0" y="34"/>
                    <a:pt x="0" y="84"/>
                  </a:cubicBezTo>
                  <a:cubicBezTo>
                    <a:pt x="0" y="134"/>
                    <a:pt x="2507" y="167"/>
                    <a:pt x="5581" y="167"/>
                  </a:cubicBezTo>
                  <a:cubicBezTo>
                    <a:pt x="8672" y="167"/>
                    <a:pt x="11178" y="134"/>
                    <a:pt x="11178" y="84"/>
                  </a:cubicBezTo>
                  <a:cubicBezTo>
                    <a:pt x="11178" y="34"/>
                    <a:pt x="8672" y="0"/>
                    <a:pt x="558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3" name="Google Shape;943;p34"/>
            <p:cNvSpPr/>
            <p:nvPr/>
          </p:nvSpPr>
          <p:spPr>
            <a:xfrm>
              <a:off x="5764868" y="2431938"/>
              <a:ext cx="358287" cy="5384"/>
            </a:xfrm>
            <a:custGeom>
              <a:avLst/>
              <a:gdLst/>
              <a:ahLst/>
              <a:cxnLst/>
              <a:rect l="l" t="t" r="r" b="b"/>
              <a:pathLst>
                <a:path w="11179" h="168" extrusionOk="0">
                  <a:moveTo>
                    <a:pt x="5598" y="0"/>
                  </a:moveTo>
                  <a:cubicBezTo>
                    <a:pt x="2507" y="0"/>
                    <a:pt x="1" y="34"/>
                    <a:pt x="1" y="84"/>
                  </a:cubicBezTo>
                  <a:cubicBezTo>
                    <a:pt x="1" y="134"/>
                    <a:pt x="2507" y="167"/>
                    <a:pt x="5598" y="167"/>
                  </a:cubicBezTo>
                  <a:cubicBezTo>
                    <a:pt x="8673" y="167"/>
                    <a:pt x="11179" y="134"/>
                    <a:pt x="11179" y="84"/>
                  </a:cubicBezTo>
                  <a:cubicBezTo>
                    <a:pt x="11179" y="34"/>
                    <a:pt x="8673" y="0"/>
                    <a:pt x="559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4" name="Google Shape;944;p34"/>
            <p:cNvSpPr/>
            <p:nvPr/>
          </p:nvSpPr>
          <p:spPr>
            <a:xfrm>
              <a:off x="5368602" y="2473699"/>
              <a:ext cx="358287" cy="4840"/>
            </a:xfrm>
            <a:custGeom>
              <a:avLst/>
              <a:gdLst/>
              <a:ahLst/>
              <a:cxnLst/>
              <a:rect l="l" t="t" r="r" b="b"/>
              <a:pathLst>
                <a:path w="11179" h="151" extrusionOk="0">
                  <a:moveTo>
                    <a:pt x="5581" y="1"/>
                  </a:moveTo>
                  <a:cubicBezTo>
                    <a:pt x="2490" y="1"/>
                    <a:pt x="0" y="34"/>
                    <a:pt x="0" y="67"/>
                  </a:cubicBezTo>
                  <a:cubicBezTo>
                    <a:pt x="0" y="118"/>
                    <a:pt x="2507" y="151"/>
                    <a:pt x="5581" y="151"/>
                  </a:cubicBezTo>
                  <a:cubicBezTo>
                    <a:pt x="8672" y="151"/>
                    <a:pt x="11178" y="118"/>
                    <a:pt x="11178" y="67"/>
                  </a:cubicBezTo>
                  <a:cubicBezTo>
                    <a:pt x="11178" y="34"/>
                    <a:pt x="8672" y="1"/>
                    <a:pt x="5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5" name="Google Shape;945;p34"/>
            <p:cNvSpPr/>
            <p:nvPr/>
          </p:nvSpPr>
          <p:spPr>
            <a:xfrm>
              <a:off x="5385748" y="2081695"/>
              <a:ext cx="358800" cy="4872"/>
            </a:xfrm>
            <a:custGeom>
              <a:avLst/>
              <a:gdLst/>
              <a:ahLst/>
              <a:cxnLst/>
              <a:rect l="l" t="t" r="r" b="b"/>
              <a:pathLst>
                <a:path w="11195" h="152" extrusionOk="0">
                  <a:moveTo>
                    <a:pt x="5597" y="1"/>
                  </a:moveTo>
                  <a:cubicBezTo>
                    <a:pt x="2506" y="1"/>
                    <a:pt x="0" y="34"/>
                    <a:pt x="0" y="84"/>
                  </a:cubicBezTo>
                  <a:cubicBezTo>
                    <a:pt x="0" y="118"/>
                    <a:pt x="2506" y="151"/>
                    <a:pt x="5597" y="151"/>
                  </a:cubicBezTo>
                  <a:cubicBezTo>
                    <a:pt x="8689" y="151"/>
                    <a:pt x="11195" y="118"/>
                    <a:pt x="11195" y="84"/>
                  </a:cubicBezTo>
                  <a:cubicBezTo>
                    <a:pt x="11195" y="34"/>
                    <a:pt x="8689" y="1"/>
                    <a:pt x="559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46" name="Google Shape;946;p34"/>
            <p:cNvSpPr/>
            <p:nvPr/>
          </p:nvSpPr>
          <p:spPr>
            <a:xfrm>
              <a:off x="5556575" y="2052241"/>
              <a:ext cx="92144" cy="4872"/>
            </a:xfrm>
            <a:custGeom>
              <a:avLst/>
              <a:gdLst/>
              <a:ahLst/>
              <a:cxnLst/>
              <a:rect l="l" t="t" r="r" b="b"/>
              <a:pathLst>
                <a:path w="2875" h="152" extrusionOk="0">
                  <a:moveTo>
                    <a:pt x="1437" y="1"/>
                  </a:moveTo>
                  <a:cubicBezTo>
                    <a:pt x="635" y="1"/>
                    <a:pt x="0" y="34"/>
                    <a:pt x="0" y="85"/>
                  </a:cubicBezTo>
                  <a:cubicBezTo>
                    <a:pt x="0" y="118"/>
                    <a:pt x="635" y="151"/>
                    <a:pt x="1437" y="151"/>
                  </a:cubicBezTo>
                  <a:cubicBezTo>
                    <a:pt x="2222" y="151"/>
                    <a:pt x="2874" y="118"/>
                    <a:pt x="2874" y="85"/>
                  </a:cubicBezTo>
                  <a:cubicBezTo>
                    <a:pt x="2874" y="34"/>
                    <a:pt x="2222"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7" name="Google Shape;947;p34"/>
            <p:cNvSpPr/>
            <p:nvPr/>
          </p:nvSpPr>
          <p:spPr>
            <a:xfrm>
              <a:off x="5371262" y="2266463"/>
              <a:ext cx="92144" cy="4840"/>
            </a:xfrm>
            <a:custGeom>
              <a:avLst/>
              <a:gdLst/>
              <a:ahLst/>
              <a:cxnLst/>
              <a:rect l="l" t="t" r="r" b="b"/>
              <a:pathLst>
                <a:path w="2875" h="151" extrusionOk="0">
                  <a:moveTo>
                    <a:pt x="1438" y="0"/>
                  </a:moveTo>
                  <a:cubicBezTo>
                    <a:pt x="636" y="0"/>
                    <a:pt x="1" y="34"/>
                    <a:pt x="1" y="84"/>
                  </a:cubicBezTo>
                  <a:cubicBezTo>
                    <a:pt x="1" y="117"/>
                    <a:pt x="636" y="151"/>
                    <a:pt x="1438" y="151"/>
                  </a:cubicBezTo>
                  <a:cubicBezTo>
                    <a:pt x="2240" y="151"/>
                    <a:pt x="2875" y="117"/>
                    <a:pt x="2875" y="84"/>
                  </a:cubicBezTo>
                  <a:cubicBezTo>
                    <a:pt x="2875" y="34"/>
                    <a:pt x="2240" y="0"/>
                    <a:pt x="143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8" name="Google Shape;948;p34"/>
            <p:cNvSpPr/>
            <p:nvPr/>
          </p:nvSpPr>
          <p:spPr>
            <a:xfrm>
              <a:off x="5369146" y="2304475"/>
              <a:ext cx="92144" cy="5384"/>
            </a:xfrm>
            <a:custGeom>
              <a:avLst/>
              <a:gdLst/>
              <a:ahLst/>
              <a:cxnLst/>
              <a:rect l="l" t="t" r="r" b="b"/>
              <a:pathLst>
                <a:path w="2875" h="168" extrusionOk="0">
                  <a:moveTo>
                    <a:pt x="1437" y="1"/>
                  </a:moveTo>
                  <a:cubicBezTo>
                    <a:pt x="635" y="1"/>
                    <a:pt x="0" y="34"/>
                    <a:pt x="0" y="84"/>
                  </a:cubicBezTo>
                  <a:cubicBezTo>
                    <a:pt x="0" y="118"/>
                    <a:pt x="635" y="168"/>
                    <a:pt x="1437" y="168"/>
                  </a:cubicBezTo>
                  <a:cubicBezTo>
                    <a:pt x="2239" y="168"/>
                    <a:pt x="2874" y="118"/>
                    <a:pt x="2874" y="84"/>
                  </a:cubicBezTo>
                  <a:cubicBezTo>
                    <a:pt x="2874"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49" name="Google Shape;949;p34"/>
            <p:cNvSpPr/>
            <p:nvPr/>
          </p:nvSpPr>
          <p:spPr>
            <a:xfrm>
              <a:off x="5263638" y="1917856"/>
              <a:ext cx="997684" cy="5384"/>
            </a:xfrm>
            <a:custGeom>
              <a:avLst/>
              <a:gdLst/>
              <a:ahLst/>
              <a:cxnLst/>
              <a:rect l="l" t="t" r="r" b="b"/>
              <a:pathLst>
                <a:path w="31129" h="168" extrusionOk="0">
                  <a:moveTo>
                    <a:pt x="15556" y="0"/>
                  </a:moveTo>
                  <a:cubicBezTo>
                    <a:pt x="6968" y="0"/>
                    <a:pt x="1" y="50"/>
                    <a:pt x="1" y="84"/>
                  </a:cubicBezTo>
                  <a:cubicBezTo>
                    <a:pt x="1" y="134"/>
                    <a:pt x="6968" y="167"/>
                    <a:pt x="15556" y="167"/>
                  </a:cubicBezTo>
                  <a:cubicBezTo>
                    <a:pt x="24161" y="167"/>
                    <a:pt x="31129" y="134"/>
                    <a:pt x="31129" y="84"/>
                  </a:cubicBezTo>
                  <a:cubicBezTo>
                    <a:pt x="31129" y="50"/>
                    <a:pt x="24161" y="0"/>
                    <a:pt x="1555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0" name="Google Shape;950;p34"/>
            <p:cNvSpPr/>
            <p:nvPr/>
          </p:nvSpPr>
          <p:spPr>
            <a:xfrm>
              <a:off x="5315046" y="1875005"/>
              <a:ext cx="27339" cy="23877"/>
            </a:xfrm>
            <a:custGeom>
              <a:avLst/>
              <a:gdLst/>
              <a:ahLst/>
              <a:cxnLst/>
              <a:rect l="l" t="t" r="r" b="b"/>
              <a:pathLst>
                <a:path w="853" h="745" extrusionOk="0">
                  <a:moveTo>
                    <a:pt x="485" y="0"/>
                  </a:moveTo>
                  <a:cubicBezTo>
                    <a:pt x="168" y="0"/>
                    <a:pt x="1" y="401"/>
                    <a:pt x="235" y="635"/>
                  </a:cubicBezTo>
                  <a:cubicBezTo>
                    <a:pt x="310" y="711"/>
                    <a:pt x="401" y="744"/>
                    <a:pt x="489" y="744"/>
                  </a:cubicBezTo>
                  <a:cubicBezTo>
                    <a:pt x="676"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1" name="Google Shape;951;p34"/>
            <p:cNvSpPr/>
            <p:nvPr/>
          </p:nvSpPr>
          <p:spPr>
            <a:xfrm>
              <a:off x="5365909" y="1875005"/>
              <a:ext cx="27371" cy="23877"/>
            </a:xfrm>
            <a:custGeom>
              <a:avLst/>
              <a:gdLst/>
              <a:ahLst/>
              <a:cxnLst/>
              <a:rect l="l" t="t" r="r" b="b"/>
              <a:pathLst>
                <a:path w="854" h="745" extrusionOk="0">
                  <a:moveTo>
                    <a:pt x="485" y="0"/>
                  </a:moveTo>
                  <a:cubicBezTo>
                    <a:pt x="151" y="0"/>
                    <a:pt x="1" y="401"/>
                    <a:pt x="218" y="635"/>
                  </a:cubicBezTo>
                  <a:cubicBezTo>
                    <a:pt x="293" y="711"/>
                    <a:pt x="386" y="744"/>
                    <a:pt x="477" y="744"/>
                  </a:cubicBezTo>
                  <a:cubicBezTo>
                    <a:pt x="669" y="744"/>
                    <a:pt x="853" y="595"/>
                    <a:pt x="853" y="368"/>
                  </a:cubicBezTo>
                  <a:cubicBezTo>
                    <a:pt x="853" y="168"/>
                    <a:pt x="686" y="0"/>
                    <a:pt x="48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2" name="Google Shape;952;p34"/>
            <p:cNvSpPr/>
            <p:nvPr/>
          </p:nvSpPr>
          <p:spPr>
            <a:xfrm>
              <a:off x="5416260" y="1875005"/>
              <a:ext cx="27883" cy="23877"/>
            </a:xfrm>
            <a:custGeom>
              <a:avLst/>
              <a:gdLst/>
              <a:ahLst/>
              <a:cxnLst/>
              <a:rect l="l" t="t" r="r" b="b"/>
              <a:pathLst>
                <a:path w="870" h="745" extrusionOk="0">
                  <a:moveTo>
                    <a:pt x="502" y="0"/>
                  </a:moveTo>
                  <a:cubicBezTo>
                    <a:pt x="168" y="0"/>
                    <a:pt x="1" y="401"/>
                    <a:pt x="234" y="635"/>
                  </a:cubicBezTo>
                  <a:cubicBezTo>
                    <a:pt x="310" y="711"/>
                    <a:pt x="402" y="744"/>
                    <a:pt x="493" y="744"/>
                  </a:cubicBezTo>
                  <a:cubicBezTo>
                    <a:pt x="685" y="744"/>
                    <a:pt x="869" y="595"/>
                    <a:pt x="869" y="368"/>
                  </a:cubicBezTo>
                  <a:cubicBezTo>
                    <a:pt x="869" y="168"/>
                    <a:pt x="702" y="0"/>
                    <a:pt x="502"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53" name="Google Shape;953;p34"/>
            <p:cNvSpPr/>
            <p:nvPr/>
          </p:nvSpPr>
          <p:spPr>
            <a:xfrm>
              <a:off x="6565990" y="1808052"/>
              <a:ext cx="1218862" cy="802244"/>
            </a:xfrm>
            <a:custGeom>
              <a:avLst/>
              <a:gdLst/>
              <a:ahLst/>
              <a:cxnLst/>
              <a:rect l="l" t="t" r="r" b="b"/>
              <a:pathLst>
                <a:path w="38030" h="25031" extrusionOk="0">
                  <a:moveTo>
                    <a:pt x="2607" y="1"/>
                  </a:moveTo>
                  <a:lnTo>
                    <a:pt x="1" y="25030"/>
                  </a:lnTo>
                  <a:lnTo>
                    <a:pt x="35139" y="25030"/>
                  </a:lnTo>
                  <a:lnTo>
                    <a:pt x="3803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4" name="Google Shape;954;p34"/>
            <p:cNvSpPr/>
            <p:nvPr/>
          </p:nvSpPr>
          <p:spPr>
            <a:xfrm>
              <a:off x="6508684" y="1808052"/>
              <a:ext cx="1218862" cy="802244"/>
            </a:xfrm>
            <a:custGeom>
              <a:avLst/>
              <a:gdLst/>
              <a:ahLst/>
              <a:cxnLst/>
              <a:rect l="l" t="t" r="r" b="b"/>
              <a:pathLst>
                <a:path w="38030" h="25031" extrusionOk="0">
                  <a:moveTo>
                    <a:pt x="2608" y="1"/>
                  </a:moveTo>
                  <a:lnTo>
                    <a:pt x="1" y="25030"/>
                  </a:lnTo>
                  <a:lnTo>
                    <a:pt x="35139" y="25030"/>
                  </a:lnTo>
                  <a:lnTo>
                    <a:pt x="3803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55" name="Google Shape;955;p34"/>
            <p:cNvSpPr/>
            <p:nvPr/>
          </p:nvSpPr>
          <p:spPr>
            <a:xfrm>
              <a:off x="6548330" y="1829494"/>
              <a:ext cx="1131012" cy="744393"/>
            </a:xfrm>
            <a:custGeom>
              <a:avLst/>
              <a:gdLst/>
              <a:ahLst/>
              <a:cxnLst/>
              <a:rect l="l" t="t" r="r" b="b"/>
              <a:pathLst>
                <a:path w="35289" h="23226" extrusionOk="0">
                  <a:moveTo>
                    <a:pt x="2406" y="0"/>
                  </a:moveTo>
                  <a:lnTo>
                    <a:pt x="0" y="23225"/>
                  </a:lnTo>
                  <a:lnTo>
                    <a:pt x="32599" y="23225"/>
                  </a:lnTo>
                  <a:lnTo>
                    <a:pt x="35289"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956" name="Google Shape;956;p34"/>
            <p:cNvSpPr/>
            <p:nvPr/>
          </p:nvSpPr>
          <p:spPr>
            <a:xfrm>
              <a:off x="6660794" y="1938720"/>
              <a:ext cx="54100" cy="499660"/>
            </a:xfrm>
            <a:custGeom>
              <a:avLst/>
              <a:gdLst/>
              <a:ahLst/>
              <a:cxnLst/>
              <a:rect l="l" t="t" r="r" b="b"/>
              <a:pathLst>
                <a:path w="1688" h="15590" extrusionOk="0">
                  <a:moveTo>
                    <a:pt x="1654" y="1"/>
                  </a:moveTo>
                  <a:lnTo>
                    <a:pt x="1654" y="1"/>
                  </a:lnTo>
                  <a:cubicBezTo>
                    <a:pt x="1604" y="1"/>
                    <a:pt x="1220" y="3493"/>
                    <a:pt x="769" y="7787"/>
                  </a:cubicBezTo>
                  <a:cubicBezTo>
                    <a:pt x="318" y="12098"/>
                    <a:pt x="0" y="15590"/>
                    <a:pt x="50" y="15590"/>
                  </a:cubicBezTo>
                  <a:cubicBezTo>
                    <a:pt x="50" y="15590"/>
                    <a:pt x="51" y="15590"/>
                    <a:pt x="51" y="15590"/>
                  </a:cubicBezTo>
                  <a:cubicBezTo>
                    <a:pt x="86" y="15590"/>
                    <a:pt x="486" y="12104"/>
                    <a:pt x="919" y="7804"/>
                  </a:cubicBezTo>
                  <a:cubicBezTo>
                    <a:pt x="1370" y="3510"/>
                    <a:pt x="1688" y="17"/>
                    <a:pt x="165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7" name="Google Shape;957;p34"/>
            <p:cNvSpPr/>
            <p:nvPr/>
          </p:nvSpPr>
          <p:spPr>
            <a:xfrm>
              <a:off x="6747553" y="1961219"/>
              <a:ext cx="104964" cy="5384"/>
            </a:xfrm>
            <a:custGeom>
              <a:avLst/>
              <a:gdLst/>
              <a:ahLst/>
              <a:cxnLst/>
              <a:rect l="l" t="t" r="r" b="b"/>
              <a:pathLst>
                <a:path w="3275" h="168" extrusionOk="0">
                  <a:moveTo>
                    <a:pt x="1637" y="1"/>
                  </a:moveTo>
                  <a:cubicBezTo>
                    <a:pt x="735" y="1"/>
                    <a:pt x="0" y="34"/>
                    <a:pt x="0" y="84"/>
                  </a:cubicBezTo>
                  <a:cubicBezTo>
                    <a:pt x="0" y="117"/>
                    <a:pt x="735" y="168"/>
                    <a:pt x="1637" y="168"/>
                  </a:cubicBezTo>
                  <a:cubicBezTo>
                    <a:pt x="2540" y="168"/>
                    <a:pt x="3275" y="117"/>
                    <a:pt x="3275" y="84"/>
                  </a:cubicBezTo>
                  <a:cubicBezTo>
                    <a:pt x="3275" y="34"/>
                    <a:pt x="2540" y="1"/>
                    <a:pt x="16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58" name="Google Shape;958;p34"/>
            <p:cNvSpPr/>
            <p:nvPr/>
          </p:nvSpPr>
          <p:spPr>
            <a:xfrm>
              <a:off x="6880881" y="1961219"/>
              <a:ext cx="417740" cy="5384"/>
            </a:xfrm>
            <a:custGeom>
              <a:avLst/>
              <a:gdLst/>
              <a:ahLst/>
              <a:cxnLst/>
              <a:rect l="l" t="t" r="r" b="b"/>
              <a:pathLst>
                <a:path w="13034" h="168" extrusionOk="0">
                  <a:moveTo>
                    <a:pt x="6517" y="1"/>
                  </a:moveTo>
                  <a:cubicBezTo>
                    <a:pt x="2924" y="1"/>
                    <a:pt x="0" y="34"/>
                    <a:pt x="0" y="84"/>
                  </a:cubicBezTo>
                  <a:cubicBezTo>
                    <a:pt x="0" y="117"/>
                    <a:pt x="2924" y="168"/>
                    <a:pt x="6517" y="168"/>
                  </a:cubicBezTo>
                  <a:cubicBezTo>
                    <a:pt x="10126" y="168"/>
                    <a:pt x="13033" y="117"/>
                    <a:pt x="13033" y="84"/>
                  </a:cubicBezTo>
                  <a:cubicBezTo>
                    <a:pt x="13033" y="34"/>
                    <a:pt x="10126" y="1"/>
                    <a:pt x="6517"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59" name="Google Shape;959;p34"/>
            <p:cNvSpPr/>
            <p:nvPr/>
          </p:nvSpPr>
          <p:spPr>
            <a:xfrm>
              <a:off x="6735214" y="2225760"/>
              <a:ext cx="104996" cy="5384"/>
            </a:xfrm>
            <a:custGeom>
              <a:avLst/>
              <a:gdLst/>
              <a:ahLst/>
              <a:cxnLst/>
              <a:rect l="l" t="t" r="r" b="b"/>
              <a:pathLst>
                <a:path w="3276" h="168" extrusionOk="0">
                  <a:moveTo>
                    <a:pt x="1638" y="1"/>
                  </a:moveTo>
                  <a:cubicBezTo>
                    <a:pt x="736" y="1"/>
                    <a:pt x="1" y="34"/>
                    <a:pt x="1" y="84"/>
                  </a:cubicBezTo>
                  <a:cubicBezTo>
                    <a:pt x="1" y="117"/>
                    <a:pt x="736" y="168"/>
                    <a:pt x="1638" y="168"/>
                  </a:cubicBezTo>
                  <a:cubicBezTo>
                    <a:pt x="2540" y="168"/>
                    <a:pt x="3276" y="117"/>
                    <a:pt x="3276" y="84"/>
                  </a:cubicBezTo>
                  <a:cubicBezTo>
                    <a:pt x="3276" y="34"/>
                    <a:pt x="2540" y="1"/>
                    <a:pt x="163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0" name="Google Shape;960;p34"/>
            <p:cNvSpPr/>
            <p:nvPr/>
          </p:nvSpPr>
          <p:spPr>
            <a:xfrm>
              <a:off x="6868574" y="2225760"/>
              <a:ext cx="417708" cy="5384"/>
            </a:xfrm>
            <a:custGeom>
              <a:avLst/>
              <a:gdLst/>
              <a:ahLst/>
              <a:cxnLst/>
              <a:rect l="l" t="t" r="r" b="b"/>
              <a:pathLst>
                <a:path w="13033" h="168" extrusionOk="0">
                  <a:moveTo>
                    <a:pt x="6516" y="1"/>
                  </a:moveTo>
                  <a:cubicBezTo>
                    <a:pt x="2907" y="1"/>
                    <a:pt x="0" y="34"/>
                    <a:pt x="0" y="84"/>
                  </a:cubicBezTo>
                  <a:cubicBezTo>
                    <a:pt x="0" y="117"/>
                    <a:pt x="2924" y="168"/>
                    <a:pt x="6516" y="168"/>
                  </a:cubicBezTo>
                  <a:cubicBezTo>
                    <a:pt x="10109" y="168"/>
                    <a:pt x="13033" y="117"/>
                    <a:pt x="13033" y="84"/>
                  </a:cubicBezTo>
                  <a:cubicBezTo>
                    <a:pt x="13033" y="34"/>
                    <a:pt x="10126" y="1"/>
                    <a:pt x="651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1" name="Google Shape;961;p34"/>
            <p:cNvSpPr/>
            <p:nvPr/>
          </p:nvSpPr>
          <p:spPr>
            <a:xfrm>
              <a:off x="6726111" y="2347870"/>
              <a:ext cx="417740" cy="4840"/>
            </a:xfrm>
            <a:custGeom>
              <a:avLst/>
              <a:gdLst/>
              <a:ahLst/>
              <a:cxnLst/>
              <a:rect l="l" t="t" r="r" b="b"/>
              <a:pathLst>
                <a:path w="13034" h="151" extrusionOk="0">
                  <a:moveTo>
                    <a:pt x="6517" y="0"/>
                  </a:moveTo>
                  <a:cubicBezTo>
                    <a:pt x="2925" y="0"/>
                    <a:pt x="1" y="33"/>
                    <a:pt x="1" y="84"/>
                  </a:cubicBezTo>
                  <a:cubicBezTo>
                    <a:pt x="1" y="117"/>
                    <a:pt x="2925" y="150"/>
                    <a:pt x="6517" y="150"/>
                  </a:cubicBezTo>
                  <a:cubicBezTo>
                    <a:pt x="10126" y="150"/>
                    <a:pt x="13033" y="117"/>
                    <a:pt x="13033" y="84"/>
                  </a:cubicBezTo>
                  <a:cubicBezTo>
                    <a:pt x="13033" y="33"/>
                    <a:pt x="10126" y="0"/>
                    <a:pt x="651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2" name="Google Shape;962;p34"/>
            <p:cNvSpPr/>
            <p:nvPr/>
          </p:nvSpPr>
          <p:spPr>
            <a:xfrm>
              <a:off x="6751271" y="2036184"/>
              <a:ext cx="147302" cy="4872"/>
            </a:xfrm>
            <a:custGeom>
              <a:avLst/>
              <a:gdLst/>
              <a:ahLst/>
              <a:cxnLst/>
              <a:rect l="l" t="t" r="r" b="b"/>
              <a:pathLst>
                <a:path w="4596" h="152" extrusionOk="0">
                  <a:moveTo>
                    <a:pt x="2290" y="1"/>
                  </a:moveTo>
                  <a:cubicBezTo>
                    <a:pt x="1020" y="1"/>
                    <a:pt x="1" y="34"/>
                    <a:pt x="1" y="68"/>
                  </a:cubicBezTo>
                  <a:cubicBezTo>
                    <a:pt x="1" y="118"/>
                    <a:pt x="1020" y="151"/>
                    <a:pt x="2290" y="151"/>
                  </a:cubicBezTo>
                  <a:cubicBezTo>
                    <a:pt x="3560" y="151"/>
                    <a:pt x="4596" y="118"/>
                    <a:pt x="4596" y="68"/>
                  </a:cubicBezTo>
                  <a:cubicBezTo>
                    <a:pt x="4596" y="34"/>
                    <a:pt x="3560" y="1"/>
                    <a:pt x="2290"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3" name="Google Shape;963;p34"/>
            <p:cNvSpPr/>
            <p:nvPr/>
          </p:nvSpPr>
          <p:spPr>
            <a:xfrm>
              <a:off x="6747553" y="2145443"/>
              <a:ext cx="147270" cy="4840"/>
            </a:xfrm>
            <a:custGeom>
              <a:avLst/>
              <a:gdLst/>
              <a:ahLst/>
              <a:cxnLst/>
              <a:rect l="l" t="t" r="r" b="b"/>
              <a:pathLst>
                <a:path w="4595" h="151" extrusionOk="0">
                  <a:moveTo>
                    <a:pt x="2289" y="0"/>
                  </a:moveTo>
                  <a:cubicBezTo>
                    <a:pt x="1019" y="0"/>
                    <a:pt x="0" y="34"/>
                    <a:pt x="0" y="84"/>
                  </a:cubicBezTo>
                  <a:cubicBezTo>
                    <a:pt x="0" y="117"/>
                    <a:pt x="1019" y="151"/>
                    <a:pt x="2289" y="151"/>
                  </a:cubicBezTo>
                  <a:cubicBezTo>
                    <a:pt x="3559" y="151"/>
                    <a:pt x="4595" y="117"/>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4" name="Google Shape;964;p34"/>
            <p:cNvSpPr/>
            <p:nvPr/>
          </p:nvSpPr>
          <p:spPr>
            <a:xfrm>
              <a:off x="6872324" y="2301815"/>
              <a:ext cx="147270" cy="5384"/>
            </a:xfrm>
            <a:custGeom>
              <a:avLst/>
              <a:gdLst/>
              <a:ahLst/>
              <a:cxnLst/>
              <a:rect l="l" t="t" r="r" b="b"/>
              <a:pathLst>
                <a:path w="4595" h="168" extrusionOk="0">
                  <a:moveTo>
                    <a:pt x="2289" y="0"/>
                  </a:moveTo>
                  <a:cubicBezTo>
                    <a:pt x="1019" y="0"/>
                    <a:pt x="0" y="34"/>
                    <a:pt x="0" y="84"/>
                  </a:cubicBezTo>
                  <a:cubicBezTo>
                    <a:pt x="0" y="134"/>
                    <a:pt x="1019" y="167"/>
                    <a:pt x="2289" y="167"/>
                  </a:cubicBezTo>
                  <a:cubicBezTo>
                    <a:pt x="3559" y="167"/>
                    <a:pt x="4595" y="134"/>
                    <a:pt x="4595" y="84"/>
                  </a:cubicBezTo>
                  <a:cubicBezTo>
                    <a:pt x="4595" y="34"/>
                    <a:pt x="3559" y="0"/>
                    <a:pt x="22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65" name="Google Shape;965;p34"/>
            <p:cNvSpPr/>
            <p:nvPr/>
          </p:nvSpPr>
          <p:spPr>
            <a:xfrm>
              <a:off x="7058662" y="2036184"/>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6" name="Google Shape;966;p34"/>
            <p:cNvSpPr/>
            <p:nvPr/>
          </p:nvSpPr>
          <p:spPr>
            <a:xfrm>
              <a:off x="6941936" y="2151853"/>
              <a:ext cx="377036" cy="4872"/>
            </a:xfrm>
            <a:custGeom>
              <a:avLst/>
              <a:gdLst/>
              <a:ahLst/>
              <a:cxnLst/>
              <a:rect l="l" t="t" r="r" b="b"/>
              <a:pathLst>
                <a:path w="11764" h="152" extrusionOk="0">
                  <a:moveTo>
                    <a:pt x="5882" y="1"/>
                  </a:moveTo>
                  <a:cubicBezTo>
                    <a:pt x="2640" y="1"/>
                    <a:pt x="0" y="34"/>
                    <a:pt x="0" y="84"/>
                  </a:cubicBezTo>
                  <a:cubicBezTo>
                    <a:pt x="0" y="118"/>
                    <a:pt x="2640" y="151"/>
                    <a:pt x="5882" y="151"/>
                  </a:cubicBezTo>
                  <a:cubicBezTo>
                    <a:pt x="9140" y="151"/>
                    <a:pt x="11763" y="118"/>
                    <a:pt x="11763" y="84"/>
                  </a:cubicBezTo>
                  <a:cubicBezTo>
                    <a:pt x="11763"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7" name="Google Shape;967;p34"/>
            <p:cNvSpPr/>
            <p:nvPr/>
          </p:nvSpPr>
          <p:spPr>
            <a:xfrm>
              <a:off x="7072059" y="2301815"/>
              <a:ext cx="377036" cy="5384"/>
            </a:xfrm>
            <a:custGeom>
              <a:avLst/>
              <a:gdLst/>
              <a:ahLst/>
              <a:cxnLst/>
              <a:rect l="l" t="t" r="r" b="b"/>
              <a:pathLst>
                <a:path w="11764" h="168" extrusionOk="0">
                  <a:moveTo>
                    <a:pt x="5882" y="0"/>
                  </a:moveTo>
                  <a:cubicBezTo>
                    <a:pt x="2624" y="0"/>
                    <a:pt x="0" y="34"/>
                    <a:pt x="0" y="84"/>
                  </a:cubicBezTo>
                  <a:cubicBezTo>
                    <a:pt x="0" y="134"/>
                    <a:pt x="2624" y="167"/>
                    <a:pt x="5882" y="167"/>
                  </a:cubicBezTo>
                  <a:cubicBezTo>
                    <a:pt x="9123" y="167"/>
                    <a:pt x="11763" y="134"/>
                    <a:pt x="11763" y="84"/>
                  </a:cubicBezTo>
                  <a:cubicBezTo>
                    <a:pt x="11763" y="34"/>
                    <a:pt x="9123"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8" name="Google Shape;968;p34"/>
            <p:cNvSpPr/>
            <p:nvPr/>
          </p:nvSpPr>
          <p:spPr>
            <a:xfrm>
              <a:off x="6727714" y="2436200"/>
              <a:ext cx="377036" cy="4872"/>
            </a:xfrm>
            <a:custGeom>
              <a:avLst/>
              <a:gdLst/>
              <a:ahLst/>
              <a:cxnLst/>
              <a:rect l="l" t="t" r="r" b="b"/>
              <a:pathLst>
                <a:path w="11764" h="152" extrusionOk="0">
                  <a:moveTo>
                    <a:pt x="5882" y="1"/>
                  </a:moveTo>
                  <a:cubicBezTo>
                    <a:pt x="2624" y="1"/>
                    <a:pt x="1" y="34"/>
                    <a:pt x="1" y="68"/>
                  </a:cubicBezTo>
                  <a:cubicBezTo>
                    <a:pt x="1" y="118"/>
                    <a:pt x="2624" y="151"/>
                    <a:pt x="5882" y="151"/>
                  </a:cubicBezTo>
                  <a:cubicBezTo>
                    <a:pt x="9124" y="151"/>
                    <a:pt x="11764" y="118"/>
                    <a:pt x="11764" y="68"/>
                  </a:cubicBezTo>
                  <a:cubicBezTo>
                    <a:pt x="11764" y="34"/>
                    <a:pt x="9124"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69" name="Google Shape;969;p34"/>
            <p:cNvSpPr/>
            <p:nvPr/>
          </p:nvSpPr>
          <p:spPr>
            <a:xfrm>
              <a:off x="7144364" y="2436200"/>
              <a:ext cx="377004" cy="4872"/>
            </a:xfrm>
            <a:custGeom>
              <a:avLst/>
              <a:gdLst/>
              <a:ahLst/>
              <a:cxnLst/>
              <a:rect l="l" t="t" r="r" b="b"/>
              <a:pathLst>
                <a:path w="11763" h="152" extrusionOk="0">
                  <a:moveTo>
                    <a:pt x="5881" y="1"/>
                  </a:moveTo>
                  <a:cubicBezTo>
                    <a:pt x="2640" y="1"/>
                    <a:pt x="0" y="34"/>
                    <a:pt x="0" y="68"/>
                  </a:cubicBezTo>
                  <a:cubicBezTo>
                    <a:pt x="0" y="118"/>
                    <a:pt x="2640" y="151"/>
                    <a:pt x="5881" y="151"/>
                  </a:cubicBezTo>
                  <a:cubicBezTo>
                    <a:pt x="9140" y="151"/>
                    <a:pt x="11763" y="118"/>
                    <a:pt x="11763" y="68"/>
                  </a:cubicBezTo>
                  <a:cubicBezTo>
                    <a:pt x="11763" y="34"/>
                    <a:pt x="9140" y="1"/>
                    <a:pt x="58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0" name="Google Shape;970;p34"/>
            <p:cNvSpPr/>
            <p:nvPr/>
          </p:nvSpPr>
          <p:spPr>
            <a:xfrm>
              <a:off x="6727714" y="2479596"/>
              <a:ext cx="377036" cy="5384"/>
            </a:xfrm>
            <a:custGeom>
              <a:avLst/>
              <a:gdLst/>
              <a:ahLst/>
              <a:cxnLst/>
              <a:rect l="l" t="t" r="r" b="b"/>
              <a:pathLst>
                <a:path w="11764" h="168" extrusionOk="0">
                  <a:moveTo>
                    <a:pt x="5882" y="0"/>
                  </a:moveTo>
                  <a:cubicBezTo>
                    <a:pt x="2624" y="0"/>
                    <a:pt x="1" y="34"/>
                    <a:pt x="1" y="84"/>
                  </a:cubicBezTo>
                  <a:cubicBezTo>
                    <a:pt x="1" y="117"/>
                    <a:pt x="2624" y="167"/>
                    <a:pt x="5882" y="167"/>
                  </a:cubicBezTo>
                  <a:cubicBezTo>
                    <a:pt x="9124" y="167"/>
                    <a:pt x="11764" y="117"/>
                    <a:pt x="11764" y="84"/>
                  </a:cubicBezTo>
                  <a:cubicBezTo>
                    <a:pt x="11764" y="34"/>
                    <a:pt x="9124" y="0"/>
                    <a:pt x="588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1" name="Google Shape;971;p34"/>
            <p:cNvSpPr/>
            <p:nvPr/>
          </p:nvSpPr>
          <p:spPr>
            <a:xfrm>
              <a:off x="6745918" y="2067241"/>
              <a:ext cx="377036" cy="5384"/>
            </a:xfrm>
            <a:custGeom>
              <a:avLst/>
              <a:gdLst/>
              <a:ahLst/>
              <a:cxnLst/>
              <a:rect l="l" t="t" r="r" b="b"/>
              <a:pathLst>
                <a:path w="11764" h="168" extrusionOk="0">
                  <a:moveTo>
                    <a:pt x="5882" y="1"/>
                  </a:moveTo>
                  <a:cubicBezTo>
                    <a:pt x="2641" y="1"/>
                    <a:pt x="1" y="34"/>
                    <a:pt x="1" y="84"/>
                  </a:cubicBezTo>
                  <a:cubicBezTo>
                    <a:pt x="1" y="134"/>
                    <a:pt x="2641" y="168"/>
                    <a:pt x="5882" y="168"/>
                  </a:cubicBezTo>
                  <a:cubicBezTo>
                    <a:pt x="9124" y="168"/>
                    <a:pt x="11764" y="134"/>
                    <a:pt x="11764" y="84"/>
                  </a:cubicBezTo>
                  <a:cubicBezTo>
                    <a:pt x="11764" y="34"/>
                    <a:pt x="9140" y="1"/>
                    <a:pt x="58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2" name="Google Shape;972;p34"/>
            <p:cNvSpPr/>
            <p:nvPr/>
          </p:nvSpPr>
          <p:spPr>
            <a:xfrm>
              <a:off x="6925334" y="2036184"/>
              <a:ext cx="96951" cy="5384"/>
            </a:xfrm>
            <a:custGeom>
              <a:avLst/>
              <a:gdLst/>
              <a:ahLst/>
              <a:cxnLst/>
              <a:rect l="l" t="t" r="r" b="b"/>
              <a:pathLst>
                <a:path w="3025" h="168" extrusionOk="0">
                  <a:moveTo>
                    <a:pt x="1521" y="1"/>
                  </a:moveTo>
                  <a:cubicBezTo>
                    <a:pt x="685" y="1"/>
                    <a:pt x="0" y="51"/>
                    <a:pt x="0" y="84"/>
                  </a:cubicBezTo>
                  <a:cubicBezTo>
                    <a:pt x="0" y="134"/>
                    <a:pt x="685" y="168"/>
                    <a:pt x="1521" y="168"/>
                  </a:cubicBezTo>
                  <a:cubicBezTo>
                    <a:pt x="2356" y="168"/>
                    <a:pt x="3025" y="134"/>
                    <a:pt x="3025" y="84"/>
                  </a:cubicBezTo>
                  <a:cubicBezTo>
                    <a:pt x="3025" y="51"/>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3" name="Google Shape;973;p34"/>
            <p:cNvSpPr/>
            <p:nvPr/>
          </p:nvSpPr>
          <p:spPr>
            <a:xfrm>
              <a:off x="6730406" y="2261624"/>
              <a:ext cx="97496" cy="5416"/>
            </a:xfrm>
            <a:custGeom>
              <a:avLst/>
              <a:gdLst/>
              <a:ahLst/>
              <a:cxnLst/>
              <a:rect l="l" t="t" r="r" b="b"/>
              <a:pathLst>
                <a:path w="3042" h="169" extrusionOk="0">
                  <a:moveTo>
                    <a:pt x="1521" y="1"/>
                  </a:moveTo>
                  <a:cubicBezTo>
                    <a:pt x="685" y="1"/>
                    <a:pt x="0" y="34"/>
                    <a:pt x="0" y="85"/>
                  </a:cubicBezTo>
                  <a:cubicBezTo>
                    <a:pt x="0" y="135"/>
                    <a:pt x="685" y="168"/>
                    <a:pt x="1521" y="168"/>
                  </a:cubicBezTo>
                  <a:cubicBezTo>
                    <a:pt x="2356" y="168"/>
                    <a:pt x="3041" y="135"/>
                    <a:pt x="3041" y="85"/>
                  </a:cubicBezTo>
                  <a:cubicBezTo>
                    <a:pt x="3041" y="34"/>
                    <a:pt x="2356" y="1"/>
                    <a:pt x="152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4" name="Google Shape;974;p34"/>
            <p:cNvSpPr/>
            <p:nvPr/>
          </p:nvSpPr>
          <p:spPr>
            <a:xfrm>
              <a:off x="6728259" y="2301815"/>
              <a:ext cx="96951" cy="5384"/>
            </a:xfrm>
            <a:custGeom>
              <a:avLst/>
              <a:gdLst/>
              <a:ahLst/>
              <a:cxnLst/>
              <a:rect l="l" t="t" r="r" b="b"/>
              <a:pathLst>
                <a:path w="3025" h="168" extrusionOk="0">
                  <a:moveTo>
                    <a:pt x="1521" y="0"/>
                  </a:moveTo>
                  <a:cubicBezTo>
                    <a:pt x="686" y="0"/>
                    <a:pt x="1" y="34"/>
                    <a:pt x="1" y="84"/>
                  </a:cubicBezTo>
                  <a:cubicBezTo>
                    <a:pt x="1" y="134"/>
                    <a:pt x="686" y="167"/>
                    <a:pt x="1521" y="167"/>
                  </a:cubicBezTo>
                  <a:cubicBezTo>
                    <a:pt x="2356" y="167"/>
                    <a:pt x="3025" y="134"/>
                    <a:pt x="3025" y="84"/>
                  </a:cubicBezTo>
                  <a:cubicBezTo>
                    <a:pt x="3025" y="34"/>
                    <a:pt x="2356" y="0"/>
                    <a:pt x="152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75" name="Google Shape;975;p34"/>
            <p:cNvSpPr/>
            <p:nvPr/>
          </p:nvSpPr>
          <p:spPr>
            <a:xfrm>
              <a:off x="6616885" y="1895356"/>
              <a:ext cx="1050150" cy="4840"/>
            </a:xfrm>
            <a:custGeom>
              <a:avLst/>
              <a:gdLst/>
              <a:ahLst/>
              <a:cxnLst/>
              <a:rect l="l" t="t" r="r" b="b"/>
              <a:pathLst>
                <a:path w="32766" h="151" extrusionOk="0">
                  <a:moveTo>
                    <a:pt x="16391" y="0"/>
                  </a:moveTo>
                  <a:cubicBezTo>
                    <a:pt x="7335" y="0"/>
                    <a:pt x="0" y="34"/>
                    <a:pt x="0" y="84"/>
                  </a:cubicBezTo>
                  <a:cubicBezTo>
                    <a:pt x="0" y="117"/>
                    <a:pt x="7335" y="151"/>
                    <a:pt x="16391" y="151"/>
                  </a:cubicBezTo>
                  <a:cubicBezTo>
                    <a:pt x="25431" y="151"/>
                    <a:pt x="32766" y="117"/>
                    <a:pt x="32766" y="84"/>
                  </a:cubicBezTo>
                  <a:cubicBezTo>
                    <a:pt x="32766" y="34"/>
                    <a:pt x="25431" y="0"/>
                    <a:pt x="1639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76" name="Google Shape;976;p34"/>
            <p:cNvSpPr/>
            <p:nvPr/>
          </p:nvSpPr>
          <p:spPr>
            <a:xfrm>
              <a:off x="6671498" y="1849845"/>
              <a:ext cx="28941" cy="25159"/>
            </a:xfrm>
            <a:custGeom>
              <a:avLst/>
              <a:gdLst/>
              <a:ahLst/>
              <a:cxnLst/>
              <a:rect l="l" t="t" r="r" b="b"/>
              <a:pathLst>
                <a:path w="903" h="785" extrusionOk="0">
                  <a:moveTo>
                    <a:pt x="518" y="0"/>
                  </a:moveTo>
                  <a:cubicBezTo>
                    <a:pt x="167" y="0"/>
                    <a:pt x="0" y="418"/>
                    <a:pt x="234" y="668"/>
                  </a:cubicBezTo>
                  <a:cubicBezTo>
                    <a:pt x="315" y="749"/>
                    <a:pt x="412" y="784"/>
                    <a:pt x="507"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7" name="Google Shape;977;p34"/>
            <p:cNvSpPr/>
            <p:nvPr/>
          </p:nvSpPr>
          <p:spPr>
            <a:xfrm>
              <a:off x="6724509" y="1849845"/>
              <a:ext cx="29486" cy="25159"/>
            </a:xfrm>
            <a:custGeom>
              <a:avLst/>
              <a:gdLst/>
              <a:ahLst/>
              <a:cxnLst/>
              <a:rect l="l" t="t" r="r" b="b"/>
              <a:pathLst>
                <a:path w="920" h="785" extrusionOk="0">
                  <a:moveTo>
                    <a:pt x="519" y="0"/>
                  </a:moveTo>
                  <a:cubicBezTo>
                    <a:pt x="184" y="0"/>
                    <a:pt x="1" y="418"/>
                    <a:pt x="251" y="668"/>
                  </a:cubicBezTo>
                  <a:cubicBezTo>
                    <a:pt x="331" y="749"/>
                    <a:pt x="429" y="784"/>
                    <a:pt x="524" y="784"/>
                  </a:cubicBezTo>
                  <a:cubicBezTo>
                    <a:pt x="726" y="784"/>
                    <a:pt x="920" y="623"/>
                    <a:pt x="920" y="384"/>
                  </a:cubicBezTo>
                  <a:cubicBezTo>
                    <a:pt x="920" y="184"/>
                    <a:pt x="736" y="0"/>
                    <a:pt x="519"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8" name="Google Shape;978;p34"/>
            <p:cNvSpPr/>
            <p:nvPr/>
          </p:nvSpPr>
          <p:spPr>
            <a:xfrm>
              <a:off x="6778064" y="1849845"/>
              <a:ext cx="28941" cy="25159"/>
            </a:xfrm>
            <a:custGeom>
              <a:avLst/>
              <a:gdLst/>
              <a:ahLst/>
              <a:cxnLst/>
              <a:rect l="l" t="t" r="r" b="b"/>
              <a:pathLst>
                <a:path w="903" h="785" extrusionOk="0">
                  <a:moveTo>
                    <a:pt x="518" y="0"/>
                  </a:moveTo>
                  <a:cubicBezTo>
                    <a:pt x="184" y="0"/>
                    <a:pt x="0" y="418"/>
                    <a:pt x="251" y="668"/>
                  </a:cubicBezTo>
                  <a:cubicBezTo>
                    <a:pt x="326" y="749"/>
                    <a:pt x="420" y="784"/>
                    <a:pt x="512" y="784"/>
                  </a:cubicBezTo>
                  <a:cubicBezTo>
                    <a:pt x="709" y="784"/>
                    <a:pt x="903" y="623"/>
                    <a:pt x="903" y="384"/>
                  </a:cubicBezTo>
                  <a:cubicBezTo>
                    <a:pt x="903" y="184"/>
                    <a:pt x="736" y="0"/>
                    <a:pt x="51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979" name="Google Shape;979;p34"/>
            <p:cNvSpPr/>
            <p:nvPr/>
          </p:nvSpPr>
          <p:spPr>
            <a:xfrm>
              <a:off x="5974250" y="894499"/>
              <a:ext cx="1164248" cy="766348"/>
            </a:xfrm>
            <a:custGeom>
              <a:avLst/>
              <a:gdLst/>
              <a:ahLst/>
              <a:cxnLst/>
              <a:rect l="l" t="t" r="r" b="b"/>
              <a:pathLst>
                <a:path w="36326" h="23911" extrusionOk="0">
                  <a:moveTo>
                    <a:pt x="2490" y="0"/>
                  </a:moveTo>
                  <a:lnTo>
                    <a:pt x="1" y="23910"/>
                  </a:lnTo>
                  <a:lnTo>
                    <a:pt x="33552" y="23910"/>
                  </a:lnTo>
                  <a:lnTo>
                    <a:pt x="363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0" name="Google Shape;980;p34"/>
            <p:cNvSpPr/>
            <p:nvPr/>
          </p:nvSpPr>
          <p:spPr>
            <a:xfrm>
              <a:off x="5919637" y="894499"/>
              <a:ext cx="1164216" cy="766348"/>
            </a:xfrm>
            <a:custGeom>
              <a:avLst/>
              <a:gdLst/>
              <a:ahLst/>
              <a:cxnLst/>
              <a:rect l="l" t="t" r="r" b="b"/>
              <a:pathLst>
                <a:path w="36325" h="23911" extrusionOk="0">
                  <a:moveTo>
                    <a:pt x="2490" y="0"/>
                  </a:moveTo>
                  <a:lnTo>
                    <a:pt x="1" y="23910"/>
                  </a:lnTo>
                  <a:lnTo>
                    <a:pt x="33551" y="23910"/>
                  </a:lnTo>
                  <a:lnTo>
                    <a:pt x="36325"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81" name="Google Shape;981;p34"/>
            <p:cNvSpPr/>
            <p:nvPr/>
          </p:nvSpPr>
          <p:spPr>
            <a:xfrm>
              <a:off x="5957136" y="915364"/>
              <a:ext cx="1080149" cy="710645"/>
            </a:xfrm>
            <a:custGeom>
              <a:avLst/>
              <a:gdLst/>
              <a:ahLst/>
              <a:cxnLst/>
              <a:rect l="l" t="t" r="r" b="b"/>
              <a:pathLst>
                <a:path w="33702" h="22173" extrusionOk="0">
                  <a:moveTo>
                    <a:pt x="2306" y="1"/>
                  </a:moveTo>
                  <a:lnTo>
                    <a:pt x="0" y="22173"/>
                  </a:lnTo>
                  <a:lnTo>
                    <a:pt x="31145" y="22173"/>
                  </a:lnTo>
                  <a:lnTo>
                    <a:pt x="33701"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982" name="Google Shape;982;p34"/>
            <p:cNvSpPr/>
            <p:nvPr/>
          </p:nvSpPr>
          <p:spPr>
            <a:xfrm>
              <a:off x="6065849" y="1029430"/>
              <a:ext cx="51953" cy="477192"/>
            </a:xfrm>
            <a:custGeom>
              <a:avLst/>
              <a:gdLst/>
              <a:ahLst/>
              <a:cxnLst/>
              <a:rect l="l" t="t" r="r" b="b"/>
              <a:pathLst>
                <a:path w="1621" h="14889" extrusionOk="0">
                  <a:moveTo>
                    <a:pt x="1571" y="1"/>
                  </a:moveTo>
                  <a:cubicBezTo>
                    <a:pt x="1537" y="1"/>
                    <a:pt x="1153" y="3326"/>
                    <a:pt x="735" y="7436"/>
                  </a:cubicBezTo>
                  <a:cubicBezTo>
                    <a:pt x="301" y="11546"/>
                    <a:pt x="0" y="14888"/>
                    <a:pt x="33" y="14888"/>
                  </a:cubicBezTo>
                  <a:cubicBezTo>
                    <a:pt x="34" y="14888"/>
                    <a:pt x="34" y="14888"/>
                    <a:pt x="34" y="14888"/>
                  </a:cubicBezTo>
                  <a:cubicBezTo>
                    <a:pt x="85" y="14888"/>
                    <a:pt x="469" y="11553"/>
                    <a:pt x="886" y="7453"/>
                  </a:cubicBezTo>
                  <a:cubicBezTo>
                    <a:pt x="1303" y="3342"/>
                    <a:pt x="1621" y="17"/>
                    <a:pt x="15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3" name="Google Shape;983;p34"/>
            <p:cNvSpPr/>
            <p:nvPr/>
          </p:nvSpPr>
          <p:spPr>
            <a:xfrm>
              <a:off x="6148314" y="1050871"/>
              <a:ext cx="100701" cy="4840"/>
            </a:xfrm>
            <a:custGeom>
              <a:avLst/>
              <a:gdLst/>
              <a:ahLst/>
              <a:cxnLst/>
              <a:rect l="l" t="t" r="r" b="b"/>
              <a:pathLst>
                <a:path w="3142" h="151" extrusionOk="0">
                  <a:moveTo>
                    <a:pt x="1571" y="0"/>
                  </a:moveTo>
                  <a:cubicBezTo>
                    <a:pt x="702" y="0"/>
                    <a:pt x="0" y="33"/>
                    <a:pt x="0" y="84"/>
                  </a:cubicBezTo>
                  <a:cubicBezTo>
                    <a:pt x="0" y="117"/>
                    <a:pt x="702" y="150"/>
                    <a:pt x="1571" y="150"/>
                  </a:cubicBezTo>
                  <a:cubicBezTo>
                    <a:pt x="2440" y="150"/>
                    <a:pt x="3141" y="117"/>
                    <a:pt x="3141" y="84"/>
                  </a:cubicBezTo>
                  <a:cubicBezTo>
                    <a:pt x="3141" y="33"/>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4" name="Google Shape;984;p34"/>
            <p:cNvSpPr/>
            <p:nvPr/>
          </p:nvSpPr>
          <p:spPr>
            <a:xfrm>
              <a:off x="6275745" y="1050871"/>
              <a:ext cx="398990" cy="4840"/>
            </a:xfrm>
            <a:custGeom>
              <a:avLst/>
              <a:gdLst/>
              <a:ahLst/>
              <a:cxnLst/>
              <a:rect l="l" t="t" r="r" b="b"/>
              <a:pathLst>
                <a:path w="12449" h="151" extrusionOk="0">
                  <a:moveTo>
                    <a:pt x="6233" y="0"/>
                  </a:moveTo>
                  <a:cubicBezTo>
                    <a:pt x="2791" y="0"/>
                    <a:pt x="1" y="33"/>
                    <a:pt x="1" y="84"/>
                  </a:cubicBezTo>
                  <a:cubicBezTo>
                    <a:pt x="1" y="117"/>
                    <a:pt x="2791" y="150"/>
                    <a:pt x="6233" y="150"/>
                  </a:cubicBezTo>
                  <a:cubicBezTo>
                    <a:pt x="9675" y="150"/>
                    <a:pt x="12449" y="117"/>
                    <a:pt x="12449" y="84"/>
                  </a:cubicBezTo>
                  <a:cubicBezTo>
                    <a:pt x="12449" y="33"/>
                    <a:pt x="9675" y="0"/>
                    <a:pt x="6233"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5" name="Google Shape;985;p34"/>
            <p:cNvSpPr/>
            <p:nvPr/>
          </p:nvSpPr>
          <p:spPr>
            <a:xfrm>
              <a:off x="6136520" y="1303617"/>
              <a:ext cx="100701" cy="4840"/>
            </a:xfrm>
            <a:custGeom>
              <a:avLst/>
              <a:gdLst/>
              <a:ahLst/>
              <a:cxnLst/>
              <a:rect l="l" t="t" r="r" b="b"/>
              <a:pathLst>
                <a:path w="3142" h="151" extrusionOk="0">
                  <a:moveTo>
                    <a:pt x="1571" y="0"/>
                  </a:moveTo>
                  <a:cubicBezTo>
                    <a:pt x="702" y="0"/>
                    <a:pt x="1" y="34"/>
                    <a:pt x="1" y="67"/>
                  </a:cubicBezTo>
                  <a:cubicBezTo>
                    <a:pt x="1" y="117"/>
                    <a:pt x="702" y="151"/>
                    <a:pt x="1571" y="151"/>
                  </a:cubicBezTo>
                  <a:cubicBezTo>
                    <a:pt x="2440" y="151"/>
                    <a:pt x="3142" y="117"/>
                    <a:pt x="3142" y="67"/>
                  </a:cubicBezTo>
                  <a:cubicBezTo>
                    <a:pt x="3142" y="34"/>
                    <a:pt x="2440" y="0"/>
                    <a:pt x="157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86" name="Google Shape;986;p34"/>
            <p:cNvSpPr/>
            <p:nvPr/>
          </p:nvSpPr>
          <p:spPr>
            <a:xfrm>
              <a:off x="6263982" y="1303617"/>
              <a:ext cx="398990" cy="4840"/>
            </a:xfrm>
            <a:custGeom>
              <a:avLst/>
              <a:gdLst/>
              <a:ahLst/>
              <a:cxnLst/>
              <a:rect l="l" t="t" r="r" b="b"/>
              <a:pathLst>
                <a:path w="12449" h="151" extrusionOk="0">
                  <a:moveTo>
                    <a:pt x="6232" y="0"/>
                  </a:moveTo>
                  <a:cubicBezTo>
                    <a:pt x="2791" y="0"/>
                    <a:pt x="0" y="34"/>
                    <a:pt x="0" y="67"/>
                  </a:cubicBezTo>
                  <a:cubicBezTo>
                    <a:pt x="0" y="117"/>
                    <a:pt x="2791" y="151"/>
                    <a:pt x="6232" y="151"/>
                  </a:cubicBezTo>
                  <a:cubicBezTo>
                    <a:pt x="9674" y="151"/>
                    <a:pt x="12448" y="117"/>
                    <a:pt x="12448" y="67"/>
                  </a:cubicBezTo>
                  <a:cubicBezTo>
                    <a:pt x="12448"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7" name="Google Shape;987;p34"/>
            <p:cNvSpPr/>
            <p:nvPr/>
          </p:nvSpPr>
          <p:spPr>
            <a:xfrm>
              <a:off x="6127962" y="1419831"/>
              <a:ext cx="399503" cy="5384"/>
            </a:xfrm>
            <a:custGeom>
              <a:avLst/>
              <a:gdLst/>
              <a:ahLst/>
              <a:cxnLst/>
              <a:rect l="l" t="t" r="r" b="b"/>
              <a:pathLst>
                <a:path w="12465" h="168" extrusionOk="0">
                  <a:moveTo>
                    <a:pt x="6232" y="0"/>
                  </a:moveTo>
                  <a:cubicBezTo>
                    <a:pt x="2791" y="0"/>
                    <a:pt x="0" y="34"/>
                    <a:pt x="0" y="84"/>
                  </a:cubicBezTo>
                  <a:cubicBezTo>
                    <a:pt x="0" y="117"/>
                    <a:pt x="2791" y="167"/>
                    <a:pt x="6232" y="167"/>
                  </a:cubicBezTo>
                  <a:cubicBezTo>
                    <a:pt x="9674" y="167"/>
                    <a:pt x="12465" y="117"/>
                    <a:pt x="12465" y="84"/>
                  </a:cubicBezTo>
                  <a:cubicBezTo>
                    <a:pt x="12465" y="34"/>
                    <a:pt x="9674" y="0"/>
                    <a:pt x="623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8" name="Google Shape;988;p34"/>
            <p:cNvSpPr/>
            <p:nvPr/>
          </p:nvSpPr>
          <p:spPr>
            <a:xfrm>
              <a:off x="6152064" y="1122086"/>
              <a:ext cx="140860" cy="5384"/>
            </a:xfrm>
            <a:custGeom>
              <a:avLst/>
              <a:gdLst/>
              <a:ahLst/>
              <a:cxnLst/>
              <a:rect l="l" t="t" r="r" b="b"/>
              <a:pathLst>
                <a:path w="4395" h="168" extrusionOk="0">
                  <a:moveTo>
                    <a:pt x="2189" y="0"/>
                  </a:moveTo>
                  <a:cubicBezTo>
                    <a:pt x="986" y="0"/>
                    <a:pt x="0" y="34"/>
                    <a:pt x="0" y="84"/>
                  </a:cubicBezTo>
                  <a:cubicBezTo>
                    <a:pt x="0" y="134"/>
                    <a:pt x="986" y="167"/>
                    <a:pt x="2189" y="167"/>
                  </a:cubicBezTo>
                  <a:cubicBezTo>
                    <a:pt x="3409" y="167"/>
                    <a:pt x="4394" y="134"/>
                    <a:pt x="4394" y="84"/>
                  </a:cubicBezTo>
                  <a:cubicBezTo>
                    <a:pt x="4394" y="34"/>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89" name="Google Shape;989;p34"/>
            <p:cNvSpPr/>
            <p:nvPr/>
          </p:nvSpPr>
          <p:spPr>
            <a:xfrm>
              <a:off x="6148314" y="1226505"/>
              <a:ext cx="140860" cy="5384"/>
            </a:xfrm>
            <a:custGeom>
              <a:avLst/>
              <a:gdLst/>
              <a:ahLst/>
              <a:cxnLst/>
              <a:rect l="l" t="t" r="r" b="b"/>
              <a:pathLst>
                <a:path w="4395" h="168" extrusionOk="0">
                  <a:moveTo>
                    <a:pt x="2206" y="0"/>
                  </a:moveTo>
                  <a:cubicBezTo>
                    <a:pt x="986" y="0"/>
                    <a:pt x="0" y="51"/>
                    <a:pt x="0" y="84"/>
                  </a:cubicBezTo>
                  <a:cubicBezTo>
                    <a:pt x="0" y="134"/>
                    <a:pt x="986" y="168"/>
                    <a:pt x="2206" y="168"/>
                  </a:cubicBezTo>
                  <a:cubicBezTo>
                    <a:pt x="3409" y="168"/>
                    <a:pt x="4394" y="134"/>
                    <a:pt x="4394" y="84"/>
                  </a:cubicBezTo>
                  <a:cubicBezTo>
                    <a:pt x="4394" y="51"/>
                    <a:pt x="3409" y="0"/>
                    <a:pt x="220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0" name="Google Shape;990;p34"/>
            <p:cNvSpPr/>
            <p:nvPr/>
          </p:nvSpPr>
          <p:spPr>
            <a:xfrm>
              <a:off x="6267732" y="1375922"/>
              <a:ext cx="140860" cy="5384"/>
            </a:xfrm>
            <a:custGeom>
              <a:avLst/>
              <a:gdLst/>
              <a:ahLst/>
              <a:cxnLst/>
              <a:rect l="l" t="t" r="r" b="b"/>
              <a:pathLst>
                <a:path w="4395" h="168" extrusionOk="0">
                  <a:moveTo>
                    <a:pt x="2189" y="0"/>
                  </a:moveTo>
                  <a:cubicBezTo>
                    <a:pt x="986" y="0"/>
                    <a:pt x="0" y="50"/>
                    <a:pt x="0" y="84"/>
                  </a:cubicBezTo>
                  <a:cubicBezTo>
                    <a:pt x="0" y="134"/>
                    <a:pt x="986" y="167"/>
                    <a:pt x="2189" y="167"/>
                  </a:cubicBezTo>
                  <a:cubicBezTo>
                    <a:pt x="3409" y="167"/>
                    <a:pt x="4394" y="134"/>
                    <a:pt x="4394" y="84"/>
                  </a:cubicBezTo>
                  <a:cubicBezTo>
                    <a:pt x="4394" y="50"/>
                    <a:pt x="3409" y="0"/>
                    <a:pt x="218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991" name="Google Shape;991;p34"/>
            <p:cNvSpPr/>
            <p:nvPr/>
          </p:nvSpPr>
          <p:spPr>
            <a:xfrm>
              <a:off x="6445514" y="1122086"/>
              <a:ext cx="359889" cy="5384"/>
            </a:xfrm>
            <a:custGeom>
              <a:avLst/>
              <a:gdLst/>
              <a:ahLst/>
              <a:cxnLst/>
              <a:rect l="l" t="t" r="r" b="b"/>
              <a:pathLst>
                <a:path w="11229" h="168" extrusionOk="0">
                  <a:moveTo>
                    <a:pt x="5614" y="0"/>
                  </a:moveTo>
                  <a:cubicBezTo>
                    <a:pt x="2523" y="0"/>
                    <a:pt x="0" y="34"/>
                    <a:pt x="0" y="84"/>
                  </a:cubicBezTo>
                  <a:cubicBezTo>
                    <a:pt x="0" y="134"/>
                    <a:pt x="2523" y="167"/>
                    <a:pt x="5614" y="167"/>
                  </a:cubicBezTo>
                  <a:cubicBezTo>
                    <a:pt x="8722" y="167"/>
                    <a:pt x="11229" y="134"/>
                    <a:pt x="11229" y="84"/>
                  </a:cubicBezTo>
                  <a:cubicBezTo>
                    <a:pt x="11229"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2" name="Google Shape;992;p34"/>
            <p:cNvSpPr/>
            <p:nvPr/>
          </p:nvSpPr>
          <p:spPr>
            <a:xfrm>
              <a:off x="6334653" y="1232915"/>
              <a:ext cx="359889" cy="4872"/>
            </a:xfrm>
            <a:custGeom>
              <a:avLst/>
              <a:gdLst/>
              <a:ahLst/>
              <a:cxnLst/>
              <a:rect l="l" t="t" r="r" b="b"/>
              <a:pathLst>
                <a:path w="11229" h="152" extrusionOk="0">
                  <a:moveTo>
                    <a:pt x="5615" y="1"/>
                  </a:moveTo>
                  <a:cubicBezTo>
                    <a:pt x="2507" y="1"/>
                    <a:pt x="1" y="34"/>
                    <a:pt x="1" y="84"/>
                  </a:cubicBezTo>
                  <a:cubicBezTo>
                    <a:pt x="1" y="118"/>
                    <a:pt x="2507" y="151"/>
                    <a:pt x="5615" y="151"/>
                  </a:cubicBezTo>
                  <a:cubicBezTo>
                    <a:pt x="8706" y="151"/>
                    <a:pt x="11229" y="118"/>
                    <a:pt x="11229" y="84"/>
                  </a:cubicBezTo>
                  <a:cubicBezTo>
                    <a:pt x="11229" y="34"/>
                    <a:pt x="8706"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3" name="Google Shape;993;p34"/>
            <p:cNvSpPr/>
            <p:nvPr/>
          </p:nvSpPr>
          <p:spPr>
            <a:xfrm>
              <a:off x="6458366" y="1375922"/>
              <a:ext cx="359889" cy="5384"/>
            </a:xfrm>
            <a:custGeom>
              <a:avLst/>
              <a:gdLst/>
              <a:ahLst/>
              <a:cxnLst/>
              <a:rect l="l" t="t" r="r" b="b"/>
              <a:pathLst>
                <a:path w="11229" h="168" extrusionOk="0">
                  <a:moveTo>
                    <a:pt x="5614" y="0"/>
                  </a:moveTo>
                  <a:cubicBezTo>
                    <a:pt x="2507" y="0"/>
                    <a:pt x="0" y="50"/>
                    <a:pt x="0" y="84"/>
                  </a:cubicBezTo>
                  <a:cubicBezTo>
                    <a:pt x="0" y="134"/>
                    <a:pt x="2507" y="167"/>
                    <a:pt x="5614" y="167"/>
                  </a:cubicBezTo>
                  <a:cubicBezTo>
                    <a:pt x="8722" y="167"/>
                    <a:pt x="11229" y="134"/>
                    <a:pt x="11229" y="84"/>
                  </a:cubicBezTo>
                  <a:cubicBezTo>
                    <a:pt x="11229" y="50"/>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4" name="Google Shape;994;p34"/>
            <p:cNvSpPr/>
            <p:nvPr/>
          </p:nvSpPr>
          <p:spPr>
            <a:xfrm>
              <a:off x="6129565" y="1504443"/>
              <a:ext cx="359889" cy="4840"/>
            </a:xfrm>
            <a:custGeom>
              <a:avLst/>
              <a:gdLst/>
              <a:ahLst/>
              <a:cxnLst/>
              <a:rect l="l" t="t" r="r" b="b"/>
              <a:pathLst>
                <a:path w="11229" h="151" extrusionOk="0">
                  <a:moveTo>
                    <a:pt x="5614" y="0"/>
                  </a:moveTo>
                  <a:cubicBezTo>
                    <a:pt x="2523" y="0"/>
                    <a:pt x="0" y="34"/>
                    <a:pt x="0" y="67"/>
                  </a:cubicBezTo>
                  <a:cubicBezTo>
                    <a:pt x="0" y="117"/>
                    <a:pt x="2523" y="151"/>
                    <a:pt x="5614" y="151"/>
                  </a:cubicBezTo>
                  <a:cubicBezTo>
                    <a:pt x="8722" y="151"/>
                    <a:pt x="11228" y="117"/>
                    <a:pt x="11228" y="67"/>
                  </a:cubicBezTo>
                  <a:cubicBezTo>
                    <a:pt x="11228" y="34"/>
                    <a:pt x="8722" y="0"/>
                    <a:pt x="56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5" name="Google Shape;995;p34"/>
            <p:cNvSpPr/>
            <p:nvPr/>
          </p:nvSpPr>
          <p:spPr>
            <a:xfrm>
              <a:off x="6527978" y="1504443"/>
              <a:ext cx="359889" cy="4840"/>
            </a:xfrm>
            <a:custGeom>
              <a:avLst/>
              <a:gdLst/>
              <a:ahLst/>
              <a:cxnLst/>
              <a:rect l="l" t="t" r="r" b="b"/>
              <a:pathLst>
                <a:path w="11229" h="151" extrusionOk="0">
                  <a:moveTo>
                    <a:pt x="5615" y="0"/>
                  </a:moveTo>
                  <a:cubicBezTo>
                    <a:pt x="2507" y="0"/>
                    <a:pt x="1" y="34"/>
                    <a:pt x="1" y="67"/>
                  </a:cubicBezTo>
                  <a:cubicBezTo>
                    <a:pt x="1" y="117"/>
                    <a:pt x="2507" y="151"/>
                    <a:pt x="5615" y="151"/>
                  </a:cubicBezTo>
                  <a:cubicBezTo>
                    <a:pt x="8706" y="151"/>
                    <a:pt x="11229" y="117"/>
                    <a:pt x="11229" y="67"/>
                  </a:cubicBezTo>
                  <a:cubicBezTo>
                    <a:pt x="11229" y="34"/>
                    <a:pt x="8706" y="0"/>
                    <a:pt x="561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6" name="Google Shape;996;p34"/>
            <p:cNvSpPr/>
            <p:nvPr/>
          </p:nvSpPr>
          <p:spPr>
            <a:xfrm>
              <a:off x="6129565" y="1545659"/>
              <a:ext cx="359889" cy="5384"/>
            </a:xfrm>
            <a:custGeom>
              <a:avLst/>
              <a:gdLst/>
              <a:ahLst/>
              <a:cxnLst/>
              <a:rect l="l" t="t" r="r" b="b"/>
              <a:pathLst>
                <a:path w="11229" h="168" extrusionOk="0">
                  <a:moveTo>
                    <a:pt x="5614" y="1"/>
                  </a:moveTo>
                  <a:cubicBezTo>
                    <a:pt x="2507" y="1"/>
                    <a:pt x="0" y="51"/>
                    <a:pt x="0" y="84"/>
                  </a:cubicBezTo>
                  <a:cubicBezTo>
                    <a:pt x="0" y="134"/>
                    <a:pt x="2523" y="168"/>
                    <a:pt x="5614" y="168"/>
                  </a:cubicBezTo>
                  <a:cubicBezTo>
                    <a:pt x="8722" y="168"/>
                    <a:pt x="11228" y="134"/>
                    <a:pt x="11228" y="84"/>
                  </a:cubicBezTo>
                  <a:cubicBezTo>
                    <a:pt x="11228" y="51"/>
                    <a:pt x="8722" y="1"/>
                    <a:pt x="561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7" name="Google Shape;997;p34"/>
            <p:cNvSpPr/>
            <p:nvPr/>
          </p:nvSpPr>
          <p:spPr>
            <a:xfrm>
              <a:off x="6147224" y="1152053"/>
              <a:ext cx="359889" cy="5416"/>
            </a:xfrm>
            <a:custGeom>
              <a:avLst/>
              <a:gdLst/>
              <a:ahLst/>
              <a:cxnLst/>
              <a:rect l="l" t="t" r="r" b="b"/>
              <a:pathLst>
                <a:path w="11229" h="169" extrusionOk="0">
                  <a:moveTo>
                    <a:pt x="5615" y="1"/>
                  </a:moveTo>
                  <a:cubicBezTo>
                    <a:pt x="2507" y="1"/>
                    <a:pt x="1" y="34"/>
                    <a:pt x="1" y="84"/>
                  </a:cubicBezTo>
                  <a:cubicBezTo>
                    <a:pt x="1" y="135"/>
                    <a:pt x="2507" y="168"/>
                    <a:pt x="5615" y="168"/>
                  </a:cubicBezTo>
                  <a:cubicBezTo>
                    <a:pt x="8706" y="168"/>
                    <a:pt x="11229" y="135"/>
                    <a:pt x="11229" y="84"/>
                  </a:cubicBezTo>
                  <a:cubicBezTo>
                    <a:pt x="11229" y="34"/>
                    <a:pt x="8723" y="1"/>
                    <a:pt x="561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98" name="Google Shape;998;p34"/>
            <p:cNvSpPr/>
            <p:nvPr/>
          </p:nvSpPr>
          <p:spPr>
            <a:xfrm>
              <a:off x="6318596" y="1122599"/>
              <a:ext cx="92689" cy="4872"/>
            </a:xfrm>
            <a:custGeom>
              <a:avLst/>
              <a:gdLst/>
              <a:ahLst/>
              <a:cxnLst/>
              <a:rect l="l" t="t" r="r" b="b"/>
              <a:pathLst>
                <a:path w="2892" h="152" extrusionOk="0">
                  <a:moveTo>
                    <a:pt x="1437" y="1"/>
                  </a:moveTo>
                  <a:cubicBezTo>
                    <a:pt x="635" y="1"/>
                    <a:pt x="0" y="34"/>
                    <a:pt x="0" y="85"/>
                  </a:cubicBezTo>
                  <a:cubicBezTo>
                    <a:pt x="0" y="118"/>
                    <a:pt x="635" y="151"/>
                    <a:pt x="1437" y="151"/>
                  </a:cubicBezTo>
                  <a:cubicBezTo>
                    <a:pt x="2239" y="151"/>
                    <a:pt x="2891" y="118"/>
                    <a:pt x="2891" y="85"/>
                  </a:cubicBezTo>
                  <a:cubicBezTo>
                    <a:pt x="2891" y="34"/>
                    <a:pt x="2239" y="1"/>
                    <a:pt x="1437"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999" name="Google Shape;999;p34"/>
            <p:cNvSpPr/>
            <p:nvPr/>
          </p:nvSpPr>
          <p:spPr>
            <a:xfrm>
              <a:off x="6132225" y="1337879"/>
              <a:ext cx="93233" cy="4872"/>
            </a:xfrm>
            <a:custGeom>
              <a:avLst/>
              <a:gdLst/>
              <a:ahLst/>
              <a:cxnLst/>
              <a:rect l="l" t="t" r="r" b="b"/>
              <a:pathLst>
                <a:path w="2909" h="152" extrusionOk="0">
                  <a:moveTo>
                    <a:pt x="1455" y="1"/>
                  </a:moveTo>
                  <a:cubicBezTo>
                    <a:pt x="653" y="1"/>
                    <a:pt x="1" y="34"/>
                    <a:pt x="1" y="84"/>
                  </a:cubicBezTo>
                  <a:cubicBezTo>
                    <a:pt x="1" y="118"/>
                    <a:pt x="653" y="151"/>
                    <a:pt x="1455" y="151"/>
                  </a:cubicBezTo>
                  <a:cubicBezTo>
                    <a:pt x="2257" y="151"/>
                    <a:pt x="2908" y="118"/>
                    <a:pt x="2908" y="84"/>
                  </a:cubicBezTo>
                  <a:cubicBezTo>
                    <a:pt x="2908" y="34"/>
                    <a:pt x="2257" y="1"/>
                    <a:pt x="1455"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0" name="Google Shape;1000;p34"/>
            <p:cNvSpPr/>
            <p:nvPr/>
          </p:nvSpPr>
          <p:spPr>
            <a:xfrm>
              <a:off x="6130110" y="1375922"/>
              <a:ext cx="92657" cy="5384"/>
            </a:xfrm>
            <a:custGeom>
              <a:avLst/>
              <a:gdLst/>
              <a:ahLst/>
              <a:cxnLst/>
              <a:rect l="l" t="t" r="r" b="b"/>
              <a:pathLst>
                <a:path w="2891" h="168" extrusionOk="0">
                  <a:moveTo>
                    <a:pt x="1454" y="0"/>
                  </a:moveTo>
                  <a:cubicBezTo>
                    <a:pt x="652" y="0"/>
                    <a:pt x="0" y="50"/>
                    <a:pt x="0" y="84"/>
                  </a:cubicBezTo>
                  <a:cubicBezTo>
                    <a:pt x="0" y="134"/>
                    <a:pt x="652" y="167"/>
                    <a:pt x="1454" y="167"/>
                  </a:cubicBezTo>
                  <a:cubicBezTo>
                    <a:pt x="2256" y="167"/>
                    <a:pt x="2891" y="134"/>
                    <a:pt x="2891" y="84"/>
                  </a:cubicBezTo>
                  <a:cubicBezTo>
                    <a:pt x="2891" y="50"/>
                    <a:pt x="2256" y="0"/>
                    <a:pt x="14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01" name="Google Shape;1001;p34"/>
            <p:cNvSpPr/>
            <p:nvPr/>
          </p:nvSpPr>
          <p:spPr>
            <a:xfrm>
              <a:off x="6024056" y="987668"/>
              <a:ext cx="1002524" cy="5384"/>
            </a:xfrm>
            <a:custGeom>
              <a:avLst/>
              <a:gdLst/>
              <a:ahLst/>
              <a:cxnLst/>
              <a:rect l="l" t="t" r="r" b="b"/>
              <a:pathLst>
                <a:path w="31280" h="168" extrusionOk="0">
                  <a:moveTo>
                    <a:pt x="15640" y="0"/>
                  </a:moveTo>
                  <a:cubicBezTo>
                    <a:pt x="7002" y="0"/>
                    <a:pt x="1" y="51"/>
                    <a:pt x="1" y="84"/>
                  </a:cubicBezTo>
                  <a:cubicBezTo>
                    <a:pt x="1" y="134"/>
                    <a:pt x="7002" y="168"/>
                    <a:pt x="15640" y="168"/>
                  </a:cubicBezTo>
                  <a:cubicBezTo>
                    <a:pt x="24278" y="168"/>
                    <a:pt x="31279" y="134"/>
                    <a:pt x="31279" y="84"/>
                  </a:cubicBezTo>
                  <a:cubicBezTo>
                    <a:pt x="31279" y="51"/>
                    <a:pt x="24278" y="0"/>
                    <a:pt x="156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2" name="Google Shape;1002;p34"/>
            <p:cNvSpPr/>
            <p:nvPr/>
          </p:nvSpPr>
          <p:spPr>
            <a:xfrm>
              <a:off x="6076009" y="944818"/>
              <a:ext cx="27883" cy="23877"/>
            </a:xfrm>
            <a:custGeom>
              <a:avLst/>
              <a:gdLst/>
              <a:ahLst/>
              <a:cxnLst/>
              <a:rect l="l" t="t" r="r" b="b"/>
              <a:pathLst>
                <a:path w="870" h="745" extrusionOk="0">
                  <a:moveTo>
                    <a:pt x="485" y="1"/>
                  </a:moveTo>
                  <a:cubicBezTo>
                    <a:pt x="168" y="1"/>
                    <a:pt x="0" y="402"/>
                    <a:pt x="234" y="636"/>
                  </a:cubicBezTo>
                  <a:cubicBezTo>
                    <a:pt x="310" y="711"/>
                    <a:pt x="401" y="745"/>
                    <a:pt x="490" y="745"/>
                  </a:cubicBezTo>
                  <a:cubicBezTo>
                    <a:pt x="678" y="745"/>
                    <a:pt x="858" y="595"/>
                    <a:pt x="869" y="368"/>
                  </a:cubicBezTo>
                  <a:cubicBezTo>
                    <a:pt x="853" y="168"/>
                    <a:pt x="702" y="1"/>
                    <a:pt x="48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3" name="Google Shape;1003;p34"/>
            <p:cNvSpPr/>
            <p:nvPr/>
          </p:nvSpPr>
          <p:spPr>
            <a:xfrm>
              <a:off x="6126873" y="944818"/>
              <a:ext cx="27883" cy="23877"/>
            </a:xfrm>
            <a:custGeom>
              <a:avLst/>
              <a:gdLst/>
              <a:ahLst/>
              <a:cxnLst/>
              <a:rect l="l" t="t" r="r" b="b"/>
              <a:pathLst>
                <a:path w="870" h="745" extrusionOk="0">
                  <a:moveTo>
                    <a:pt x="502" y="1"/>
                  </a:moveTo>
                  <a:cubicBezTo>
                    <a:pt x="168" y="1"/>
                    <a:pt x="1" y="402"/>
                    <a:pt x="235" y="636"/>
                  </a:cubicBezTo>
                  <a:cubicBezTo>
                    <a:pt x="310" y="711"/>
                    <a:pt x="403" y="745"/>
                    <a:pt x="494" y="745"/>
                  </a:cubicBezTo>
                  <a:cubicBezTo>
                    <a:pt x="685" y="745"/>
                    <a:pt x="870" y="595"/>
                    <a:pt x="870" y="368"/>
                  </a:cubicBezTo>
                  <a:cubicBezTo>
                    <a:pt x="870" y="168"/>
                    <a:pt x="703" y="1"/>
                    <a:pt x="502"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4" name="Google Shape;1004;p34"/>
            <p:cNvSpPr/>
            <p:nvPr/>
          </p:nvSpPr>
          <p:spPr>
            <a:xfrm>
              <a:off x="6177768" y="944818"/>
              <a:ext cx="27851" cy="23877"/>
            </a:xfrm>
            <a:custGeom>
              <a:avLst/>
              <a:gdLst/>
              <a:ahLst/>
              <a:cxnLst/>
              <a:rect l="l" t="t" r="r" b="b"/>
              <a:pathLst>
                <a:path w="869" h="745" extrusionOk="0">
                  <a:moveTo>
                    <a:pt x="501" y="1"/>
                  </a:moveTo>
                  <a:cubicBezTo>
                    <a:pt x="167" y="1"/>
                    <a:pt x="0" y="402"/>
                    <a:pt x="234" y="636"/>
                  </a:cubicBezTo>
                  <a:cubicBezTo>
                    <a:pt x="309" y="711"/>
                    <a:pt x="402" y="745"/>
                    <a:pt x="493" y="745"/>
                  </a:cubicBezTo>
                  <a:cubicBezTo>
                    <a:pt x="685" y="745"/>
                    <a:pt x="869" y="595"/>
                    <a:pt x="869" y="368"/>
                  </a:cubicBezTo>
                  <a:cubicBezTo>
                    <a:pt x="869" y="168"/>
                    <a:pt x="702" y="1"/>
                    <a:pt x="501"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05" name="Google Shape;1005;p34"/>
            <p:cNvSpPr/>
            <p:nvPr/>
          </p:nvSpPr>
          <p:spPr>
            <a:xfrm>
              <a:off x="5144220" y="4554160"/>
              <a:ext cx="84099" cy="114611"/>
            </a:xfrm>
            <a:custGeom>
              <a:avLst/>
              <a:gdLst/>
              <a:ahLst/>
              <a:cxnLst/>
              <a:rect l="l" t="t" r="r" b="b"/>
              <a:pathLst>
                <a:path w="2624" h="3576" extrusionOk="0">
                  <a:moveTo>
                    <a:pt x="1" y="0"/>
                  </a:moveTo>
                  <a:lnTo>
                    <a:pt x="1" y="3576"/>
                  </a:lnTo>
                  <a:lnTo>
                    <a:pt x="2624" y="3576"/>
                  </a:lnTo>
                  <a:lnTo>
                    <a:pt x="262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6" name="Google Shape;1006;p34"/>
            <p:cNvSpPr/>
            <p:nvPr/>
          </p:nvSpPr>
          <p:spPr>
            <a:xfrm>
              <a:off x="5677051" y="3184856"/>
              <a:ext cx="743336" cy="35896"/>
            </a:xfrm>
            <a:custGeom>
              <a:avLst/>
              <a:gdLst/>
              <a:ahLst/>
              <a:cxnLst/>
              <a:rect l="l" t="t" r="r" b="b"/>
              <a:pathLst>
                <a:path w="23193" h="1120" extrusionOk="0">
                  <a:moveTo>
                    <a:pt x="1" y="0"/>
                  </a:moveTo>
                  <a:lnTo>
                    <a:pt x="1" y="1120"/>
                  </a:lnTo>
                  <a:lnTo>
                    <a:pt x="23192" y="1120"/>
                  </a:lnTo>
                  <a:lnTo>
                    <a:pt x="2319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7" name="Google Shape;1007;p34"/>
            <p:cNvSpPr/>
            <p:nvPr/>
          </p:nvSpPr>
          <p:spPr>
            <a:xfrm>
              <a:off x="5968385" y="2698081"/>
              <a:ext cx="706895" cy="522671"/>
            </a:xfrm>
            <a:custGeom>
              <a:avLst/>
              <a:gdLst/>
              <a:ahLst/>
              <a:cxnLst/>
              <a:rect l="l" t="t" r="r" b="b"/>
              <a:pathLst>
                <a:path w="22056" h="16308" extrusionOk="0">
                  <a:moveTo>
                    <a:pt x="3943" y="0"/>
                  </a:moveTo>
                  <a:lnTo>
                    <a:pt x="0" y="16308"/>
                  </a:lnTo>
                  <a:lnTo>
                    <a:pt x="17694" y="16308"/>
                  </a:lnTo>
                  <a:lnTo>
                    <a:pt x="220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08" name="Google Shape;1008;p34"/>
            <p:cNvSpPr/>
            <p:nvPr/>
          </p:nvSpPr>
          <p:spPr>
            <a:xfrm>
              <a:off x="6003192" y="2722727"/>
              <a:ext cx="639430" cy="458411"/>
            </a:xfrm>
            <a:custGeom>
              <a:avLst/>
              <a:gdLst/>
              <a:ahLst/>
              <a:cxnLst/>
              <a:rect l="l" t="t" r="r" b="b"/>
              <a:pathLst>
                <a:path w="19951" h="14303" extrusionOk="0">
                  <a:moveTo>
                    <a:pt x="3693" y="0"/>
                  </a:moveTo>
                  <a:lnTo>
                    <a:pt x="0" y="14303"/>
                  </a:lnTo>
                  <a:lnTo>
                    <a:pt x="16174" y="14303"/>
                  </a:lnTo>
                  <a:lnTo>
                    <a:pt x="19950"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009" name="Google Shape;1009;p34"/>
            <p:cNvSpPr/>
            <p:nvPr/>
          </p:nvSpPr>
          <p:spPr>
            <a:xfrm>
              <a:off x="6102258" y="2811057"/>
              <a:ext cx="380241" cy="130187"/>
            </a:xfrm>
            <a:custGeom>
              <a:avLst/>
              <a:gdLst/>
              <a:ahLst/>
              <a:cxnLst/>
              <a:rect l="l" t="t" r="r" b="b"/>
              <a:pathLst>
                <a:path w="11864" h="4062" extrusionOk="0">
                  <a:moveTo>
                    <a:pt x="1003" y="1"/>
                  </a:moveTo>
                  <a:lnTo>
                    <a:pt x="0" y="4061"/>
                  </a:lnTo>
                  <a:lnTo>
                    <a:pt x="10727" y="4061"/>
                  </a:lnTo>
                  <a:lnTo>
                    <a:pt x="11863"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010" name="Google Shape;1010;p34"/>
            <p:cNvSpPr/>
            <p:nvPr/>
          </p:nvSpPr>
          <p:spPr>
            <a:xfrm>
              <a:off x="6140814" y="2791795"/>
              <a:ext cx="269380" cy="4840"/>
            </a:xfrm>
            <a:custGeom>
              <a:avLst/>
              <a:gdLst/>
              <a:ahLst/>
              <a:cxnLst/>
              <a:rect l="l" t="t" r="r" b="b"/>
              <a:pathLst>
                <a:path w="8405" h="151" extrusionOk="0">
                  <a:moveTo>
                    <a:pt x="4194" y="0"/>
                  </a:moveTo>
                  <a:cubicBezTo>
                    <a:pt x="1872" y="0"/>
                    <a:pt x="0" y="34"/>
                    <a:pt x="0" y="67"/>
                  </a:cubicBezTo>
                  <a:cubicBezTo>
                    <a:pt x="0" y="117"/>
                    <a:pt x="1872" y="151"/>
                    <a:pt x="4194" y="151"/>
                  </a:cubicBezTo>
                  <a:cubicBezTo>
                    <a:pt x="6517" y="151"/>
                    <a:pt x="8405" y="117"/>
                    <a:pt x="8405" y="67"/>
                  </a:cubicBezTo>
                  <a:cubicBezTo>
                    <a:pt x="8405" y="34"/>
                    <a:pt x="6517" y="0"/>
                    <a:pt x="419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1" name="Google Shape;1011;p34"/>
            <p:cNvSpPr/>
            <p:nvPr/>
          </p:nvSpPr>
          <p:spPr>
            <a:xfrm>
              <a:off x="6144564" y="2833556"/>
              <a:ext cx="108714" cy="5384"/>
            </a:xfrm>
            <a:custGeom>
              <a:avLst/>
              <a:gdLst/>
              <a:ahLst/>
              <a:cxnLst/>
              <a:rect l="l" t="t" r="r" b="b"/>
              <a:pathLst>
                <a:path w="3392" h="168" extrusionOk="0">
                  <a:moveTo>
                    <a:pt x="1704" y="1"/>
                  </a:moveTo>
                  <a:cubicBezTo>
                    <a:pt x="769" y="1"/>
                    <a:pt x="0" y="34"/>
                    <a:pt x="0" y="84"/>
                  </a:cubicBezTo>
                  <a:cubicBezTo>
                    <a:pt x="0" y="118"/>
                    <a:pt x="769" y="168"/>
                    <a:pt x="1704" y="168"/>
                  </a:cubicBezTo>
                  <a:cubicBezTo>
                    <a:pt x="2640" y="168"/>
                    <a:pt x="3392" y="118"/>
                    <a:pt x="3392" y="84"/>
                  </a:cubicBezTo>
                  <a:cubicBezTo>
                    <a:pt x="3392" y="34"/>
                    <a:pt x="2640" y="1"/>
                    <a:pt x="17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2" name="Google Shape;1012;p34"/>
            <p:cNvSpPr/>
            <p:nvPr/>
          </p:nvSpPr>
          <p:spPr>
            <a:xfrm>
              <a:off x="6269848" y="2831409"/>
              <a:ext cx="70734" cy="5384"/>
            </a:xfrm>
            <a:custGeom>
              <a:avLst/>
              <a:gdLst/>
              <a:ahLst/>
              <a:cxnLst/>
              <a:rect l="l" t="t" r="r" b="b"/>
              <a:pathLst>
                <a:path w="2207" h="168" extrusionOk="0">
                  <a:moveTo>
                    <a:pt x="1104" y="1"/>
                  </a:moveTo>
                  <a:cubicBezTo>
                    <a:pt x="486" y="1"/>
                    <a:pt x="1" y="34"/>
                    <a:pt x="1" y="84"/>
                  </a:cubicBezTo>
                  <a:cubicBezTo>
                    <a:pt x="1" y="135"/>
                    <a:pt x="486" y="168"/>
                    <a:pt x="1104" y="168"/>
                  </a:cubicBezTo>
                  <a:cubicBezTo>
                    <a:pt x="1705" y="168"/>
                    <a:pt x="2207" y="135"/>
                    <a:pt x="2207" y="84"/>
                  </a:cubicBezTo>
                  <a:cubicBezTo>
                    <a:pt x="2207" y="34"/>
                    <a:pt x="1705" y="1"/>
                    <a:pt x="110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3" name="Google Shape;1013;p34"/>
            <p:cNvSpPr/>
            <p:nvPr/>
          </p:nvSpPr>
          <p:spPr>
            <a:xfrm>
              <a:off x="6141872" y="2857113"/>
              <a:ext cx="296719" cy="5384"/>
            </a:xfrm>
            <a:custGeom>
              <a:avLst/>
              <a:gdLst/>
              <a:ahLst/>
              <a:cxnLst/>
              <a:rect l="l" t="t" r="r" b="b"/>
              <a:pathLst>
                <a:path w="9258" h="168" extrusionOk="0">
                  <a:moveTo>
                    <a:pt x="4629" y="1"/>
                  </a:moveTo>
                  <a:cubicBezTo>
                    <a:pt x="2072" y="1"/>
                    <a:pt x="1" y="34"/>
                    <a:pt x="1" y="84"/>
                  </a:cubicBezTo>
                  <a:cubicBezTo>
                    <a:pt x="1" y="118"/>
                    <a:pt x="2072" y="168"/>
                    <a:pt x="4629" y="168"/>
                  </a:cubicBezTo>
                  <a:cubicBezTo>
                    <a:pt x="7185" y="168"/>
                    <a:pt x="9257" y="118"/>
                    <a:pt x="9257" y="84"/>
                  </a:cubicBezTo>
                  <a:cubicBezTo>
                    <a:pt x="9257" y="34"/>
                    <a:pt x="7185" y="1"/>
                    <a:pt x="462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4" name="Google Shape;1014;p34"/>
            <p:cNvSpPr/>
            <p:nvPr/>
          </p:nvSpPr>
          <p:spPr>
            <a:xfrm>
              <a:off x="6135462" y="2878554"/>
              <a:ext cx="96406" cy="5384"/>
            </a:xfrm>
            <a:custGeom>
              <a:avLst/>
              <a:gdLst/>
              <a:ahLst/>
              <a:cxnLst/>
              <a:rect l="l" t="t" r="r" b="b"/>
              <a:pathLst>
                <a:path w="3008" h="168" extrusionOk="0">
                  <a:moveTo>
                    <a:pt x="1504" y="0"/>
                  </a:moveTo>
                  <a:cubicBezTo>
                    <a:pt x="668" y="0"/>
                    <a:pt x="0" y="34"/>
                    <a:pt x="0" y="84"/>
                  </a:cubicBezTo>
                  <a:cubicBezTo>
                    <a:pt x="0" y="134"/>
                    <a:pt x="668" y="167"/>
                    <a:pt x="1504" y="167"/>
                  </a:cubicBezTo>
                  <a:cubicBezTo>
                    <a:pt x="2339" y="167"/>
                    <a:pt x="3008" y="134"/>
                    <a:pt x="3008" y="84"/>
                  </a:cubicBezTo>
                  <a:cubicBezTo>
                    <a:pt x="3008" y="34"/>
                    <a:pt x="2339" y="0"/>
                    <a:pt x="150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15" name="Google Shape;1015;p34"/>
            <p:cNvSpPr/>
            <p:nvPr/>
          </p:nvSpPr>
          <p:spPr>
            <a:xfrm>
              <a:off x="6136520" y="2909611"/>
              <a:ext cx="275822" cy="4840"/>
            </a:xfrm>
            <a:custGeom>
              <a:avLst/>
              <a:gdLst/>
              <a:ahLst/>
              <a:cxnLst/>
              <a:rect l="l" t="t" r="r" b="b"/>
              <a:pathLst>
                <a:path w="8606" h="151" extrusionOk="0">
                  <a:moveTo>
                    <a:pt x="4295" y="0"/>
                  </a:moveTo>
                  <a:cubicBezTo>
                    <a:pt x="1922" y="0"/>
                    <a:pt x="1" y="34"/>
                    <a:pt x="1" y="67"/>
                  </a:cubicBezTo>
                  <a:cubicBezTo>
                    <a:pt x="1" y="117"/>
                    <a:pt x="1922" y="151"/>
                    <a:pt x="4295" y="151"/>
                  </a:cubicBezTo>
                  <a:cubicBezTo>
                    <a:pt x="6667" y="151"/>
                    <a:pt x="8605" y="117"/>
                    <a:pt x="8605" y="67"/>
                  </a:cubicBezTo>
                  <a:cubicBezTo>
                    <a:pt x="8605" y="34"/>
                    <a:pt x="6667" y="0"/>
                    <a:pt x="429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6" name="Google Shape;1016;p34"/>
            <p:cNvSpPr/>
            <p:nvPr/>
          </p:nvSpPr>
          <p:spPr>
            <a:xfrm>
              <a:off x="6102771" y="2976018"/>
              <a:ext cx="106598" cy="4840"/>
            </a:xfrm>
            <a:custGeom>
              <a:avLst/>
              <a:gdLst/>
              <a:ahLst/>
              <a:cxnLst/>
              <a:rect l="l" t="t" r="r" b="b"/>
              <a:pathLst>
                <a:path w="3326" h="151" extrusionOk="0">
                  <a:moveTo>
                    <a:pt x="1655" y="0"/>
                  </a:moveTo>
                  <a:cubicBezTo>
                    <a:pt x="736" y="0"/>
                    <a:pt x="1" y="34"/>
                    <a:pt x="1" y="84"/>
                  </a:cubicBezTo>
                  <a:cubicBezTo>
                    <a:pt x="1" y="117"/>
                    <a:pt x="736" y="151"/>
                    <a:pt x="1655" y="151"/>
                  </a:cubicBezTo>
                  <a:cubicBezTo>
                    <a:pt x="2574" y="151"/>
                    <a:pt x="3326" y="117"/>
                    <a:pt x="3326" y="84"/>
                  </a:cubicBezTo>
                  <a:cubicBezTo>
                    <a:pt x="3326" y="34"/>
                    <a:pt x="2574" y="0"/>
                    <a:pt x="165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17" name="Google Shape;1017;p34"/>
            <p:cNvSpPr/>
            <p:nvPr/>
          </p:nvSpPr>
          <p:spPr>
            <a:xfrm>
              <a:off x="6227542" y="2976018"/>
              <a:ext cx="72882" cy="5384"/>
            </a:xfrm>
            <a:custGeom>
              <a:avLst/>
              <a:gdLst/>
              <a:ahLst/>
              <a:cxnLst/>
              <a:rect l="l" t="t" r="r" b="b"/>
              <a:pathLst>
                <a:path w="2274" h="168" extrusionOk="0">
                  <a:moveTo>
                    <a:pt x="1137" y="0"/>
                  </a:moveTo>
                  <a:cubicBezTo>
                    <a:pt x="519" y="0"/>
                    <a:pt x="1" y="34"/>
                    <a:pt x="1" y="67"/>
                  </a:cubicBezTo>
                  <a:cubicBezTo>
                    <a:pt x="1" y="117"/>
                    <a:pt x="519" y="151"/>
                    <a:pt x="1137" y="167"/>
                  </a:cubicBezTo>
                  <a:cubicBezTo>
                    <a:pt x="1772" y="167"/>
                    <a:pt x="2273" y="134"/>
                    <a:pt x="2273" y="84"/>
                  </a:cubicBezTo>
                  <a:cubicBezTo>
                    <a:pt x="2273" y="50"/>
                    <a:pt x="1772" y="17"/>
                    <a:pt x="11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8" name="Google Shape;1018;p34"/>
            <p:cNvSpPr/>
            <p:nvPr/>
          </p:nvSpPr>
          <p:spPr>
            <a:xfrm>
              <a:off x="6320743" y="2973871"/>
              <a:ext cx="31089" cy="5384"/>
            </a:xfrm>
            <a:custGeom>
              <a:avLst/>
              <a:gdLst/>
              <a:ahLst/>
              <a:cxnLst/>
              <a:rect l="l" t="t" r="r" b="b"/>
              <a:pathLst>
                <a:path w="970" h="168" extrusionOk="0">
                  <a:moveTo>
                    <a:pt x="485" y="0"/>
                  </a:moveTo>
                  <a:cubicBezTo>
                    <a:pt x="217" y="0"/>
                    <a:pt x="0" y="34"/>
                    <a:pt x="0" y="84"/>
                  </a:cubicBezTo>
                  <a:cubicBezTo>
                    <a:pt x="0" y="134"/>
                    <a:pt x="217" y="167"/>
                    <a:pt x="485" y="167"/>
                  </a:cubicBezTo>
                  <a:cubicBezTo>
                    <a:pt x="752" y="167"/>
                    <a:pt x="969" y="134"/>
                    <a:pt x="969" y="84"/>
                  </a:cubicBezTo>
                  <a:cubicBezTo>
                    <a:pt x="969" y="34"/>
                    <a:pt x="752" y="0"/>
                    <a:pt x="48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19" name="Google Shape;1019;p34"/>
            <p:cNvSpPr/>
            <p:nvPr/>
          </p:nvSpPr>
          <p:spPr>
            <a:xfrm>
              <a:off x="6104918" y="3002780"/>
              <a:ext cx="33781" cy="4840"/>
            </a:xfrm>
            <a:custGeom>
              <a:avLst/>
              <a:gdLst/>
              <a:ahLst/>
              <a:cxnLst/>
              <a:rect l="l" t="t" r="r" b="b"/>
              <a:pathLst>
                <a:path w="1054" h="151" extrusionOk="0">
                  <a:moveTo>
                    <a:pt x="519" y="1"/>
                  </a:moveTo>
                  <a:cubicBezTo>
                    <a:pt x="235" y="1"/>
                    <a:pt x="1" y="34"/>
                    <a:pt x="1" y="84"/>
                  </a:cubicBezTo>
                  <a:cubicBezTo>
                    <a:pt x="1" y="118"/>
                    <a:pt x="235" y="151"/>
                    <a:pt x="519" y="151"/>
                  </a:cubicBezTo>
                  <a:cubicBezTo>
                    <a:pt x="819" y="151"/>
                    <a:pt x="1053" y="118"/>
                    <a:pt x="1053" y="84"/>
                  </a:cubicBezTo>
                  <a:cubicBezTo>
                    <a:pt x="1053" y="34"/>
                    <a:pt x="819" y="1"/>
                    <a:pt x="519"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0" name="Google Shape;1020;p34"/>
            <p:cNvSpPr/>
            <p:nvPr/>
          </p:nvSpPr>
          <p:spPr>
            <a:xfrm>
              <a:off x="6159019" y="3002780"/>
              <a:ext cx="80894" cy="4840"/>
            </a:xfrm>
            <a:custGeom>
              <a:avLst/>
              <a:gdLst/>
              <a:ahLst/>
              <a:cxnLst/>
              <a:rect l="l" t="t" r="r" b="b"/>
              <a:pathLst>
                <a:path w="2524" h="151" extrusionOk="0">
                  <a:moveTo>
                    <a:pt x="1270" y="1"/>
                  </a:moveTo>
                  <a:cubicBezTo>
                    <a:pt x="568" y="1"/>
                    <a:pt x="0" y="34"/>
                    <a:pt x="0" y="84"/>
                  </a:cubicBezTo>
                  <a:cubicBezTo>
                    <a:pt x="0" y="118"/>
                    <a:pt x="568" y="151"/>
                    <a:pt x="1270" y="151"/>
                  </a:cubicBezTo>
                  <a:cubicBezTo>
                    <a:pt x="1955" y="151"/>
                    <a:pt x="2523" y="118"/>
                    <a:pt x="2523" y="84"/>
                  </a:cubicBezTo>
                  <a:cubicBezTo>
                    <a:pt x="2523" y="34"/>
                    <a:pt x="1955" y="1"/>
                    <a:pt x="127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1" name="Google Shape;1021;p34"/>
            <p:cNvSpPr/>
            <p:nvPr/>
          </p:nvSpPr>
          <p:spPr>
            <a:xfrm>
              <a:off x="6265585" y="2999575"/>
              <a:ext cx="216370" cy="4840"/>
            </a:xfrm>
            <a:custGeom>
              <a:avLst/>
              <a:gdLst/>
              <a:ahLst/>
              <a:cxnLst/>
              <a:rect l="l" t="t" r="r" b="b"/>
              <a:pathLst>
                <a:path w="6751" h="151" extrusionOk="0">
                  <a:moveTo>
                    <a:pt x="3375" y="0"/>
                  </a:moveTo>
                  <a:cubicBezTo>
                    <a:pt x="1504" y="0"/>
                    <a:pt x="0" y="34"/>
                    <a:pt x="0" y="84"/>
                  </a:cubicBezTo>
                  <a:cubicBezTo>
                    <a:pt x="0" y="117"/>
                    <a:pt x="1504" y="151"/>
                    <a:pt x="3375" y="151"/>
                  </a:cubicBezTo>
                  <a:cubicBezTo>
                    <a:pt x="5230" y="151"/>
                    <a:pt x="6751" y="117"/>
                    <a:pt x="6751" y="84"/>
                  </a:cubicBezTo>
                  <a:cubicBezTo>
                    <a:pt x="6751" y="34"/>
                    <a:pt x="5230" y="0"/>
                    <a:pt x="337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2" name="Google Shape;1022;p34"/>
            <p:cNvSpPr/>
            <p:nvPr/>
          </p:nvSpPr>
          <p:spPr>
            <a:xfrm>
              <a:off x="6098508" y="3030087"/>
              <a:ext cx="34838" cy="5384"/>
            </a:xfrm>
            <a:custGeom>
              <a:avLst/>
              <a:gdLst/>
              <a:ahLst/>
              <a:cxnLst/>
              <a:rect l="l" t="t" r="r" b="b"/>
              <a:pathLst>
                <a:path w="1087" h="168" extrusionOk="0">
                  <a:moveTo>
                    <a:pt x="552" y="1"/>
                  </a:moveTo>
                  <a:cubicBezTo>
                    <a:pt x="251" y="1"/>
                    <a:pt x="0" y="34"/>
                    <a:pt x="0" y="84"/>
                  </a:cubicBezTo>
                  <a:cubicBezTo>
                    <a:pt x="0" y="134"/>
                    <a:pt x="251" y="168"/>
                    <a:pt x="552" y="168"/>
                  </a:cubicBezTo>
                  <a:cubicBezTo>
                    <a:pt x="852" y="168"/>
                    <a:pt x="1086" y="134"/>
                    <a:pt x="1086" y="84"/>
                  </a:cubicBezTo>
                  <a:cubicBezTo>
                    <a:pt x="1086" y="34"/>
                    <a:pt x="852" y="1"/>
                    <a:pt x="55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3" name="Google Shape;1023;p34"/>
            <p:cNvSpPr/>
            <p:nvPr/>
          </p:nvSpPr>
          <p:spPr>
            <a:xfrm>
              <a:off x="6144564" y="3029029"/>
              <a:ext cx="42338" cy="5384"/>
            </a:xfrm>
            <a:custGeom>
              <a:avLst/>
              <a:gdLst/>
              <a:ahLst/>
              <a:cxnLst/>
              <a:rect l="l" t="t" r="r" b="b"/>
              <a:pathLst>
                <a:path w="1321" h="168" extrusionOk="0">
                  <a:moveTo>
                    <a:pt x="669" y="0"/>
                  </a:moveTo>
                  <a:cubicBezTo>
                    <a:pt x="301" y="0"/>
                    <a:pt x="0" y="50"/>
                    <a:pt x="0" y="84"/>
                  </a:cubicBezTo>
                  <a:cubicBezTo>
                    <a:pt x="0" y="134"/>
                    <a:pt x="301" y="167"/>
                    <a:pt x="669" y="167"/>
                  </a:cubicBezTo>
                  <a:cubicBezTo>
                    <a:pt x="1019" y="167"/>
                    <a:pt x="1320" y="134"/>
                    <a:pt x="1320" y="84"/>
                  </a:cubicBezTo>
                  <a:cubicBezTo>
                    <a:pt x="1320" y="50"/>
                    <a:pt x="1019" y="0"/>
                    <a:pt x="6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4" name="Google Shape;1024;p34"/>
            <p:cNvSpPr/>
            <p:nvPr/>
          </p:nvSpPr>
          <p:spPr>
            <a:xfrm>
              <a:off x="6209337" y="3027427"/>
              <a:ext cx="136052" cy="4840"/>
            </a:xfrm>
            <a:custGeom>
              <a:avLst/>
              <a:gdLst/>
              <a:ahLst/>
              <a:cxnLst/>
              <a:rect l="l" t="t" r="r" b="b"/>
              <a:pathLst>
                <a:path w="4245" h="151" extrusionOk="0">
                  <a:moveTo>
                    <a:pt x="2123" y="0"/>
                  </a:moveTo>
                  <a:cubicBezTo>
                    <a:pt x="953" y="0"/>
                    <a:pt x="1" y="34"/>
                    <a:pt x="1" y="67"/>
                  </a:cubicBezTo>
                  <a:cubicBezTo>
                    <a:pt x="1" y="117"/>
                    <a:pt x="953" y="151"/>
                    <a:pt x="2123" y="151"/>
                  </a:cubicBezTo>
                  <a:cubicBezTo>
                    <a:pt x="3292" y="151"/>
                    <a:pt x="4245" y="117"/>
                    <a:pt x="4245" y="67"/>
                  </a:cubicBezTo>
                  <a:cubicBezTo>
                    <a:pt x="4245" y="34"/>
                    <a:pt x="3292" y="0"/>
                    <a:pt x="21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5" name="Google Shape;1025;p34"/>
            <p:cNvSpPr/>
            <p:nvPr/>
          </p:nvSpPr>
          <p:spPr>
            <a:xfrm>
              <a:off x="6096361" y="3075598"/>
              <a:ext cx="164961" cy="4872"/>
            </a:xfrm>
            <a:custGeom>
              <a:avLst/>
              <a:gdLst/>
              <a:ahLst/>
              <a:cxnLst/>
              <a:rect l="l" t="t" r="r" b="b"/>
              <a:pathLst>
                <a:path w="5147" h="152" extrusionOk="0">
                  <a:moveTo>
                    <a:pt x="2574" y="1"/>
                  </a:moveTo>
                  <a:cubicBezTo>
                    <a:pt x="1153" y="1"/>
                    <a:pt x="0" y="34"/>
                    <a:pt x="0" y="68"/>
                  </a:cubicBezTo>
                  <a:cubicBezTo>
                    <a:pt x="0" y="118"/>
                    <a:pt x="1153" y="151"/>
                    <a:pt x="2574" y="151"/>
                  </a:cubicBezTo>
                  <a:cubicBezTo>
                    <a:pt x="3994" y="151"/>
                    <a:pt x="5147" y="118"/>
                    <a:pt x="5147" y="68"/>
                  </a:cubicBezTo>
                  <a:cubicBezTo>
                    <a:pt x="5147" y="34"/>
                    <a:pt x="4010" y="1"/>
                    <a:pt x="25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26" name="Google Shape;1026;p34"/>
            <p:cNvSpPr/>
            <p:nvPr/>
          </p:nvSpPr>
          <p:spPr>
            <a:xfrm>
              <a:off x="6283245" y="3073482"/>
              <a:ext cx="74484" cy="4840"/>
            </a:xfrm>
            <a:custGeom>
              <a:avLst/>
              <a:gdLst/>
              <a:ahLst/>
              <a:cxnLst/>
              <a:rect l="l" t="t" r="r" b="b"/>
              <a:pathLst>
                <a:path w="2324" h="151" extrusionOk="0">
                  <a:moveTo>
                    <a:pt x="1154" y="0"/>
                  </a:moveTo>
                  <a:cubicBezTo>
                    <a:pt x="519" y="0"/>
                    <a:pt x="1" y="34"/>
                    <a:pt x="1" y="67"/>
                  </a:cubicBezTo>
                  <a:cubicBezTo>
                    <a:pt x="1" y="117"/>
                    <a:pt x="519" y="150"/>
                    <a:pt x="1154" y="150"/>
                  </a:cubicBezTo>
                  <a:cubicBezTo>
                    <a:pt x="1805" y="150"/>
                    <a:pt x="2323" y="117"/>
                    <a:pt x="2323" y="67"/>
                  </a:cubicBezTo>
                  <a:cubicBezTo>
                    <a:pt x="2323" y="34"/>
                    <a:pt x="1805" y="0"/>
                    <a:pt x="115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27" name="Google Shape;1027;p34"/>
            <p:cNvSpPr/>
            <p:nvPr/>
          </p:nvSpPr>
          <p:spPr>
            <a:xfrm>
              <a:off x="6376959" y="3073482"/>
              <a:ext cx="123745" cy="4840"/>
            </a:xfrm>
            <a:custGeom>
              <a:avLst/>
              <a:gdLst/>
              <a:ahLst/>
              <a:cxnLst/>
              <a:rect l="l" t="t" r="r" b="b"/>
              <a:pathLst>
                <a:path w="3861" h="151" extrusionOk="0">
                  <a:moveTo>
                    <a:pt x="1922" y="0"/>
                  </a:moveTo>
                  <a:cubicBezTo>
                    <a:pt x="853" y="0"/>
                    <a:pt x="1" y="34"/>
                    <a:pt x="1" y="67"/>
                  </a:cubicBezTo>
                  <a:cubicBezTo>
                    <a:pt x="1" y="117"/>
                    <a:pt x="853" y="150"/>
                    <a:pt x="1922" y="150"/>
                  </a:cubicBezTo>
                  <a:cubicBezTo>
                    <a:pt x="2992" y="150"/>
                    <a:pt x="3860" y="117"/>
                    <a:pt x="3860" y="67"/>
                  </a:cubicBezTo>
                  <a:cubicBezTo>
                    <a:pt x="3860" y="34"/>
                    <a:pt x="2992" y="0"/>
                    <a:pt x="192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8" name="Google Shape;1028;p34"/>
            <p:cNvSpPr/>
            <p:nvPr/>
          </p:nvSpPr>
          <p:spPr>
            <a:xfrm>
              <a:off x="6441764" y="2789648"/>
              <a:ext cx="25736" cy="4840"/>
            </a:xfrm>
            <a:custGeom>
              <a:avLst/>
              <a:gdLst/>
              <a:ahLst/>
              <a:cxnLst/>
              <a:rect l="l" t="t" r="r" b="b"/>
              <a:pathLst>
                <a:path w="803" h="151" extrusionOk="0">
                  <a:moveTo>
                    <a:pt x="401" y="1"/>
                  </a:moveTo>
                  <a:cubicBezTo>
                    <a:pt x="184" y="1"/>
                    <a:pt x="0" y="34"/>
                    <a:pt x="0" y="84"/>
                  </a:cubicBezTo>
                  <a:cubicBezTo>
                    <a:pt x="0" y="118"/>
                    <a:pt x="184" y="151"/>
                    <a:pt x="401" y="151"/>
                  </a:cubicBezTo>
                  <a:cubicBezTo>
                    <a:pt x="619" y="151"/>
                    <a:pt x="802" y="118"/>
                    <a:pt x="802" y="84"/>
                  </a:cubicBezTo>
                  <a:cubicBezTo>
                    <a:pt x="802" y="34"/>
                    <a:pt x="619" y="1"/>
                    <a:pt x="4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29" name="Google Shape;1029;p34"/>
            <p:cNvSpPr/>
            <p:nvPr/>
          </p:nvSpPr>
          <p:spPr>
            <a:xfrm>
              <a:off x="6149917" y="2771988"/>
              <a:ext cx="56248" cy="5384"/>
            </a:xfrm>
            <a:custGeom>
              <a:avLst/>
              <a:gdLst/>
              <a:ahLst/>
              <a:cxnLst/>
              <a:rect l="l" t="t" r="r" b="b"/>
              <a:pathLst>
                <a:path w="1755" h="168" extrusionOk="0">
                  <a:moveTo>
                    <a:pt x="886" y="0"/>
                  </a:moveTo>
                  <a:cubicBezTo>
                    <a:pt x="385" y="0"/>
                    <a:pt x="0" y="50"/>
                    <a:pt x="0" y="84"/>
                  </a:cubicBezTo>
                  <a:cubicBezTo>
                    <a:pt x="0" y="134"/>
                    <a:pt x="385" y="167"/>
                    <a:pt x="886" y="167"/>
                  </a:cubicBezTo>
                  <a:cubicBezTo>
                    <a:pt x="1370" y="167"/>
                    <a:pt x="1755" y="134"/>
                    <a:pt x="1755" y="84"/>
                  </a:cubicBezTo>
                  <a:cubicBezTo>
                    <a:pt x="1755" y="50"/>
                    <a:pt x="1370" y="0"/>
                    <a:pt x="88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30" name="Google Shape;1030;p34"/>
            <p:cNvSpPr/>
            <p:nvPr/>
          </p:nvSpPr>
          <p:spPr>
            <a:xfrm>
              <a:off x="6112418" y="2722727"/>
              <a:ext cx="530203" cy="32691"/>
            </a:xfrm>
            <a:custGeom>
              <a:avLst/>
              <a:gdLst/>
              <a:ahLst/>
              <a:cxnLst/>
              <a:rect l="l" t="t" r="r" b="b"/>
              <a:pathLst>
                <a:path w="16543" h="1020" extrusionOk="0">
                  <a:moveTo>
                    <a:pt x="285" y="0"/>
                  </a:moveTo>
                  <a:lnTo>
                    <a:pt x="1" y="1019"/>
                  </a:lnTo>
                  <a:lnTo>
                    <a:pt x="16275" y="1019"/>
                  </a:lnTo>
                  <a:lnTo>
                    <a:pt x="16542"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031" name="Google Shape;1031;p34"/>
            <p:cNvSpPr/>
            <p:nvPr/>
          </p:nvSpPr>
          <p:spPr>
            <a:xfrm>
              <a:off x="6135462" y="2733432"/>
              <a:ext cx="13397" cy="11442"/>
            </a:xfrm>
            <a:custGeom>
              <a:avLst/>
              <a:gdLst/>
              <a:ahLst/>
              <a:cxnLst/>
              <a:rect l="l" t="t" r="r" b="b"/>
              <a:pathLst>
                <a:path w="418" h="357" extrusionOk="0">
                  <a:moveTo>
                    <a:pt x="251" y="0"/>
                  </a:moveTo>
                  <a:cubicBezTo>
                    <a:pt x="84" y="0"/>
                    <a:pt x="0" y="184"/>
                    <a:pt x="117" y="301"/>
                  </a:cubicBezTo>
                  <a:cubicBezTo>
                    <a:pt x="155" y="339"/>
                    <a:pt x="201" y="356"/>
                    <a:pt x="245" y="356"/>
                  </a:cubicBezTo>
                  <a:cubicBezTo>
                    <a:pt x="335" y="356"/>
                    <a:pt x="418" y="285"/>
                    <a:pt x="418" y="184"/>
                  </a:cubicBezTo>
                  <a:cubicBezTo>
                    <a:pt x="418" y="84"/>
                    <a:pt x="334" y="0"/>
                    <a:pt x="2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2" name="Google Shape;1032;p34"/>
            <p:cNvSpPr/>
            <p:nvPr/>
          </p:nvSpPr>
          <p:spPr>
            <a:xfrm>
              <a:off x="6155269" y="2733432"/>
              <a:ext cx="13429" cy="11442"/>
            </a:xfrm>
            <a:custGeom>
              <a:avLst/>
              <a:gdLst/>
              <a:ahLst/>
              <a:cxnLst/>
              <a:rect l="l" t="t" r="r" b="b"/>
              <a:pathLst>
                <a:path w="419" h="357" extrusionOk="0">
                  <a:moveTo>
                    <a:pt x="234" y="0"/>
                  </a:moveTo>
                  <a:cubicBezTo>
                    <a:pt x="84" y="0"/>
                    <a:pt x="0" y="184"/>
                    <a:pt x="117" y="301"/>
                  </a:cubicBezTo>
                  <a:cubicBezTo>
                    <a:pt x="150" y="339"/>
                    <a:pt x="194" y="356"/>
                    <a:pt x="237" y="356"/>
                  </a:cubicBezTo>
                  <a:cubicBezTo>
                    <a:pt x="327" y="356"/>
                    <a:pt x="418" y="285"/>
                    <a:pt x="418" y="184"/>
                  </a:cubicBezTo>
                  <a:cubicBezTo>
                    <a:pt x="418"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3" name="Google Shape;1033;p34"/>
            <p:cNvSpPr/>
            <p:nvPr/>
          </p:nvSpPr>
          <p:spPr>
            <a:xfrm>
              <a:off x="6175076" y="2733432"/>
              <a:ext cx="12884" cy="11442"/>
            </a:xfrm>
            <a:custGeom>
              <a:avLst/>
              <a:gdLst/>
              <a:ahLst/>
              <a:cxnLst/>
              <a:rect l="l" t="t" r="r" b="b"/>
              <a:pathLst>
                <a:path w="402" h="357" extrusionOk="0">
                  <a:moveTo>
                    <a:pt x="234" y="0"/>
                  </a:moveTo>
                  <a:cubicBezTo>
                    <a:pt x="67" y="0"/>
                    <a:pt x="1" y="184"/>
                    <a:pt x="101" y="301"/>
                  </a:cubicBezTo>
                  <a:cubicBezTo>
                    <a:pt x="139" y="339"/>
                    <a:pt x="185" y="356"/>
                    <a:pt x="228" y="356"/>
                  </a:cubicBezTo>
                  <a:cubicBezTo>
                    <a:pt x="318" y="356"/>
                    <a:pt x="402" y="285"/>
                    <a:pt x="402" y="184"/>
                  </a:cubicBezTo>
                  <a:cubicBezTo>
                    <a:pt x="402" y="84"/>
                    <a:pt x="335" y="0"/>
                    <a:pt x="23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34" name="Google Shape;1034;p34"/>
            <p:cNvSpPr/>
            <p:nvPr/>
          </p:nvSpPr>
          <p:spPr>
            <a:xfrm>
              <a:off x="6033158" y="3269468"/>
              <a:ext cx="1236008" cy="720837"/>
            </a:xfrm>
            <a:custGeom>
              <a:avLst/>
              <a:gdLst/>
              <a:ahLst/>
              <a:cxnLst/>
              <a:rect l="l" t="t" r="r" b="b"/>
              <a:pathLst>
                <a:path w="38565" h="22491" extrusionOk="0">
                  <a:moveTo>
                    <a:pt x="1" y="0"/>
                  </a:moveTo>
                  <a:lnTo>
                    <a:pt x="1" y="22490"/>
                  </a:lnTo>
                  <a:lnTo>
                    <a:pt x="38564" y="22490"/>
                  </a:lnTo>
                  <a:lnTo>
                    <a:pt x="3856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5" name="Google Shape;1035;p34"/>
            <p:cNvSpPr/>
            <p:nvPr/>
          </p:nvSpPr>
          <p:spPr>
            <a:xfrm>
              <a:off x="6033158" y="3269468"/>
              <a:ext cx="562862" cy="720837"/>
            </a:xfrm>
            <a:custGeom>
              <a:avLst/>
              <a:gdLst/>
              <a:ahLst/>
              <a:cxnLst/>
              <a:rect l="l" t="t" r="r" b="b"/>
              <a:pathLst>
                <a:path w="17562" h="22491" extrusionOk="0">
                  <a:moveTo>
                    <a:pt x="1" y="0"/>
                  </a:moveTo>
                  <a:lnTo>
                    <a:pt x="1" y="22490"/>
                  </a:lnTo>
                  <a:lnTo>
                    <a:pt x="17561" y="22490"/>
                  </a:lnTo>
                  <a:lnTo>
                    <a:pt x="1756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36" name="Google Shape;1036;p34"/>
            <p:cNvSpPr/>
            <p:nvPr/>
          </p:nvSpPr>
          <p:spPr>
            <a:xfrm>
              <a:off x="6083509" y="3311229"/>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22"/>
                  </a:lnTo>
                  <a:lnTo>
                    <a:pt x="0" y="3309"/>
                  </a:lnTo>
                  <a:cubicBezTo>
                    <a:pt x="0" y="4345"/>
                    <a:pt x="0" y="5364"/>
                    <a:pt x="0" y="6333"/>
                  </a:cubicBezTo>
                  <a:lnTo>
                    <a:pt x="0" y="6417"/>
                  </a:lnTo>
                  <a:lnTo>
                    <a:pt x="84" y="6417"/>
                  </a:lnTo>
                  <a:lnTo>
                    <a:pt x="10243" y="6383"/>
                  </a:lnTo>
                  <a:cubicBezTo>
                    <a:pt x="11496" y="6367"/>
                    <a:pt x="12482" y="6367"/>
                    <a:pt x="13167" y="6350"/>
                  </a:cubicBezTo>
                  <a:lnTo>
                    <a:pt x="14136" y="6350"/>
                  </a:lnTo>
                  <a:cubicBezTo>
                    <a:pt x="14169" y="6350"/>
                    <a:pt x="14186" y="6333"/>
                    <a:pt x="14203" y="6333"/>
                  </a:cubicBezTo>
                  <a:lnTo>
                    <a:pt x="13935" y="6333"/>
                  </a:lnTo>
                  <a:lnTo>
                    <a:pt x="13133" y="6317"/>
                  </a:lnTo>
                  <a:cubicBezTo>
                    <a:pt x="12448" y="6317"/>
                    <a:pt x="11446" y="6300"/>
                    <a:pt x="10193" y="6300"/>
                  </a:cubicBezTo>
                  <a:lnTo>
                    <a:pt x="151" y="6267"/>
                  </a:lnTo>
                  <a:lnTo>
                    <a:pt x="151" y="6267"/>
                  </a:lnTo>
                  <a:cubicBezTo>
                    <a:pt x="151" y="5317"/>
                    <a:pt x="151" y="4321"/>
                    <a:pt x="151" y="3309"/>
                  </a:cubicBezTo>
                  <a:lnTo>
                    <a:pt x="151" y="1722"/>
                  </a:lnTo>
                  <a:lnTo>
                    <a:pt x="151" y="903"/>
                  </a:lnTo>
                  <a:lnTo>
                    <a:pt x="151" y="168"/>
                  </a:lnTo>
                  <a:lnTo>
                    <a:pt x="151" y="168"/>
                  </a:lnTo>
                  <a:lnTo>
                    <a:pt x="14153" y="151"/>
                  </a:lnTo>
                  <a:lnTo>
                    <a:pt x="14153" y="151"/>
                  </a:lnTo>
                  <a:cubicBezTo>
                    <a:pt x="14169" y="2042"/>
                    <a:pt x="14169" y="3572"/>
                    <a:pt x="14186" y="4646"/>
                  </a:cubicBezTo>
                  <a:cubicBezTo>
                    <a:pt x="14186" y="5180"/>
                    <a:pt x="14186" y="5598"/>
                    <a:pt x="14186" y="5899"/>
                  </a:cubicBezTo>
                  <a:cubicBezTo>
                    <a:pt x="14203" y="6032"/>
                    <a:pt x="14203" y="6133"/>
                    <a:pt x="14203" y="6216"/>
                  </a:cubicBezTo>
                  <a:cubicBezTo>
                    <a:pt x="14203" y="6266"/>
                    <a:pt x="14203" y="6300"/>
                    <a:pt x="14203" y="6333"/>
                  </a:cubicBezTo>
                  <a:cubicBezTo>
                    <a:pt x="14219" y="6300"/>
                    <a:pt x="14219" y="6266"/>
                    <a:pt x="14219" y="6233"/>
                  </a:cubicBezTo>
                  <a:cubicBezTo>
                    <a:pt x="14219" y="6149"/>
                    <a:pt x="14219" y="6049"/>
                    <a:pt x="14219" y="5916"/>
                  </a:cubicBezTo>
                  <a:cubicBezTo>
                    <a:pt x="14219" y="5615"/>
                    <a:pt x="14219" y="5214"/>
                    <a:pt x="14236" y="4679"/>
                  </a:cubicBezTo>
                  <a:cubicBezTo>
                    <a:pt x="14236" y="3576"/>
                    <a:pt x="14253" y="2022"/>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7" name="Google Shape;1037;p34"/>
            <p:cNvSpPr/>
            <p:nvPr/>
          </p:nvSpPr>
          <p:spPr>
            <a:xfrm>
              <a:off x="6285937" y="3392636"/>
              <a:ext cx="46601" cy="43107"/>
            </a:xfrm>
            <a:custGeom>
              <a:avLst/>
              <a:gdLst/>
              <a:ahLst/>
              <a:cxnLst/>
              <a:rect l="l" t="t" r="r" b="b"/>
              <a:pathLst>
                <a:path w="1454" h="1345" extrusionOk="0">
                  <a:moveTo>
                    <a:pt x="808" y="1"/>
                  </a:moveTo>
                  <a:cubicBezTo>
                    <a:pt x="737" y="1"/>
                    <a:pt x="667" y="12"/>
                    <a:pt x="602" y="34"/>
                  </a:cubicBezTo>
                  <a:cubicBezTo>
                    <a:pt x="0" y="251"/>
                    <a:pt x="0" y="1103"/>
                    <a:pt x="602" y="1304"/>
                  </a:cubicBezTo>
                  <a:cubicBezTo>
                    <a:pt x="669" y="1331"/>
                    <a:pt x="741" y="1344"/>
                    <a:pt x="814" y="1344"/>
                  </a:cubicBezTo>
                  <a:cubicBezTo>
                    <a:pt x="960" y="1344"/>
                    <a:pt x="1109" y="1293"/>
                    <a:pt x="1220" y="1203"/>
                  </a:cubicBezTo>
                  <a:cubicBezTo>
                    <a:pt x="1337" y="1103"/>
                    <a:pt x="1420" y="969"/>
                    <a:pt x="1437" y="836"/>
                  </a:cubicBezTo>
                  <a:cubicBezTo>
                    <a:pt x="1454" y="736"/>
                    <a:pt x="1437" y="669"/>
                    <a:pt x="1420" y="669"/>
                  </a:cubicBezTo>
                  <a:cubicBezTo>
                    <a:pt x="1387" y="836"/>
                    <a:pt x="1287" y="1003"/>
                    <a:pt x="1153" y="1103"/>
                  </a:cubicBezTo>
                  <a:cubicBezTo>
                    <a:pt x="1056" y="1168"/>
                    <a:pt x="945" y="1205"/>
                    <a:pt x="833" y="1205"/>
                  </a:cubicBezTo>
                  <a:cubicBezTo>
                    <a:pt x="772" y="1205"/>
                    <a:pt x="711" y="1194"/>
                    <a:pt x="652" y="1170"/>
                  </a:cubicBezTo>
                  <a:cubicBezTo>
                    <a:pt x="184" y="1003"/>
                    <a:pt x="184" y="351"/>
                    <a:pt x="652" y="184"/>
                  </a:cubicBezTo>
                  <a:cubicBezTo>
                    <a:pt x="719" y="157"/>
                    <a:pt x="788" y="144"/>
                    <a:pt x="857" y="144"/>
                  </a:cubicBezTo>
                  <a:cubicBezTo>
                    <a:pt x="961" y="144"/>
                    <a:pt x="1063" y="174"/>
                    <a:pt x="1153" y="234"/>
                  </a:cubicBezTo>
                  <a:cubicBezTo>
                    <a:pt x="1287" y="351"/>
                    <a:pt x="1387" y="502"/>
                    <a:pt x="1420" y="669"/>
                  </a:cubicBezTo>
                  <a:cubicBezTo>
                    <a:pt x="1437" y="669"/>
                    <a:pt x="1454" y="619"/>
                    <a:pt x="1437" y="518"/>
                  </a:cubicBezTo>
                  <a:cubicBezTo>
                    <a:pt x="1420" y="368"/>
                    <a:pt x="1337" y="251"/>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8" name="Google Shape;1038;p34"/>
            <p:cNvSpPr/>
            <p:nvPr/>
          </p:nvSpPr>
          <p:spPr>
            <a:xfrm>
              <a:off x="6083509" y="3531861"/>
              <a:ext cx="457354" cy="205665"/>
            </a:xfrm>
            <a:custGeom>
              <a:avLst/>
              <a:gdLst/>
              <a:ahLst/>
              <a:cxnLst/>
              <a:rect l="l" t="t" r="r" b="b"/>
              <a:pathLst>
                <a:path w="14270" h="6417" extrusionOk="0">
                  <a:moveTo>
                    <a:pt x="152" y="83"/>
                  </a:moveTo>
                  <a:cubicBezTo>
                    <a:pt x="152" y="83"/>
                    <a:pt x="152" y="83"/>
                    <a:pt x="151" y="84"/>
                  </a:cubicBezTo>
                  <a:lnTo>
                    <a:pt x="151" y="84"/>
                  </a:lnTo>
                  <a:lnTo>
                    <a:pt x="151" y="84"/>
                  </a:lnTo>
                  <a:cubicBezTo>
                    <a:pt x="152" y="83"/>
                    <a:pt x="152" y="83"/>
                    <a:pt x="152" y="83"/>
                  </a:cubicBezTo>
                  <a:close/>
                  <a:moveTo>
                    <a:pt x="84" y="1"/>
                  </a:moveTo>
                  <a:cubicBezTo>
                    <a:pt x="58" y="27"/>
                    <a:pt x="9" y="76"/>
                    <a:pt x="0" y="84"/>
                  </a:cubicBezTo>
                  <a:lnTo>
                    <a:pt x="0" y="84"/>
                  </a:lnTo>
                  <a:lnTo>
                    <a:pt x="0" y="903"/>
                  </a:lnTo>
                  <a:lnTo>
                    <a:pt x="0" y="1705"/>
                  </a:lnTo>
                  <a:lnTo>
                    <a:pt x="0" y="3309"/>
                  </a:lnTo>
                  <a:cubicBezTo>
                    <a:pt x="0" y="4345"/>
                    <a:pt x="0" y="5364"/>
                    <a:pt x="0" y="6333"/>
                  </a:cubicBezTo>
                  <a:lnTo>
                    <a:pt x="0" y="6417"/>
                  </a:lnTo>
                  <a:lnTo>
                    <a:pt x="84" y="6417"/>
                  </a:lnTo>
                  <a:lnTo>
                    <a:pt x="10243" y="6367"/>
                  </a:lnTo>
                  <a:cubicBezTo>
                    <a:pt x="11496" y="6367"/>
                    <a:pt x="12482" y="6350"/>
                    <a:pt x="13167" y="6350"/>
                  </a:cubicBezTo>
                  <a:lnTo>
                    <a:pt x="13952" y="6350"/>
                  </a:lnTo>
                  <a:cubicBezTo>
                    <a:pt x="14019" y="6333"/>
                    <a:pt x="14086" y="6333"/>
                    <a:pt x="14136" y="6333"/>
                  </a:cubicBezTo>
                  <a:cubicBezTo>
                    <a:pt x="14086" y="6333"/>
                    <a:pt x="14019" y="6333"/>
                    <a:pt x="13935" y="6316"/>
                  </a:cubicBezTo>
                  <a:lnTo>
                    <a:pt x="13133" y="6316"/>
                  </a:lnTo>
                  <a:lnTo>
                    <a:pt x="10193" y="6300"/>
                  </a:lnTo>
                  <a:lnTo>
                    <a:pt x="151" y="6267"/>
                  </a:lnTo>
                  <a:lnTo>
                    <a:pt x="151" y="6267"/>
                  </a:lnTo>
                  <a:cubicBezTo>
                    <a:pt x="151" y="5317"/>
                    <a:pt x="151" y="4321"/>
                    <a:pt x="151" y="3309"/>
                  </a:cubicBezTo>
                  <a:lnTo>
                    <a:pt x="151" y="1705"/>
                  </a:lnTo>
                  <a:lnTo>
                    <a:pt x="151" y="903"/>
                  </a:lnTo>
                  <a:lnTo>
                    <a:pt x="151" y="167"/>
                  </a:lnTo>
                  <a:lnTo>
                    <a:pt x="151" y="167"/>
                  </a:lnTo>
                  <a:cubicBezTo>
                    <a:pt x="5580" y="151"/>
                    <a:pt x="10530" y="151"/>
                    <a:pt x="14153" y="134"/>
                  </a:cubicBezTo>
                  <a:lnTo>
                    <a:pt x="14153" y="134"/>
                  </a:lnTo>
                  <a:cubicBezTo>
                    <a:pt x="14169" y="2033"/>
                    <a:pt x="14169" y="3569"/>
                    <a:pt x="14186" y="4646"/>
                  </a:cubicBezTo>
                  <a:cubicBezTo>
                    <a:pt x="14186" y="5180"/>
                    <a:pt x="14186" y="5598"/>
                    <a:pt x="14186" y="5882"/>
                  </a:cubicBezTo>
                  <a:cubicBezTo>
                    <a:pt x="14203" y="6032"/>
                    <a:pt x="14203" y="6133"/>
                    <a:pt x="14203" y="6216"/>
                  </a:cubicBezTo>
                  <a:cubicBezTo>
                    <a:pt x="14203" y="6250"/>
                    <a:pt x="14203" y="6300"/>
                    <a:pt x="14203" y="6333"/>
                  </a:cubicBezTo>
                  <a:cubicBezTo>
                    <a:pt x="14219" y="6300"/>
                    <a:pt x="14219" y="6266"/>
                    <a:pt x="14219" y="6233"/>
                  </a:cubicBezTo>
                  <a:cubicBezTo>
                    <a:pt x="14219" y="6149"/>
                    <a:pt x="14219" y="6049"/>
                    <a:pt x="14219" y="5915"/>
                  </a:cubicBezTo>
                  <a:cubicBezTo>
                    <a:pt x="14219" y="5615"/>
                    <a:pt x="14219" y="5197"/>
                    <a:pt x="14236" y="4679"/>
                  </a:cubicBezTo>
                  <a:cubicBezTo>
                    <a:pt x="14236" y="3576"/>
                    <a:pt x="14253" y="2006"/>
                    <a:pt x="14270" y="84"/>
                  </a:cubicBezTo>
                  <a:lnTo>
                    <a:pt x="14270" y="34"/>
                  </a:lnTo>
                  <a:lnTo>
                    <a:pt x="14203" y="34"/>
                  </a:ln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39" name="Google Shape;1039;p34"/>
            <p:cNvSpPr/>
            <p:nvPr/>
          </p:nvSpPr>
          <p:spPr>
            <a:xfrm>
              <a:off x="6285937" y="3613268"/>
              <a:ext cx="46601" cy="42851"/>
            </a:xfrm>
            <a:custGeom>
              <a:avLst/>
              <a:gdLst/>
              <a:ahLst/>
              <a:cxnLst/>
              <a:rect l="l" t="t" r="r" b="b"/>
              <a:pathLst>
                <a:path w="1454" h="1337" extrusionOk="0">
                  <a:moveTo>
                    <a:pt x="808" y="1"/>
                  </a:moveTo>
                  <a:cubicBezTo>
                    <a:pt x="737" y="1"/>
                    <a:pt x="667" y="12"/>
                    <a:pt x="602" y="34"/>
                  </a:cubicBezTo>
                  <a:cubicBezTo>
                    <a:pt x="0" y="251"/>
                    <a:pt x="0" y="1086"/>
                    <a:pt x="602" y="1304"/>
                  </a:cubicBezTo>
                  <a:cubicBezTo>
                    <a:pt x="667" y="1325"/>
                    <a:pt x="737" y="1336"/>
                    <a:pt x="808" y="1336"/>
                  </a:cubicBezTo>
                  <a:cubicBezTo>
                    <a:pt x="956" y="1336"/>
                    <a:pt x="1107" y="1288"/>
                    <a:pt x="1220" y="1187"/>
                  </a:cubicBezTo>
                  <a:cubicBezTo>
                    <a:pt x="1337" y="1103"/>
                    <a:pt x="1420" y="969"/>
                    <a:pt x="1437" y="819"/>
                  </a:cubicBezTo>
                  <a:cubicBezTo>
                    <a:pt x="1454" y="719"/>
                    <a:pt x="1437" y="669"/>
                    <a:pt x="1420" y="669"/>
                  </a:cubicBezTo>
                  <a:cubicBezTo>
                    <a:pt x="1387" y="836"/>
                    <a:pt x="1287" y="986"/>
                    <a:pt x="1153" y="1103"/>
                  </a:cubicBezTo>
                  <a:cubicBezTo>
                    <a:pt x="1056" y="1168"/>
                    <a:pt x="945" y="1205"/>
                    <a:pt x="833" y="1205"/>
                  </a:cubicBezTo>
                  <a:cubicBezTo>
                    <a:pt x="772" y="1205"/>
                    <a:pt x="711" y="1194"/>
                    <a:pt x="652" y="1170"/>
                  </a:cubicBezTo>
                  <a:cubicBezTo>
                    <a:pt x="184" y="986"/>
                    <a:pt x="184" y="351"/>
                    <a:pt x="652" y="167"/>
                  </a:cubicBezTo>
                  <a:cubicBezTo>
                    <a:pt x="711" y="144"/>
                    <a:pt x="772" y="133"/>
                    <a:pt x="833" y="133"/>
                  </a:cubicBezTo>
                  <a:cubicBezTo>
                    <a:pt x="945" y="133"/>
                    <a:pt x="1056" y="169"/>
                    <a:pt x="1153" y="234"/>
                  </a:cubicBezTo>
                  <a:cubicBezTo>
                    <a:pt x="1287" y="351"/>
                    <a:pt x="1387" y="502"/>
                    <a:pt x="1420" y="669"/>
                  </a:cubicBezTo>
                  <a:cubicBezTo>
                    <a:pt x="1437" y="669"/>
                    <a:pt x="1454" y="619"/>
                    <a:pt x="1437" y="518"/>
                  </a:cubicBezTo>
                  <a:cubicBezTo>
                    <a:pt x="1420" y="368"/>
                    <a:pt x="1337" y="234"/>
                    <a:pt x="1220" y="151"/>
                  </a:cubicBezTo>
                  <a:cubicBezTo>
                    <a:pt x="1107" y="49"/>
                    <a:pt x="956" y="1"/>
                    <a:pt x="80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0" name="Google Shape;1040;p34"/>
            <p:cNvSpPr/>
            <p:nvPr/>
          </p:nvSpPr>
          <p:spPr>
            <a:xfrm>
              <a:off x="6083509" y="3752494"/>
              <a:ext cx="457354" cy="205120"/>
            </a:xfrm>
            <a:custGeom>
              <a:avLst/>
              <a:gdLst/>
              <a:ahLst/>
              <a:cxnLst/>
              <a:rect l="l" t="t" r="r" b="b"/>
              <a:pathLst>
                <a:path w="14270" h="6400" extrusionOk="0">
                  <a:moveTo>
                    <a:pt x="14157" y="6326"/>
                  </a:moveTo>
                  <a:cubicBezTo>
                    <a:pt x="14149" y="6326"/>
                    <a:pt x="14141" y="6327"/>
                    <a:pt x="14136" y="6333"/>
                  </a:cubicBezTo>
                  <a:lnTo>
                    <a:pt x="14203" y="6333"/>
                  </a:lnTo>
                  <a:cubicBezTo>
                    <a:pt x="14192" y="6333"/>
                    <a:pt x="14173" y="6326"/>
                    <a:pt x="14157" y="6326"/>
                  </a:cubicBezTo>
                  <a:close/>
                  <a:moveTo>
                    <a:pt x="84" y="1"/>
                  </a:moveTo>
                  <a:cubicBezTo>
                    <a:pt x="58" y="26"/>
                    <a:pt x="9" y="76"/>
                    <a:pt x="0" y="84"/>
                  </a:cubicBezTo>
                  <a:lnTo>
                    <a:pt x="0" y="84"/>
                  </a:lnTo>
                  <a:lnTo>
                    <a:pt x="0" y="903"/>
                  </a:lnTo>
                  <a:lnTo>
                    <a:pt x="0" y="1705"/>
                  </a:lnTo>
                  <a:lnTo>
                    <a:pt x="0" y="3292"/>
                  </a:lnTo>
                  <a:cubicBezTo>
                    <a:pt x="0" y="4345"/>
                    <a:pt x="0" y="5364"/>
                    <a:pt x="0" y="6333"/>
                  </a:cubicBezTo>
                  <a:lnTo>
                    <a:pt x="0" y="6400"/>
                  </a:lnTo>
                  <a:lnTo>
                    <a:pt x="84" y="6400"/>
                  </a:lnTo>
                  <a:lnTo>
                    <a:pt x="10243" y="6366"/>
                  </a:lnTo>
                  <a:lnTo>
                    <a:pt x="13167" y="6350"/>
                  </a:lnTo>
                  <a:lnTo>
                    <a:pt x="13952" y="6333"/>
                  </a:lnTo>
                  <a:lnTo>
                    <a:pt x="14136" y="6333"/>
                  </a:lnTo>
                  <a:lnTo>
                    <a:pt x="13935" y="6316"/>
                  </a:lnTo>
                  <a:lnTo>
                    <a:pt x="13133" y="6316"/>
                  </a:lnTo>
                  <a:lnTo>
                    <a:pt x="10193" y="6283"/>
                  </a:lnTo>
                  <a:lnTo>
                    <a:pt x="151" y="6250"/>
                  </a:lnTo>
                  <a:lnTo>
                    <a:pt x="151" y="6250"/>
                  </a:lnTo>
                  <a:cubicBezTo>
                    <a:pt x="151" y="5306"/>
                    <a:pt x="151" y="4315"/>
                    <a:pt x="151" y="3292"/>
                  </a:cubicBezTo>
                  <a:lnTo>
                    <a:pt x="151" y="1705"/>
                  </a:lnTo>
                  <a:lnTo>
                    <a:pt x="151" y="903"/>
                  </a:lnTo>
                  <a:lnTo>
                    <a:pt x="151" y="151"/>
                  </a:lnTo>
                  <a:lnTo>
                    <a:pt x="151" y="151"/>
                  </a:lnTo>
                  <a:lnTo>
                    <a:pt x="14153" y="134"/>
                  </a:lnTo>
                  <a:lnTo>
                    <a:pt x="14153" y="134"/>
                  </a:lnTo>
                  <a:cubicBezTo>
                    <a:pt x="14169" y="2016"/>
                    <a:pt x="14169" y="3552"/>
                    <a:pt x="14186" y="4629"/>
                  </a:cubicBezTo>
                  <a:cubicBezTo>
                    <a:pt x="14186" y="5163"/>
                    <a:pt x="14186" y="5581"/>
                    <a:pt x="14186" y="5882"/>
                  </a:cubicBezTo>
                  <a:cubicBezTo>
                    <a:pt x="14203" y="6016"/>
                    <a:pt x="14203" y="6133"/>
                    <a:pt x="14203" y="6216"/>
                  </a:cubicBezTo>
                  <a:cubicBezTo>
                    <a:pt x="14203" y="6249"/>
                    <a:pt x="14203" y="6283"/>
                    <a:pt x="14203" y="6333"/>
                  </a:cubicBezTo>
                  <a:cubicBezTo>
                    <a:pt x="14219" y="6300"/>
                    <a:pt x="14219" y="6266"/>
                    <a:pt x="14219" y="6233"/>
                  </a:cubicBezTo>
                  <a:cubicBezTo>
                    <a:pt x="14219" y="6149"/>
                    <a:pt x="14219" y="6032"/>
                    <a:pt x="14219" y="5915"/>
                  </a:cubicBezTo>
                  <a:cubicBezTo>
                    <a:pt x="14219" y="5615"/>
                    <a:pt x="14219" y="5197"/>
                    <a:pt x="14236" y="4662"/>
                  </a:cubicBezTo>
                  <a:cubicBezTo>
                    <a:pt x="14236" y="3576"/>
                    <a:pt x="14253" y="2006"/>
                    <a:pt x="14270" y="84"/>
                  </a:cubicBezTo>
                  <a:lnTo>
                    <a:pt x="14270" y="17"/>
                  </a:lnTo>
                  <a:lnTo>
                    <a:pt x="14203" y="17"/>
                  </a:lnTo>
                  <a:cubicBezTo>
                    <a:pt x="10560" y="17"/>
                    <a:pt x="5564" y="17"/>
                    <a:pt x="8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1" name="Google Shape;1041;p34"/>
            <p:cNvSpPr/>
            <p:nvPr/>
          </p:nvSpPr>
          <p:spPr>
            <a:xfrm>
              <a:off x="6285937" y="3833676"/>
              <a:ext cx="46601" cy="43075"/>
            </a:xfrm>
            <a:custGeom>
              <a:avLst/>
              <a:gdLst/>
              <a:ahLst/>
              <a:cxnLst/>
              <a:rect l="l" t="t" r="r" b="b"/>
              <a:pathLst>
                <a:path w="1454" h="1344" extrusionOk="0">
                  <a:moveTo>
                    <a:pt x="809" y="0"/>
                  </a:moveTo>
                  <a:cubicBezTo>
                    <a:pt x="738" y="0"/>
                    <a:pt x="667" y="13"/>
                    <a:pt x="602" y="41"/>
                  </a:cubicBezTo>
                  <a:cubicBezTo>
                    <a:pt x="0" y="241"/>
                    <a:pt x="0" y="1093"/>
                    <a:pt x="602" y="1310"/>
                  </a:cubicBezTo>
                  <a:cubicBezTo>
                    <a:pt x="667" y="1332"/>
                    <a:pt x="737" y="1343"/>
                    <a:pt x="808" y="1343"/>
                  </a:cubicBezTo>
                  <a:cubicBezTo>
                    <a:pt x="956" y="1343"/>
                    <a:pt x="1107" y="1295"/>
                    <a:pt x="1220" y="1194"/>
                  </a:cubicBezTo>
                  <a:cubicBezTo>
                    <a:pt x="1337" y="1093"/>
                    <a:pt x="1420" y="976"/>
                    <a:pt x="1437" y="826"/>
                  </a:cubicBezTo>
                  <a:cubicBezTo>
                    <a:pt x="1454" y="726"/>
                    <a:pt x="1437" y="676"/>
                    <a:pt x="1420" y="676"/>
                  </a:cubicBezTo>
                  <a:cubicBezTo>
                    <a:pt x="1387" y="843"/>
                    <a:pt x="1287" y="993"/>
                    <a:pt x="1153" y="1110"/>
                  </a:cubicBezTo>
                  <a:cubicBezTo>
                    <a:pt x="1063" y="1170"/>
                    <a:pt x="961" y="1200"/>
                    <a:pt x="857" y="1200"/>
                  </a:cubicBezTo>
                  <a:cubicBezTo>
                    <a:pt x="788" y="1200"/>
                    <a:pt x="719" y="1187"/>
                    <a:pt x="652" y="1160"/>
                  </a:cubicBezTo>
                  <a:cubicBezTo>
                    <a:pt x="184" y="993"/>
                    <a:pt x="184" y="341"/>
                    <a:pt x="652" y="174"/>
                  </a:cubicBezTo>
                  <a:cubicBezTo>
                    <a:pt x="711" y="151"/>
                    <a:pt x="772" y="140"/>
                    <a:pt x="833" y="140"/>
                  </a:cubicBezTo>
                  <a:cubicBezTo>
                    <a:pt x="945" y="140"/>
                    <a:pt x="1056" y="176"/>
                    <a:pt x="1153" y="241"/>
                  </a:cubicBezTo>
                  <a:cubicBezTo>
                    <a:pt x="1287" y="341"/>
                    <a:pt x="1387" y="508"/>
                    <a:pt x="1420" y="676"/>
                  </a:cubicBezTo>
                  <a:cubicBezTo>
                    <a:pt x="1437" y="676"/>
                    <a:pt x="1454" y="625"/>
                    <a:pt x="1437" y="525"/>
                  </a:cubicBezTo>
                  <a:cubicBezTo>
                    <a:pt x="1404" y="375"/>
                    <a:pt x="1337" y="241"/>
                    <a:pt x="1220" y="158"/>
                  </a:cubicBezTo>
                  <a:cubicBezTo>
                    <a:pt x="1107" y="56"/>
                    <a:pt x="957" y="0"/>
                    <a:pt x="80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2" name="Google Shape;1042;p34"/>
            <p:cNvSpPr/>
            <p:nvPr/>
          </p:nvSpPr>
          <p:spPr>
            <a:xfrm>
              <a:off x="4384346" y="3269468"/>
              <a:ext cx="825768" cy="1307736"/>
            </a:xfrm>
            <a:custGeom>
              <a:avLst/>
              <a:gdLst/>
              <a:ahLst/>
              <a:cxnLst/>
              <a:rect l="l" t="t" r="r" b="b"/>
              <a:pathLst>
                <a:path w="25765" h="40803" extrusionOk="0">
                  <a:moveTo>
                    <a:pt x="0" y="0"/>
                  </a:moveTo>
                  <a:lnTo>
                    <a:pt x="0" y="40786"/>
                  </a:lnTo>
                  <a:lnTo>
                    <a:pt x="25765" y="40803"/>
                  </a:lnTo>
                  <a:lnTo>
                    <a:pt x="2576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3" name="Google Shape;1043;p34"/>
            <p:cNvSpPr/>
            <p:nvPr/>
          </p:nvSpPr>
          <p:spPr>
            <a:xfrm>
              <a:off x="4344155" y="3219118"/>
              <a:ext cx="2969977" cy="68587"/>
            </a:xfrm>
            <a:custGeom>
              <a:avLst/>
              <a:gdLst/>
              <a:ahLst/>
              <a:cxnLst/>
              <a:rect l="l" t="t" r="r" b="b"/>
              <a:pathLst>
                <a:path w="92667" h="2140" extrusionOk="0">
                  <a:moveTo>
                    <a:pt x="1" y="1"/>
                  </a:moveTo>
                  <a:lnTo>
                    <a:pt x="1" y="2140"/>
                  </a:lnTo>
                  <a:lnTo>
                    <a:pt x="92667" y="2140"/>
                  </a:lnTo>
                  <a:lnTo>
                    <a:pt x="9266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4" name="Google Shape;1044;p34"/>
            <p:cNvSpPr/>
            <p:nvPr/>
          </p:nvSpPr>
          <p:spPr>
            <a:xfrm>
              <a:off x="4384346" y="3287673"/>
              <a:ext cx="92112" cy="1386996"/>
            </a:xfrm>
            <a:custGeom>
              <a:avLst/>
              <a:gdLst/>
              <a:ahLst/>
              <a:cxnLst/>
              <a:rect l="l" t="t" r="r" b="b"/>
              <a:pathLst>
                <a:path w="2874" h="43276" extrusionOk="0">
                  <a:moveTo>
                    <a:pt x="0" y="1"/>
                  </a:moveTo>
                  <a:lnTo>
                    <a:pt x="0" y="43276"/>
                  </a:lnTo>
                  <a:lnTo>
                    <a:pt x="2874" y="43276"/>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5" name="Google Shape;1045;p34"/>
            <p:cNvSpPr/>
            <p:nvPr/>
          </p:nvSpPr>
          <p:spPr>
            <a:xfrm>
              <a:off x="7177023"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6" name="Google Shape;1046;p34"/>
            <p:cNvSpPr/>
            <p:nvPr/>
          </p:nvSpPr>
          <p:spPr>
            <a:xfrm>
              <a:off x="6595988" y="3287673"/>
              <a:ext cx="92144" cy="1387541"/>
            </a:xfrm>
            <a:custGeom>
              <a:avLst/>
              <a:gdLst/>
              <a:ahLst/>
              <a:cxnLst/>
              <a:rect l="l" t="t" r="r" b="b"/>
              <a:pathLst>
                <a:path w="2875" h="43293" extrusionOk="0">
                  <a:moveTo>
                    <a:pt x="0" y="1"/>
                  </a:moveTo>
                  <a:lnTo>
                    <a:pt x="0" y="43292"/>
                  </a:lnTo>
                  <a:lnTo>
                    <a:pt x="2874" y="43292"/>
                  </a:lnTo>
                  <a:lnTo>
                    <a:pt x="287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47" name="Google Shape;1047;p34"/>
            <p:cNvSpPr/>
            <p:nvPr/>
          </p:nvSpPr>
          <p:spPr>
            <a:xfrm>
              <a:off x="4366655" y="3216457"/>
              <a:ext cx="395241" cy="5384"/>
            </a:xfrm>
            <a:custGeom>
              <a:avLst/>
              <a:gdLst/>
              <a:ahLst/>
              <a:cxnLst/>
              <a:rect l="l" t="t" r="r" b="b"/>
              <a:pathLst>
                <a:path w="12332" h="168" extrusionOk="0">
                  <a:moveTo>
                    <a:pt x="6166" y="0"/>
                  </a:moveTo>
                  <a:cubicBezTo>
                    <a:pt x="2758" y="0"/>
                    <a:pt x="1" y="34"/>
                    <a:pt x="1" y="84"/>
                  </a:cubicBezTo>
                  <a:cubicBezTo>
                    <a:pt x="1" y="134"/>
                    <a:pt x="2758" y="167"/>
                    <a:pt x="6166" y="167"/>
                  </a:cubicBezTo>
                  <a:cubicBezTo>
                    <a:pt x="9575" y="167"/>
                    <a:pt x="12332" y="134"/>
                    <a:pt x="12332" y="84"/>
                  </a:cubicBezTo>
                  <a:cubicBezTo>
                    <a:pt x="12332" y="34"/>
                    <a:pt x="9575" y="0"/>
                    <a:pt x="616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48" name="Google Shape;1048;p34"/>
            <p:cNvSpPr/>
            <p:nvPr/>
          </p:nvSpPr>
          <p:spPr>
            <a:xfrm>
              <a:off x="5441964" y="4502207"/>
              <a:ext cx="344890" cy="158808"/>
            </a:xfrm>
            <a:custGeom>
              <a:avLst/>
              <a:gdLst/>
              <a:ahLst/>
              <a:cxnLst/>
              <a:rect l="l" t="t" r="r" b="b"/>
              <a:pathLst>
                <a:path w="10761" h="4955" extrusionOk="0">
                  <a:moveTo>
                    <a:pt x="151" y="0"/>
                  </a:moveTo>
                  <a:lnTo>
                    <a:pt x="1" y="4528"/>
                  </a:lnTo>
                  <a:lnTo>
                    <a:pt x="351" y="4562"/>
                  </a:lnTo>
                  <a:cubicBezTo>
                    <a:pt x="1584" y="4665"/>
                    <a:pt x="5727" y="4955"/>
                    <a:pt x="8065" y="4955"/>
                  </a:cubicBezTo>
                  <a:cubicBezTo>
                    <a:pt x="8770" y="4955"/>
                    <a:pt x="9310" y="4928"/>
                    <a:pt x="9558" y="4863"/>
                  </a:cubicBezTo>
                  <a:cubicBezTo>
                    <a:pt x="10761" y="4528"/>
                    <a:pt x="5865" y="3275"/>
                    <a:pt x="5865" y="3275"/>
                  </a:cubicBezTo>
                  <a:lnTo>
                    <a:pt x="5949" y="184"/>
                  </a:lnTo>
                  <a:lnTo>
                    <a:pt x="151"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49" name="Google Shape;1049;p34"/>
            <p:cNvSpPr/>
            <p:nvPr/>
          </p:nvSpPr>
          <p:spPr>
            <a:xfrm>
              <a:off x="5441964" y="4629670"/>
              <a:ext cx="319731" cy="30576"/>
            </a:xfrm>
            <a:custGeom>
              <a:avLst/>
              <a:gdLst/>
              <a:ahLst/>
              <a:cxnLst/>
              <a:rect l="l" t="t" r="r" b="b"/>
              <a:pathLst>
                <a:path w="9976" h="954" extrusionOk="0">
                  <a:moveTo>
                    <a:pt x="8255" y="0"/>
                  </a:moveTo>
                  <a:cubicBezTo>
                    <a:pt x="7920" y="0"/>
                    <a:pt x="7720" y="735"/>
                    <a:pt x="7720" y="735"/>
                  </a:cubicBezTo>
                  <a:lnTo>
                    <a:pt x="1" y="418"/>
                  </a:lnTo>
                  <a:lnTo>
                    <a:pt x="1" y="551"/>
                  </a:lnTo>
                  <a:cubicBezTo>
                    <a:pt x="1946" y="786"/>
                    <a:pt x="5552" y="954"/>
                    <a:pt x="7791" y="954"/>
                  </a:cubicBezTo>
                  <a:cubicBezTo>
                    <a:pt x="8897" y="954"/>
                    <a:pt x="9670" y="913"/>
                    <a:pt x="9742" y="819"/>
                  </a:cubicBezTo>
                  <a:cubicBezTo>
                    <a:pt x="9976" y="551"/>
                    <a:pt x="8255" y="0"/>
                    <a:pt x="8255"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50" name="Google Shape;1050;p34"/>
            <p:cNvSpPr/>
            <p:nvPr/>
          </p:nvSpPr>
          <p:spPr>
            <a:xfrm>
              <a:off x="5439272" y="4643035"/>
              <a:ext cx="315468" cy="10737"/>
            </a:xfrm>
            <a:custGeom>
              <a:avLst/>
              <a:gdLst/>
              <a:ahLst/>
              <a:cxnLst/>
              <a:rect l="l" t="t" r="r" b="b"/>
              <a:pathLst>
                <a:path w="9843" h="335" extrusionOk="0">
                  <a:moveTo>
                    <a:pt x="1" y="1"/>
                  </a:moveTo>
                  <a:cubicBezTo>
                    <a:pt x="34" y="17"/>
                    <a:pt x="68" y="17"/>
                    <a:pt x="101" y="17"/>
                  </a:cubicBezTo>
                  <a:cubicBezTo>
                    <a:pt x="185" y="17"/>
                    <a:pt x="285" y="34"/>
                    <a:pt x="385" y="34"/>
                  </a:cubicBezTo>
                  <a:lnTo>
                    <a:pt x="1438" y="118"/>
                  </a:lnTo>
                  <a:cubicBezTo>
                    <a:pt x="2323" y="185"/>
                    <a:pt x="3560" y="251"/>
                    <a:pt x="4913" y="285"/>
                  </a:cubicBezTo>
                  <a:cubicBezTo>
                    <a:pt x="6267" y="335"/>
                    <a:pt x="7503" y="335"/>
                    <a:pt x="8389" y="335"/>
                  </a:cubicBezTo>
                  <a:lnTo>
                    <a:pt x="9441" y="318"/>
                  </a:lnTo>
                  <a:lnTo>
                    <a:pt x="9842" y="318"/>
                  </a:lnTo>
                  <a:cubicBezTo>
                    <a:pt x="9809" y="302"/>
                    <a:pt x="9775" y="302"/>
                    <a:pt x="9742" y="302"/>
                  </a:cubicBezTo>
                  <a:lnTo>
                    <a:pt x="9441" y="302"/>
                  </a:lnTo>
                  <a:lnTo>
                    <a:pt x="8389" y="285"/>
                  </a:lnTo>
                  <a:cubicBezTo>
                    <a:pt x="7503" y="285"/>
                    <a:pt x="6267" y="251"/>
                    <a:pt x="4913" y="218"/>
                  </a:cubicBezTo>
                  <a:cubicBezTo>
                    <a:pt x="3560" y="168"/>
                    <a:pt x="2323" y="118"/>
                    <a:pt x="1438" y="68"/>
                  </a:cubicBezTo>
                  <a:cubicBezTo>
                    <a:pt x="1020" y="51"/>
                    <a:pt x="669" y="34"/>
                    <a:pt x="385" y="17"/>
                  </a:cubicBezTo>
                  <a:lnTo>
                    <a:pt x="10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1" name="Google Shape;1051;p34"/>
            <p:cNvSpPr/>
            <p:nvPr/>
          </p:nvSpPr>
          <p:spPr>
            <a:xfrm>
              <a:off x="5688845" y="4627523"/>
              <a:ext cx="19294" cy="28396"/>
            </a:xfrm>
            <a:custGeom>
              <a:avLst/>
              <a:gdLst/>
              <a:ahLst/>
              <a:cxnLst/>
              <a:rect l="l" t="t" r="r" b="b"/>
              <a:pathLst>
                <a:path w="602" h="886" extrusionOk="0">
                  <a:moveTo>
                    <a:pt x="602" y="0"/>
                  </a:moveTo>
                  <a:cubicBezTo>
                    <a:pt x="234" y="134"/>
                    <a:pt x="0" y="501"/>
                    <a:pt x="17" y="886"/>
                  </a:cubicBezTo>
                  <a:cubicBezTo>
                    <a:pt x="100" y="535"/>
                    <a:pt x="301" y="217"/>
                    <a:pt x="60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2" name="Google Shape;1052;p34"/>
            <p:cNvSpPr/>
            <p:nvPr/>
          </p:nvSpPr>
          <p:spPr>
            <a:xfrm>
              <a:off x="5634745" y="4611402"/>
              <a:ext cx="11282" cy="15128"/>
            </a:xfrm>
            <a:custGeom>
              <a:avLst/>
              <a:gdLst/>
              <a:ahLst/>
              <a:cxnLst/>
              <a:rect l="l" t="t" r="r" b="b"/>
              <a:pathLst>
                <a:path w="352" h="472" extrusionOk="0">
                  <a:moveTo>
                    <a:pt x="330" y="0"/>
                  </a:moveTo>
                  <a:cubicBezTo>
                    <a:pt x="306" y="0"/>
                    <a:pt x="228" y="95"/>
                    <a:pt x="151" y="219"/>
                  </a:cubicBezTo>
                  <a:cubicBezTo>
                    <a:pt x="67" y="336"/>
                    <a:pt x="1" y="453"/>
                    <a:pt x="17" y="470"/>
                  </a:cubicBezTo>
                  <a:cubicBezTo>
                    <a:pt x="19" y="471"/>
                    <a:pt x="20" y="472"/>
                    <a:pt x="22" y="472"/>
                  </a:cubicBezTo>
                  <a:cubicBezTo>
                    <a:pt x="46" y="472"/>
                    <a:pt x="125" y="376"/>
                    <a:pt x="218" y="253"/>
                  </a:cubicBezTo>
                  <a:cubicBezTo>
                    <a:pt x="301" y="119"/>
                    <a:pt x="351" y="2"/>
                    <a:pt x="335" y="2"/>
                  </a:cubicBezTo>
                  <a:cubicBezTo>
                    <a:pt x="334" y="1"/>
                    <a:pt x="332" y="0"/>
                    <a:pt x="3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3" name="Google Shape;1053;p34"/>
            <p:cNvSpPr/>
            <p:nvPr/>
          </p:nvSpPr>
          <p:spPr>
            <a:xfrm>
              <a:off x="5620290" y="4607620"/>
              <a:ext cx="12884" cy="10384"/>
            </a:xfrm>
            <a:custGeom>
              <a:avLst/>
              <a:gdLst/>
              <a:ahLst/>
              <a:cxnLst/>
              <a:rect l="l" t="t" r="r" b="b"/>
              <a:pathLst>
                <a:path w="402" h="324" extrusionOk="0">
                  <a:moveTo>
                    <a:pt x="377" y="0"/>
                  </a:moveTo>
                  <a:cubicBezTo>
                    <a:pt x="350" y="0"/>
                    <a:pt x="272" y="62"/>
                    <a:pt x="168" y="137"/>
                  </a:cubicBezTo>
                  <a:cubicBezTo>
                    <a:pt x="67" y="220"/>
                    <a:pt x="0" y="304"/>
                    <a:pt x="17" y="320"/>
                  </a:cubicBezTo>
                  <a:cubicBezTo>
                    <a:pt x="17" y="323"/>
                    <a:pt x="19" y="324"/>
                    <a:pt x="22" y="324"/>
                  </a:cubicBezTo>
                  <a:cubicBezTo>
                    <a:pt x="43" y="324"/>
                    <a:pt x="130" y="274"/>
                    <a:pt x="218" y="187"/>
                  </a:cubicBezTo>
                  <a:cubicBezTo>
                    <a:pt x="318" y="103"/>
                    <a:pt x="401" y="20"/>
                    <a:pt x="385" y="3"/>
                  </a:cubicBezTo>
                  <a:cubicBezTo>
                    <a:pt x="383" y="1"/>
                    <a:pt x="381" y="0"/>
                    <a:pt x="3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4" name="Google Shape;1054;p34"/>
            <p:cNvSpPr/>
            <p:nvPr/>
          </p:nvSpPr>
          <p:spPr>
            <a:xfrm>
              <a:off x="5560132" y="4599319"/>
              <a:ext cx="102496" cy="85157"/>
            </a:xfrm>
            <a:custGeom>
              <a:avLst/>
              <a:gdLst/>
              <a:ahLst/>
              <a:cxnLst/>
              <a:rect l="l" t="t" r="r" b="b"/>
              <a:pathLst>
                <a:path w="3198" h="2657" extrusionOk="0">
                  <a:moveTo>
                    <a:pt x="1786" y="0"/>
                  </a:moveTo>
                  <a:cubicBezTo>
                    <a:pt x="1728" y="0"/>
                    <a:pt x="1669" y="9"/>
                    <a:pt x="1610" y="28"/>
                  </a:cubicBezTo>
                  <a:cubicBezTo>
                    <a:pt x="0" y="337"/>
                    <a:pt x="274" y="2657"/>
                    <a:pt x="1815" y="2657"/>
                  </a:cubicBezTo>
                  <a:cubicBezTo>
                    <a:pt x="1857" y="2657"/>
                    <a:pt x="1900" y="2655"/>
                    <a:pt x="1944" y="2651"/>
                  </a:cubicBezTo>
                  <a:cubicBezTo>
                    <a:pt x="2663" y="2601"/>
                    <a:pt x="3197" y="2016"/>
                    <a:pt x="3181" y="1315"/>
                  </a:cubicBezTo>
                  <a:cubicBezTo>
                    <a:pt x="3181" y="613"/>
                    <a:pt x="2613" y="28"/>
                    <a:pt x="1911" y="11"/>
                  </a:cubicBezTo>
                  <a:cubicBezTo>
                    <a:pt x="1869" y="4"/>
                    <a:pt x="1828" y="0"/>
                    <a:pt x="178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5" name="Google Shape;1055;p34"/>
            <p:cNvSpPr/>
            <p:nvPr/>
          </p:nvSpPr>
          <p:spPr>
            <a:xfrm>
              <a:off x="5608496" y="4587877"/>
              <a:ext cx="21986" cy="3429"/>
            </a:xfrm>
            <a:custGeom>
              <a:avLst/>
              <a:gdLst/>
              <a:ahLst/>
              <a:cxnLst/>
              <a:rect l="l" t="t" r="r" b="b"/>
              <a:pathLst>
                <a:path w="686" h="107" extrusionOk="0">
                  <a:moveTo>
                    <a:pt x="1" y="1"/>
                  </a:moveTo>
                  <a:lnTo>
                    <a:pt x="1" y="1"/>
                  </a:lnTo>
                  <a:cubicBezTo>
                    <a:pt x="134" y="73"/>
                    <a:pt x="281" y="107"/>
                    <a:pt x="424" y="107"/>
                  </a:cubicBezTo>
                  <a:cubicBezTo>
                    <a:pt x="514" y="107"/>
                    <a:pt x="602" y="93"/>
                    <a:pt x="686" y="68"/>
                  </a:cubicBezTo>
                  <a:cubicBezTo>
                    <a:pt x="469" y="51"/>
                    <a:pt x="235" y="18"/>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6" name="Google Shape;1056;p34"/>
            <p:cNvSpPr/>
            <p:nvPr/>
          </p:nvSpPr>
          <p:spPr>
            <a:xfrm>
              <a:off x="5642245" y="4594447"/>
              <a:ext cx="35383" cy="19166"/>
            </a:xfrm>
            <a:custGeom>
              <a:avLst/>
              <a:gdLst/>
              <a:ahLst/>
              <a:cxnLst/>
              <a:rect l="l" t="t" r="r" b="b"/>
              <a:pathLst>
                <a:path w="1104" h="598" extrusionOk="0">
                  <a:moveTo>
                    <a:pt x="735" y="67"/>
                  </a:moveTo>
                  <a:cubicBezTo>
                    <a:pt x="829" y="67"/>
                    <a:pt x="922" y="90"/>
                    <a:pt x="1003" y="130"/>
                  </a:cubicBezTo>
                  <a:cubicBezTo>
                    <a:pt x="1053" y="180"/>
                    <a:pt x="1036" y="247"/>
                    <a:pt x="970" y="280"/>
                  </a:cubicBezTo>
                  <a:cubicBezTo>
                    <a:pt x="903" y="314"/>
                    <a:pt x="819" y="347"/>
                    <a:pt x="752" y="364"/>
                  </a:cubicBezTo>
                  <a:cubicBezTo>
                    <a:pt x="619" y="414"/>
                    <a:pt x="502" y="431"/>
                    <a:pt x="368" y="464"/>
                  </a:cubicBezTo>
                  <a:cubicBezTo>
                    <a:pt x="254" y="480"/>
                    <a:pt x="164" y="485"/>
                    <a:pt x="101" y="487"/>
                  </a:cubicBezTo>
                  <a:lnTo>
                    <a:pt x="101" y="487"/>
                  </a:lnTo>
                  <a:cubicBezTo>
                    <a:pt x="137" y="415"/>
                    <a:pt x="178" y="348"/>
                    <a:pt x="234" y="280"/>
                  </a:cubicBezTo>
                  <a:cubicBezTo>
                    <a:pt x="318" y="197"/>
                    <a:pt x="435" y="130"/>
                    <a:pt x="552" y="97"/>
                  </a:cubicBezTo>
                  <a:cubicBezTo>
                    <a:pt x="611" y="77"/>
                    <a:pt x="673" y="67"/>
                    <a:pt x="735" y="67"/>
                  </a:cubicBezTo>
                  <a:close/>
                  <a:moveTo>
                    <a:pt x="718" y="0"/>
                  </a:moveTo>
                  <a:cubicBezTo>
                    <a:pt x="522" y="0"/>
                    <a:pt x="330" y="86"/>
                    <a:pt x="201" y="247"/>
                  </a:cubicBezTo>
                  <a:cubicBezTo>
                    <a:pt x="137" y="327"/>
                    <a:pt x="88" y="408"/>
                    <a:pt x="69" y="488"/>
                  </a:cubicBezTo>
                  <a:lnTo>
                    <a:pt x="69" y="488"/>
                  </a:lnTo>
                  <a:cubicBezTo>
                    <a:pt x="24" y="489"/>
                    <a:pt x="1" y="491"/>
                    <a:pt x="1" y="498"/>
                  </a:cubicBezTo>
                  <a:cubicBezTo>
                    <a:pt x="21" y="500"/>
                    <a:pt x="42" y="503"/>
                    <a:pt x="63" y="506"/>
                  </a:cubicBezTo>
                  <a:lnTo>
                    <a:pt x="63" y="506"/>
                  </a:lnTo>
                  <a:cubicBezTo>
                    <a:pt x="51" y="537"/>
                    <a:pt x="51" y="567"/>
                    <a:pt x="51" y="598"/>
                  </a:cubicBezTo>
                  <a:cubicBezTo>
                    <a:pt x="64" y="567"/>
                    <a:pt x="77" y="538"/>
                    <a:pt x="90" y="510"/>
                  </a:cubicBezTo>
                  <a:lnTo>
                    <a:pt x="90" y="510"/>
                  </a:lnTo>
                  <a:cubicBezTo>
                    <a:pt x="147" y="516"/>
                    <a:pt x="205" y="521"/>
                    <a:pt x="262" y="521"/>
                  </a:cubicBezTo>
                  <a:cubicBezTo>
                    <a:pt x="298" y="521"/>
                    <a:pt x="334" y="519"/>
                    <a:pt x="368" y="514"/>
                  </a:cubicBezTo>
                  <a:cubicBezTo>
                    <a:pt x="502" y="498"/>
                    <a:pt x="635" y="464"/>
                    <a:pt x="769" y="431"/>
                  </a:cubicBezTo>
                  <a:cubicBezTo>
                    <a:pt x="853" y="414"/>
                    <a:pt x="919" y="381"/>
                    <a:pt x="1003" y="347"/>
                  </a:cubicBezTo>
                  <a:cubicBezTo>
                    <a:pt x="1053" y="314"/>
                    <a:pt x="1087" y="280"/>
                    <a:pt x="1103" y="230"/>
                  </a:cubicBezTo>
                  <a:cubicBezTo>
                    <a:pt x="1103" y="180"/>
                    <a:pt x="1087" y="113"/>
                    <a:pt x="1036" y="80"/>
                  </a:cubicBezTo>
                  <a:cubicBezTo>
                    <a:pt x="935" y="26"/>
                    <a:pt x="826" y="0"/>
                    <a:pt x="7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7" name="Google Shape;1057;p34"/>
            <p:cNvSpPr/>
            <p:nvPr/>
          </p:nvSpPr>
          <p:spPr>
            <a:xfrm>
              <a:off x="5629937" y="4587364"/>
              <a:ext cx="17692" cy="23589"/>
            </a:xfrm>
            <a:custGeom>
              <a:avLst/>
              <a:gdLst/>
              <a:ahLst/>
              <a:cxnLst/>
              <a:rect l="l" t="t" r="r" b="b"/>
              <a:pathLst>
                <a:path w="552" h="736" extrusionOk="0">
                  <a:moveTo>
                    <a:pt x="134" y="0"/>
                  </a:moveTo>
                  <a:cubicBezTo>
                    <a:pt x="50" y="17"/>
                    <a:pt x="0" y="100"/>
                    <a:pt x="17" y="184"/>
                  </a:cubicBezTo>
                  <a:cubicBezTo>
                    <a:pt x="17" y="234"/>
                    <a:pt x="34" y="301"/>
                    <a:pt x="67" y="351"/>
                  </a:cubicBezTo>
                  <a:cubicBezTo>
                    <a:pt x="117" y="435"/>
                    <a:pt x="167" y="501"/>
                    <a:pt x="234" y="568"/>
                  </a:cubicBezTo>
                  <a:cubicBezTo>
                    <a:pt x="301" y="635"/>
                    <a:pt x="368" y="702"/>
                    <a:pt x="451" y="735"/>
                  </a:cubicBezTo>
                  <a:cubicBezTo>
                    <a:pt x="451" y="719"/>
                    <a:pt x="368" y="668"/>
                    <a:pt x="284" y="535"/>
                  </a:cubicBezTo>
                  <a:cubicBezTo>
                    <a:pt x="217" y="468"/>
                    <a:pt x="167" y="401"/>
                    <a:pt x="134" y="318"/>
                  </a:cubicBezTo>
                  <a:cubicBezTo>
                    <a:pt x="84" y="234"/>
                    <a:pt x="50" y="84"/>
                    <a:pt x="151" y="84"/>
                  </a:cubicBezTo>
                  <a:cubicBezTo>
                    <a:pt x="157" y="82"/>
                    <a:pt x="163" y="82"/>
                    <a:pt x="170" y="82"/>
                  </a:cubicBezTo>
                  <a:cubicBezTo>
                    <a:pt x="249" y="82"/>
                    <a:pt x="338" y="172"/>
                    <a:pt x="385" y="234"/>
                  </a:cubicBezTo>
                  <a:cubicBezTo>
                    <a:pt x="435" y="318"/>
                    <a:pt x="468" y="401"/>
                    <a:pt x="485" y="485"/>
                  </a:cubicBezTo>
                  <a:cubicBezTo>
                    <a:pt x="485" y="568"/>
                    <a:pt x="485" y="652"/>
                    <a:pt x="485" y="735"/>
                  </a:cubicBezTo>
                  <a:cubicBezTo>
                    <a:pt x="535" y="668"/>
                    <a:pt x="552" y="568"/>
                    <a:pt x="535" y="485"/>
                  </a:cubicBezTo>
                  <a:cubicBezTo>
                    <a:pt x="518" y="384"/>
                    <a:pt x="485" y="284"/>
                    <a:pt x="435" y="201"/>
                  </a:cubicBezTo>
                  <a:cubicBezTo>
                    <a:pt x="385" y="100"/>
                    <a:pt x="268" y="17"/>
                    <a:pt x="1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8" name="Google Shape;1058;p34"/>
            <p:cNvSpPr/>
            <p:nvPr/>
          </p:nvSpPr>
          <p:spPr>
            <a:xfrm>
              <a:off x="5444656" y="4591242"/>
              <a:ext cx="64805" cy="55575"/>
            </a:xfrm>
            <a:custGeom>
              <a:avLst/>
              <a:gdLst/>
              <a:ahLst/>
              <a:cxnLst/>
              <a:rect l="l" t="t" r="r" b="b"/>
              <a:pathLst>
                <a:path w="2022" h="1734" extrusionOk="0">
                  <a:moveTo>
                    <a:pt x="276" y="0"/>
                  </a:moveTo>
                  <a:cubicBezTo>
                    <a:pt x="221" y="0"/>
                    <a:pt x="167" y="4"/>
                    <a:pt x="117" y="13"/>
                  </a:cubicBezTo>
                  <a:cubicBezTo>
                    <a:pt x="67" y="13"/>
                    <a:pt x="33" y="29"/>
                    <a:pt x="0" y="29"/>
                  </a:cubicBezTo>
                  <a:cubicBezTo>
                    <a:pt x="0" y="46"/>
                    <a:pt x="167" y="29"/>
                    <a:pt x="418" y="63"/>
                  </a:cubicBezTo>
                  <a:cubicBezTo>
                    <a:pt x="1120" y="163"/>
                    <a:pt x="1704" y="648"/>
                    <a:pt x="1905" y="1316"/>
                  </a:cubicBezTo>
                  <a:cubicBezTo>
                    <a:pt x="1988" y="1567"/>
                    <a:pt x="1988" y="1734"/>
                    <a:pt x="2005" y="1734"/>
                  </a:cubicBezTo>
                  <a:cubicBezTo>
                    <a:pt x="2005" y="1700"/>
                    <a:pt x="2022" y="1667"/>
                    <a:pt x="2005" y="1617"/>
                  </a:cubicBezTo>
                  <a:cubicBezTo>
                    <a:pt x="2005" y="1517"/>
                    <a:pt x="1988" y="1416"/>
                    <a:pt x="1955" y="1299"/>
                  </a:cubicBezTo>
                  <a:cubicBezTo>
                    <a:pt x="1771" y="598"/>
                    <a:pt x="1153" y="96"/>
                    <a:pt x="434" y="13"/>
                  </a:cubicBezTo>
                  <a:cubicBezTo>
                    <a:pt x="384" y="4"/>
                    <a:pt x="330" y="0"/>
                    <a:pt x="27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59" name="Google Shape;1059;p34"/>
            <p:cNvSpPr/>
            <p:nvPr/>
          </p:nvSpPr>
          <p:spPr>
            <a:xfrm>
              <a:off x="5462316" y="4515604"/>
              <a:ext cx="4327" cy="76600"/>
            </a:xfrm>
            <a:custGeom>
              <a:avLst/>
              <a:gdLst/>
              <a:ahLst/>
              <a:cxnLst/>
              <a:rect l="l" t="t" r="r" b="b"/>
              <a:pathLst>
                <a:path w="135" h="2390" extrusionOk="0">
                  <a:moveTo>
                    <a:pt x="117" y="0"/>
                  </a:moveTo>
                  <a:lnTo>
                    <a:pt x="117" y="0"/>
                  </a:lnTo>
                  <a:cubicBezTo>
                    <a:pt x="34" y="785"/>
                    <a:pt x="0" y="1587"/>
                    <a:pt x="17" y="2389"/>
                  </a:cubicBezTo>
                  <a:cubicBezTo>
                    <a:pt x="101" y="1587"/>
                    <a:pt x="134" y="802"/>
                    <a:pt x="11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0" name="Google Shape;1060;p34"/>
            <p:cNvSpPr/>
            <p:nvPr/>
          </p:nvSpPr>
          <p:spPr>
            <a:xfrm>
              <a:off x="5532986" y="4630568"/>
              <a:ext cx="54132" cy="3814"/>
            </a:xfrm>
            <a:custGeom>
              <a:avLst/>
              <a:gdLst/>
              <a:ahLst/>
              <a:cxnLst/>
              <a:rect l="l" t="t" r="r" b="b"/>
              <a:pathLst>
                <a:path w="1689" h="119" extrusionOk="0">
                  <a:moveTo>
                    <a:pt x="41" y="1"/>
                  </a:moveTo>
                  <a:cubicBezTo>
                    <a:pt x="15" y="1"/>
                    <a:pt x="1" y="2"/>
                    <a:pt x="1" y="5"/>
                  </a:cubicBezTo>
                  <a:cubicBezTo>
                    <a:pt x="344" y="78"/>
                    <a:pt x="700" y="119"/>
                    <a:pt x="1053" y="119"/>
                  </a:cubicBezTo>
                  <a:cubicBezTo>
                    <a:pt x="1267" y="119"/>
                    <a:pt x="1480" y="104"/>
                    <a:pt x="1689" y="72"/>
                  </a:cubicBezTo>
                  <a:cubicBezTo>
                    <a:pt x="1689" y="56"/>
                    <a:pt x="1321" y="56"/>
                    <a:pt x="853" y="39"/>
                  </a:cubicBezTo>
                  <a:cubicBezTo>
                    <a:pt x="475" y="25"/>
                    <a:pt x="151" y="1"/>
                    <a:pt x="4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1" name="Google Shape;1061;p34"/>
            <p:cNvSpPr/>
            <p:nvPr/>
          </p:nvSpPr>
          <p:spPr>
            <a:xfrm>
              <a:off x="5496064" y="4629542"/>
              <a:ext cx="5897" cy="10865"/>
            </a:xfrm>
            <a:custGeom>
              <a:avLst/>
              <a:gdLst/>
              <a:ahLst/>
              <a:cxnLst/>
              <a:rect l="l" t="t" r="r" b="b"/>
              <a:pathLst>
                <a:path w="184" h="339" extrusionOk="0">
                  <a:moveTo>
                    <a:pt x="25" y="1"/>
                  </a:moveTo>
                  <a:cubicBezTo>
                    <a:pt x="22" y="1"/>
                    <a:pt x="19" y="2"/>
                    <a:pt x="17" y="4"/>
                  </a:cubicBezTo>
                  <a:cubicBezTo>
                    <a:pt x="0" y="4"/>
                    <a:pt x="50" y="71"/>
                    <a:pt x="84" y="171"/>
                  </a:cubicBezTo>
                  <a:cubicBezTo>
                    <a:pt x="117" y="255"/>
                    <a:pt x="134" y="338"/>
                    <a:pt x="150" y="338"/>
                  </a:cubicBezTo>
                  <a:cubicBezTo>
                    <a:pt x="184" y="322"/>
                    <a:pt x="184" y="238"/>
                    <a:pt x="150" y="138"/>
                  </a:cubicBezTo>
                  <a:cubicBezTo>
                    <a:pt x="107" y="50"/>
                    <a:pt x="50" y="1"/>
                    <a:pt x="2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2" name="Google Shape;1062;p34"/>
            <p:cNvSpPr/>
            <p:nvPr/>
          </p:nvSpPr>
          <p:spPr>
            <a:xfrm>
              <a:off x="5483212" y="4611850"/>
              <a:ext cx="7500" cy="7275"/>
            </a:xfrm>
            <a:custGeom>
              <a:avLst/>
              <a:gdLst/>
              <a:ahLst/>
              <a:cxnLst/>
              <a:rect l="l" t="t" r="r" b="b"/>
              <a:pathLst>
                <a:path w="234" h="227" extrusionOk="0">
                  <a:moveTo>
                    <a:pt x="13" y="0"/>
                  </a:moveTo>
                  <a:cubicBezTo>
                    <a:pt x="7" y="0"/>
                    <a:pt x="3" y="2"/>
                    <a:pt x="0" y="5"/>
                  </a:cubicBezTo>
                  <a:cubicBezTo>
                    <a:pt x="0" y="21"/>
                    <a:pt x="33" y="72"/>
                    <a:pt x="84" y="138"/>
                  </a:cubicBezTo>
                  <a:cubicBezTo>
                    <a:pt x="139" y="194"/>
                    <a:pt x="183" y="226"/>
                    <a:pt x="206" y="226"/>
                  </a:cubicBezTo>
                  <a:cubicBezTo>
                    <a:pt x="211" y="226"/>
                    <a:pt x="214" y="225"/>
                    <a:pt x="217" y="222"/>
                  </a:cubicBezTo>
                  <a:cubicBezTo>
                    <a:pt x="234" y="222"/>
                    <a:pt x="201" y="155"/>
                    <a:pt x="134" y="88"/>
                  </a:cubicBezTo>
                  <a:cubicBezTo>
                    <a:pt x="92" y="33"/>
                    <a:pt x="39" y="0"/>
                    <a:pt x="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3" name="Google Shape;1063;p34"/>
            <p:cNvSpPr/>
            <p:nvPr/>
          </p:nvSpPr>
          <p:spPr>
            <a:xfrm>
              <a:off x="5463918" y="4602428"/>
              <a:ext cx="11282" cy="4872"/>
            </a:xfrm>
            <a:custGeom>
              <a:avLst/>
              <a:gdLst/>
              <a:ahLst/>
              <a:cxnLst/>
              <a:rect l="l" t="t" r="r" b="b"/>
              <a:pathLst>
                <a:path w="352" h="152" extrusionOk="0">
                  <a:moveTo>
                    <a:pt x="103" y="0"/>
                  </a:moveTo>
                  <a:cubicBezTo>
                    <a:pt x="40" y="0"/>
                    <a:pt x="1" y="20"/>
                    <a:pt x="1" y="31"/>
                  </a:cubicBezTo>
                  <a:cubicBezTo>
                    <a:pt x="1" y="48"/>
                    <a:pt x="84" y="48"/>
                    <a:pt x="168" y="81"/>
                  </a:cubicBezTo>
                  <a:cubicBezTo>
                    <a:pt x="240" y="110"/>
                    <a:pt x="299" y="152"/>
                    <a:pt x="325" y="152"/>
                  </a:cubicBezTo>
                  <a:cubicBezTo>
                    <a:pt x="329" y="152"/>
                    <a:pt x="332" y="151"/>
                    <a:pt x="335" y="148"/>
                  </a:cubicBezTo>
                  <a:cubicBezTo>
                    <a:pt x="351" y="148"/>
                    <a:pt x="301" y="65"/>
                    <a:pt x="201" y="15"/>
                  </a:cubicBezTo>
                  <a:cubicBezTo>
                    <a:pt x="165" y="4"/>
                    <a:pt x="132" y="0"/>
                    <a:pt x="1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4" name="Google Shape;1064;p34"/>
            <p:cNvSpPr/>
            <p:nvPr/>
          </p:nvSpPr>
          <p:spPr>
            <a:xfrm>
              <a:off x="5450009" y="4598902"/>
              <a:ext cx="5897" cy="3333"/>
            </a:xfrm>
            <a:custGeom>
              <a:avLst/>
              <a:gdLst/>
              <a:ahLst/>
              <a:cxnLst/>
              <a:rect l="l" t="t" r="r" b="b"/>
              <a:pathLst>
                <a:path w="184" h="104" extrusionOk="0">
                  <a:moveTo>
                    <a:pt x="19" y="1"/>
                  </a:moveTo>
                  <a:cubicBezTo>
                    <a:pt x="11" y="1"/>
                    <a:pt x="5" y="3"/>
                    <a:pt x="0" y="8"/>
                  </a:cubicBezTo>
                  <a:cubicBezTo>
                    <a:pt x="0" y="41"/>
                    <a:pt x="34" y="58"/>
                    <a:pt x="84" y="91"/>
                  </a:cubicBezTo>
                  <a:cubicBezTo>
                    <a:pt x="109" y="100"/>
                    <a:pt x="130" y="104"/>
                    <a:pt x="146" y="104"/>
                  </a:cubicBezTo>
                  <a:cubicBezTo>
                    <a:pt x="163" y="104"/>
                    <a:pt x="176" y="100"/>
                    <a:pt x="184" y="91"/>
                  </a:cubicBezTo>
                  <a:cubicBezTo>
                    <a:pt x="184" y="75"/>
                    <a:pt x="151" y="41"/>
                    <a:pt x="100" y="24"/>
                  </a:cubicBezTo>
                  <a:cubicBezTo>
                    <a:pt x="65" y="13"/>
                    <a:pt x="38" y="1"/>
                    <a:pt x="1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5" name="Google Shape;1065;p34"/>
            <p:cNvSpPr/>
            <p:nvPr/>
          </p:nvSpPr>
          <p:spPr>
            <a:xfrm>
              <a:off x="5444111" y="4567525"/>
              <a:ext cx="186916" cy="22531"/>
            </a:xfrm>
            <a:custGeom>
              <a:avLst/>
              <a:gdLst/>
              <a:ahLst/>
              <a:cxnLst/>
              <a:rect l="l" t="t" r="r" b="b"/>
              <a:pathLst>
                <a:path w="5832" h="703" extrusionOk="0">
                  <a:moveTo>
                    <a:pt x="5832" y="1"/>
                  </a:moveTo>
                  <a:lnTo>
                    <a:pt x="0" y="252"/>
                  </a:lnTo>
                  <a:lnTo>
                    <a:pt x="34" y="619"/>
                  </a:lnTo>
                  <a:lnTo>
                    <a:pt x="5815" y="703"/>
                  </a:lnTo>
                  <a:lnTo>
                    <a:pt x="5832" y="1"/>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66" name="Google Shape;1066;p34"/>
            <p:cNvSpPr/>
            <p:nvPr/>
          </p:nvSpPr>
          <p:spPr>
            <a:xfrm>
              <a:off x="5735959" y="4522559"/>
              <a:ext cx="344890" cy="152526"/>
            </a:xfrm>
            <a:custGeom>
              <a:avLst/>
              <a:gdLst/>
              <a:ahLst/>
              <a:cxnLst/>
              <a:rect l="l" t="t" r="r" b="b"/>
              <a:pathLst>
                <a:path w="10761" h="4759" extrusionOk="0">
                  <a:moveTo>
                    <a:pt x="34" y="0"/>
                  </a:moveTo>
                  <a:lnTo>
                    <a:pt x="1" y="4528"/>
                  </a:lnTo>
                  <a:lnTo>
                    <a:pt x="351" y="4562"/>
                  </a:lnTo>
                  <a:cubicBezTo>
                    <a:pt x="1407" y="4617"/>
                    <a:pt x="4606" y="4759"/>
                    <a:pt x="6974" y="4759"/>
                  </a:cubicBezTo>
                  <a:cubicBezTo>
                    <a:pt x="8204" y="4759"/>
                    <a:pt x="9209" y="4720"/>
                    <a:pt x="9575" y="4612"/>
                  </a:cubicBezTo>
                  <a:cubicBezTo>
                    <a:pt x="10761" y="4244"/>
                    <a:pt x="5849" y="3125"/>
                    <a:pt x="5849" y="3125"/>
                  </a:cubicBezTo>
                  <a:lnTo>
                    <a:pt x="5832" y="17"/>
                  </a:lnTo>
                  <a:lnTo>
                    <a:pt x="3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67" name="Google Shape;1067;p34"/>
            <p:cNvSpPr/>
            <p:nvPr/>
          </p:nvSpPr>
          <p:spPr>
            <a:xfrm>
              <a:off x="5735959" y="4643035"/>
              <a:ext cx="319731" cy="31569"/>
            </a:xfrm>
            <a:custGeom>
              <a:avLst/>
              <a:gdLst/>
              <a:ahLst/>
              <a:cxnLst/>
              <a:rect l="l" t="t" r="r" b="b"/>
              <a:pathLst>
                <a:path w="9976" h="985" extrusionOk="0">
                  <a:moveTo>
                    <a:pt x="8255" y="1"/>
                  </a:moveTo>
                  <a:cubicBezTo>
                    <a:pt x="7904" y="17"/>
                    <a:pt x="7737" y="736"/>
                    <a:pt x="7737" y="736"/>
                  </a:cubicBezTo>
                  <a:lnTo>
                    <a:pt x="17" y="636"/>
                  </a:lnTo>
                  <a:lnTo>
                    <a:pt x="1" y="769"/>
                  </a:lnTo>
                  <a:cubicBezTo>
                    <a:pt x="1529" y="909"/>
                    <a:pt x="4066" y="985"/>
                    <a:pt x="6170" y="985"/>
                  </a:cubicBezTo>
                  <a:cubicBezTo>
                    <a:pt x="8093" y="985"/>
                    <a:pt x="9655" y="922"/>
                    <a:pt x="9758" y="786"/>
                  </a:cubicBezTo>
                  <a:cubicBezTo>
                    <a:pt x="9976" y="502"/>
                    <a:pt x="8255" y="1"/>
                    <a:pt x="8255" y="1"/>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1068" name="Google Shape;1068;p34"/>
            <p:cNvSpPr/>
            <p:nvPr/>
          </p:nvSpPr>
          <p:spPr>
            <a:xfrm>
              <a:off x="5733267" y="4663387"/>
              <a:ext cx="315468" cy="5384"/>
            </a:xfrm>
            <a:custGeom>
              <a:avLst/>
              <a:gdLst/>
              <a:ahLst/>
              <a:cxnLst/>
              <a:rect l="l" t="t" r="r" b="b"/>
              <a:pathLst>
                <a:path w="9843" h="168" extrusionOk="0">
                  <a:moveTo>
                    <a:pt x="1" y="1"/>
                  </a:moveTo>
                  <a:cubicBezTo>
                    <a:pt x="34" y="17"/>
                    <a:pt x="68" y="17"/>
                    <a:pt x="101" y="17"/>
                  </a:cubicBezTo>
                  <a:lnTo>
                    <a:pt x="385" y="34"/>
                  </a:lnTo>
                  <a:lnTo>
                    <a:pt x="1438" y="84"/>
                  </a:lnTo>
                  <a:cubicBezTo>
                    <a:pt x="2323" y="118"/>
                    <a:pt x="3560" y="151"/>
                    <a:pt x="4913" y="168"/>
                  </a:cubicBezTo>
                  <a:cubicBezTo>
                    <a:pt x="6283" y="168"/>
                    <a:pt x="7503" y="151"/>
                    <a:pt x="8405" y="118"/>
                  </a:cubicBezTo>
                  <a:lnTo>
                    <a:pt x="9458" y="84"/>
                  </a:lnTo>
                  <a:lnTo>
                    <a:pt x="9742" y="68"/>
                  </a:lnTo>
                  <a:cubicBezTo>
                    <a:pt x="9775" y="68"/>
                    <a:pt x="9809" y="68"/>
                    <a:pt x="9842" y="51"/>
                  </a:cubicBezTo>
                  <a:lnTo>
                    <a:pt x="9458" y="51"/>
                  </a:lnTo>
                  <a:lnTo>
                    <a:pt x="8405" y="68"/>
                  </a:lnTo>
                  <a:cubicBezTo>
                    <a:pt x="7767" y="79"/>
                    <a:pt x="6971" y="91"/>
                    <a:pt x="6074" y="91"/>
                  </a:cubicBezTo>
                  <a:cubicBezTo>
                    <a:pt x="5703" y="91"/>
                    <a:pt x="5315" y="89"/>
                    <a:pt x="4913" y="84"/>
                  </a:cubicBezTo>
                  <a:cubicBezTo>
                    <a:pt x="3560" y="84"/>
                    <a:pt x="2340" y="51"/>
                    <a:pt x="1438" y="34"/>
                  </a:cubicBezTo>
                  <a:cubicBezTo>
                    <a:pt x="1020" y="17"/>
                    <a:pt x="669" y="17"/>
                    <a:pt x="3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69" name="Google Shape;1069;p34"/>
            <p:cNvSpPr/>
            <p:nvPr/>
          </p:nvSpPr>
          <p:spPr>
            <a:xfrm>
              <a:off x="5982840" y="4640888"/>
              <a:ext cx="18749" cy="28973"/>
            </a:xfrm>
            <a:custGeom>
              <a:avLst/>
              <a:gdLst/>
              <a:ahLst/>
              <a:cxnLst/>
              <a:rect l="l" t="t" r="r" b="b"/>
              <a:pathLst>
                <a:path w="585" h="904" extrusionOk="0">
                  <a:moveTo>
                    <a:pt x="585" y="1"/>
                  </a:moveTo>
                  <a:lnTo>
                    <a:pt x="585" y="1"/>
                  </a:lnTo>
                  <a:cubicBezTo>
                    <a:pt x="234" y="151"/>
                    <a:pt x="0" y="519"/>
                    <a:pt x="34" y="903"/>
                  </a:cubicBezTo>
                  <a:cubicBezTo>
                    <a:pt x="100" y="536"/>
                    <a:pt x="301" y="218"/>
                    <a:pt x="5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0" name="Google Shape;1070;p34"/>
            <p:cNvSpPr/>
            <p:nvPr/>
          </p:nvSpPr>
          <p:spPr>
            <a:xfrm>
              <a:off x="5928195" y="4626369"/>
              <a:ext cx="11282" cy="15160"/>
            </a:xfrm>
            <a:custGeom>
              <a:avLst/>
              <a:gdLst/>
              <a:ahLst/>
              <a:cxnLst/>
              <a:rect l="l" t="t" r="r" b="b"/>
              <a:pathLst>
                <a:path w="352" h="473" extrusionOk="0">
                  <a:moveTo>
                    <a:pt x="330" y="1"/>
                  </a:moveTo>
                  <a:cubicBezTo>
                    <a:pt x="306" y="1"/>
                    <a:pt x="229" y="96"/>
                    <a:pt x="151" y="220"/>
                  </a:cubicBezTo>
                  <a:cubicBezTo>
                    <a:pt x="68" y="354"/>
                    <a:pt x="1" y="471"/>
                    <a:pt x="18" y="471"/>
                  </a:cubicBezTo>
                  <a:cubicBezTo>
                    <a:pt x="19" y="472"/>
                    <a:pt x="20" y="472"/>
                    <a:pt x="22" y="472"/>
                  </a:cubicBezTo>
                  <a:cubicBezTo>
                    <a:pt x="47" y="472"/>
                    <a:pt x="124" y="377"/>
                    <a:pt x="201" y="253"/>
                  </a:cubicBezTo>
                  <a:cubicBezTo>
                    <a:pt x="285" y="120"/>
                    <a:pt x="352" y="3"/>
                    <a:pt x="335" y="3"/>
                  </a:cubicBezTo>
                  <a:cubicBezTo>
                    <a:pt x="334" y="2"/>
                    <a:pt x="332" y="1"/>
                    <a:pt x="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1" name="Google Shape;1071;p34"/>
            <p:cNvSpPr/>
            <p:nvPr/>
          </p:nvSpPr>
          <p:spPr>
            <a:xfrm>
              <a:off x="5913740" y="4623132"/>
              <a:ext cx="12371" cy="10416"/>
            </a:xfrm>
            <a:custGeom>
              <a:avLst/>
              <a:gdLst/>
              <a:ahLst/>
              <a:cxnLst/>
              <a:rect l="l" t="t" r="r" b="b"/>
              <a:pathLst>
                <a:path w="386" h="325" extrusionOk="0">
                  <a:moveTo>
                    <a:pt x="361" y="1"/>
                  </a:moveTo>
                  <a:cubicBezTo>
                    <a:pt x="334" y="1"/>
                    <a:pt x="258" y="62"/>
                    <a:pt x="168" y="137"/>
                  </a:cubicBezTo>
                  <a:cubicBezTo>
                    <a:pt x="68" y="221"/>
                    <a:pt x="1" y="321"/>
                    <a:pt x="1" y="321"/>
                  </a:cubicBezTo>
                  <a:cubicBezTo>
                    <a:pt x="3" y="323"/>
                    <a:pt x="6" y="324"/>
                    <a:pt x="11" y="324"/>
                  </a:cubicBezTo>
                  <a:cubicBezTo>
                    <a:pt x="43" y="324"/>
                    <a:pt x="130" y="275"/>
                    <a:pt x="218" y="187"/>
                  </a:cubicBezTo>
                  <a:cubicBezTo>
                    <a:pt x="318" y="104"/>
                    <a:pt x="385" y="20"/>
                    <a:pt x="368" y="4"/>
                  </a:cubicBezTo>
                  <a:cubicBezTo>
                    <a:pt x="367" y="2"/>
                    <a:pt x="364" y="1"/>
                    <a:pt x="36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2" name="Google Shape;1072;p34"/>
            <p:cNvSpPr/>
            <p:nvPr/>
          </p:nvSpPr>
          <p:spPr>
            <a:xfrm>
              <a:off x="5904638" y="4615055"/>
              <a:ext cx="19326" cy="2436"/>
            </a:xfrm>
            <a:custGeom>
              <a:avLst/>
              <a:gdLst/>
              <a:ahLst/>
              <a:cxnLst/>
              <a:rect l="l" t="t" r="r" b="b"/>
              <a:pathLst>
                <a:path w="603" h="76" extrusionOk="0">
                  <a:moveTo>
                    <a:pt x="301" y="1"/>
                  </a:moveTo>
                  <a:cubicBezTo>
                    <a:pt x="201" y="1"/>
                    <a:pt x="101" y="13"/>
                    <a:pt x="1" y="38"/>
                  </a:cubicBezTo>
                  <a:cubicBezTo>
                    <a:pt x="101" y="63"/>
                    <a:pt x="201" y="76"/>
                    <a:pt x="301" y="76"/>
                  </a:cubicBezTo>
                  <a:cubicBezTo>
                    <a:pt x="402" y="76"/>
                    <a:pt x="502" y="63"/>
                    <a:pt x="602" y="38"/>
                  </a:cubicBezTo>
                  <a:cubicBezTo>
                    <a:pt x="502" y="13"/>
                    <a:pt x="402" y="1"/>
                    <a:pt x="3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3" name="Google Shape;1073;p34"/>
            <p:cNvSpPr/>
            <p:nvPr/>
          </p:nvSpPr>
          <p:spPr>
            <a:xfrm>
              <a:off x="5901433" y="4603421"/>
              <a:ext cx="21986" cy="3429"/>
            </a:xfrm>
            <a:custGeom>
              <a:avLst/>
              <a:gdLst/>
              <a:ahLst/>
              <a:cxnLst/>
              <a:rect l="l" t="t" r="r" b="b"/>
              <a:pathLst>
                <a:path w="686" h="107" extrusionOk="0">
                  <a:moveTo>
                    <a:pt x="0" y="0"/>
                  </a:moveTo>
                  <a:cubicBezTo>
                    <a:pt x="124" y="72"/>
                    <a:pt x="266" y="106"/>
                    <a:pt x="412" y="106"/>
                  </a:cubicBezTo>
                  <a:cubicBezTo>
                    <a:pt x="503" y="106"/>
                    <a:pt x="595" y="93"/>
                    <a:pt x="686" y="67"/>
                  </a:cubicBezTo>
                  <a:cubicBezTo>
                    <a:pt x="569" y="50"/>
                    <a:pt x="452" y="34"/>
                    <a:pt x="335" y="34"/>
                  </a:cubicBezTo>
                  <a:cubicBezTo>
                    <a:pt x="218" y="17"/>
                    <a:pt x="117" y="0"/>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4" name="Google Shape;1074;p34"/>
            <p:cNvSpPr/>
            <p:nvPr/>
          </p:nvSpPr>
          <p:spPr>
            <a:xfrm>
              <a:off x="5935182" y="4609062"/>
              <a:ext cx="35351" cy="19550"/>
            </a:xfrm>
            <a:custGeom>
              <a:avLst/>
              <a:gdLst/>
              <a:ahLst/>
              <a:cxnLst/>
              <a:rect l="l" t="t" r="r" b="b"/>
              <a:pathLst>
                <a:path w="1103" h="610" extrusionOk="0">
                  <a:moveTo>
                    <a:pt x="729" y="63"/>
                  </a:moveTo>
                  <a:cubicBezTo>
                    <a:pt x="821" y="63"/>
                    <a:pt x="912" y="85"/>
                    <a:pt x="1003" y="125"/>
                  </a:cubicBezTo>
                  <a:cubicBezTo>
                    <a:pt x="1053" y="175"/>
                    <a:pt x="1036" y="242"/>
                    <a:pt x="969" y="275"/>
                  </a:cubicBezTo>
                  <a:cubicBezTo>
                    <a:pt x="902" y="309"/>
                    <a:pt x="819" y="342"/>
                    <a:pt x="752" y="359"/>
                  </a:cubicBezTo>
                  <a:cubicBezTo>
                    <a:pt x="635" y="409"/>
                    <a:pt x="501" y="443"/>
                    <a:pt x="368" y="459"/>
                  </a:cubicBezTo>
                  <a:cubicBezTo>
                    <a:pt x="262" y="484"/>
                    <a:pt x="171" y="492"/>
                    <a:pt x="107" y="497"/>
                  </a:cubicBezTo>
                  <a:lnTo>
                    <a:pt x="107" y="497"/>
                  </a:lnTo>
                  <a:cubicBezTo>
                    <a:pt x="138" y="425"/>
                    <a:pt x="179" y="359"/>
                    <a:pt x="234" y="292"/>
                  </a:cubicBezTo>
                  <a:cubicBezTo>
                    <a:pt x="318" y="192"/>
                    <a:pt x="435" y="125"/>
                    <a:pt x="551" y="92"/>
                  </a:cubicBezTo>
                  <a:cubicBezTo>
                    <a:pt x="611" y="72"/>
                    <a:pt x="670" y="63"/>
                    <a:pt x="729" y="63"/>
                  </a:cubicBezTo>
                  <a:close/>
                  <a:moveTo>
                    <a:pt x="730" y="0"/>
                  </a:moveTo>
                  <a:cubicBezTo>
                    <a:pt x="525" y="0"/>
                    <a:pt x="322" y="93"/>
                    <a:pt x="201" y="259"/>
                  </a:cubicBezTo>
                  <a:cubicBezTo>
                    <a:pt x="137" y="339"/>
                    <a:pt x="103" y="419"/>
                    <a:pt x="71" y="499"/>
                  </a:cubicBezTo>
                  <a:lnTo>
                    <a:pt x="71" y="499"/>
                  </a:lnTo>
                  <a:cubicBezTo>
                    <a:pt x="26" y="501"/>
                    <a:pt x="0" y="502"/>
                    <a:pt x="0" y="509"/>
                  </a:cubicBezTo>
                  <a:cubicBezTo>
                    <a:pt x="23" y="512"/>
                    <a:pt x="45" y="515"/>
                    <a:pt x="67" y="516"/>
                  </a:cubicBezTo>
                  <a:lnTo>
                    <a:pt x="67" y="516"/>
                  </a:lnTo>
                  <a:cubicBezTo>
                    <a:pt x="65" y="548"/>
                    <a:pt x="51" y="579"/>
                    <a:pt x="67" y="610"/>
                  </a:cubicBezTo>
                  <a:cubicBezTo>
                    <a:pt x="76" y="578"/>
                    <a:pt x="86" y="548"/>
                    <a:pt x="98" y="519"/>
                  </a:cubicBezTo>
                  <a:lnTo>
                    <a:pt x="98" y="519"/>
                  </a:lnTo>
                  <a:cubicBezTo>
                    <a:pt x="130" y="521"/>
                    <a:pt x="161" y="522"/>
                    <a:pt x="192" y="522"/>
                  </a:cubicBezTo>
                  <a:cubicBezTo>
                    <a:pt x="255" y="522"/>
                    <a:pt x="318" y="518"/>
                    <a:pt x="384" y="509"/>
                  </a:cubicBezTo>
                  <a:cubicBezTo>
                    <a:pt x="518" y="493"/>
                    <a:pt x="652" y="459"/>
                    <a:pt x="769" y="426"/>
                  </a:cubicBezTo>
                  <a:cubicBezTo>
                    <a:pt x="852" y="409"/>
                    <a:pt x="936" y="376"/>
                    <a:pt x="1003" y="326"/>
                  </a:cubicBezTo>
                  <a:cubicBezTo>
                    <a:pt x="1053" y="309"/>
                    <a:pt x="1086" y="259"/>
                    <a:pt x="1103" y="225"/>
                  </a:cubicBezTo>
                  <a:cubicBezTo>
                    <a:pt x="1103" y="159"/>
                    <a:pt x="1086" y="108"/>
                    <a:pt x="1036" y="75"/>
                  </a:cubicBezTo>
                  <a:cubicBezTo>
                    <a:pt x="940" y="24"/>
                    <a:pt x="835" y="0"/>
                    <a:pt x="73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5" name="Google Shape;1075;p34"/>
            <p:cNvSpPr/>
            <p:nvPr/>
          </p:nvSpPr>
          <p:spPr>
            <a:xfrm>
              <a:off x="5922329" y="4602876"/>
              <a:ext cx="18236" cy="23076"/>
            </a:xfrm>
            <a:custGeom>
              <a:avLst/>
              <a:gdLst/>
              <a:ahLst/>
              <a:cxnLst/>
              <a:rect l="l" t="t" r="r" b="b"/>
              <a:pathLst>
                <a:path w="569" h="720" extrusionOk="0">
                  <a:moveTo>
                    <a:pt x="134" y="1"/>
                  </a:moveTo>
                  <a:cubicBezTo>
                    <a:pt x="50" y="17"/>
                    <a:pt x="0" y="101"/>
                    <a:pt x="17" y="168"/>
                  </a:cubicBezTo>
                  <a:cubicBezTo>
                    <a:pt x="34" y="235"/>
                    <a:pt x="50" y="285"/>
                    <a:pt x="84" y="335"/>
                  </a:cubicBezTo>
                  <a:cubicBezTo>
                    <a:pt x="134" y="418"/>
                    <a:pt x="184" y="502"/>
                    <a:pt x="251" y="569"/>
                  </a:cubicBezTo>
                  <a:cubicBezTo>
                    <a:pt x="318" y="636"/>
                    <a:pt x="384" y="686"/>
                    <a:pt x="468" y="719"/>
                  </a:cubicBezTo>
                  <a:cubicBezTo>
                    <a:pt x="485" y="702"/>
                    <a:pt x="401" y="652"/>
                    <a:pt x="301" y="535"/>
                  </a:cubicBezTo>
                  <a:cubicBezTo>
                    <a:pt x="234" y="468"/>
                    <a:pt x="184" y="385"/>
                    <a:pt x="134" y="301"/>
                  </a:cubicBezTo>
                  <a:cubicBezTo>
                    <a:pt x="84" y="235"/>
                    <a:pt x="50" y="84"/>
                    <a:pt x="150" y="67"/>
                  </a:cubicBezTo>
                  <a:cubicBezTo>
                    <a:pt x="234" y="67"/>
                    <a:pt x="334" y="151"/>
                    <a:pt x="384" y="235"/>
                  </a:cubicBezTo>
                  <a:cubicBezTo>
                    <a:pt x="451" y="301"/>
                    <a:pt x="485" y="385"/>
                    <a:pt x="501" y="468"/>
                  </a:cubicBezTo>
                  <a:cubicBezTo>
                    <a:pt x="501" y="552"/>
                    <a:pt x="501" y="636"/>
                    <a:pt x="501" y="719"/>
                  </a:cubicBezTo>
                  <a:cubicBezTo>
                    <a:pt x="551" y="652"/>
                    <a:pt x="568" y="552"/>
                    <a:pt x="551" y="468"/>
                  </a:cubicBezTo>
                  <a:cubicBezTo>
                    <a:pt x="535" y="368"/>
                    <a:pt x="501" y="268"/>
                    <a:pt x="451" y="184"/>
                  </a:cubicBezTo>
                  <a:cubicBezTo>
                    <a:pt x="384" y="84"/>
                    <a:pt x="267" y="1"/>
                    <a:pt x="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6" name="Google Shape;1076;p34"/>
            <p:cNvSpPr/>
            <p:nvPr/>
          </p:nvSpPr>
          <p:spPr>
            <a:xfrm>
              <a:off x="5737016" y="4611434"/>
              <a:ext cx="66440" cy="54132"/>
            </a:xfrm>
            <a:custGeom>
              <a:avLst/>
              <a:gdLst/>
              <a:ahLst/>
              <a:cxnLst/>
              <a:rect l="l" t="t" r="r" b="b"/>
              <a:pathLst>
                <a:path w="2073" h="1689" extrusionOk="0">
                  <a:moveTo>
                    <a:pt x="435" y="1"/>
                  </a:moveTo>
                  <a:cubicBezTo>
                    <a:pt x="335" y="1"/>
                    <a:pt x="235" y="1"/>
                    <a:pt x="118" y="18"/>
                  </a:cubicBezTo>
                  <a:cubicBezTo>
                    <a:pt x="84" y="18"/>
                    <a:pt x="51" y="18"/>
                    <a:pt x="1" y="34"/>
                  </a:cubicBezTo>
                  <a:lnTo>
                    <a:pt x="18" y="34"/>
                  </a:lnTo>
                  <a:cubicBezTo>
                    <a:pt x="18" y="38"/>
                    <a:pt x="25" y="39"/>
                    <a:pt x="40" y="39"/>
                  </a:cubicBezTo>
                  <a:cubicBezTo>
                    <a:pt x="67" y="39"/>
                    <a:pt x="117" y="36"/>
                    <a:pt x="189" y="36"/>
                  </a:cubicBezTo>
                  <a:cubicBezTo>
                    <a:pt x="254" y="36"/>
                    <a:pt x="337" y="39"/>
                    <a:pt x="435" y="51"/>
                  </a:cubicBezTo>
                  <a:cubicBezTo>
                    <a:pt x="1137" y="135"/>
                    <a:pt x="1722" y="602"/>
                    <a:pt x="1956" y="1271"/>
                  </a:cubicBezTo>
                  <a:cubicBezTo>
                    <a:pt x="2039" y="1521"/>
                    <a:pt x="2039" y="1689"/>
                    <a:pt x="2056" y="1689"/>
                  </a:cubicBezTo>
                  <a:cubicBezTo>
                    <a:pt x="2073" y="1655"/>
                    <a:pt x="2073" y="1605"/>
                    <a:pt x="2056" y="1572"/>
                  </a:cubicBezTo>
                  <a:cubicBezTo>
                    <a:pt x="2056" y="1471"/>
                    <a:pt x="2023" y="1354"/>
                    <a:pt x="2006" y="1254"/>
                  </a:cubicBezTo>
                  <a:cubicBezTo>
                    <a:pt x="1789" y="552"/>
                    <a:pt x="1171" y="68"/>
                    <a:pt x="4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7" name="Google Shape;1077;p34"/>
            <p:cNvSpPr/>
            <p:nvPr/>
          </p:nvSpPr>
          <p:spPr>
            <a:xfrm>
              <a:off x="5754708" y="4535411"/>
              <a:ext cx="3237" cy="76600"/>
            </a:xfrm>
            <a:custGeom>
              <a:avLst/>
              <a:gdLst/>
              <a:ahLst/>
              <a:cxnLst/>
              <a:rect l="l" t="t" r="r" b="b"/>
              <a:pathLst>
                <a:path w="101" h="2390" extrusionOk="0">
                  <a:moveTo>
                    <a:pt x="67" y="0"/>
                  </a:moveTo>
                  <a:lnTo>
                    <a:pt x="67" y="0"/>
                  </a:lnTo>
                  <a:cubicBezTo>
                    <a:pt x="17" y="786"/>
                    <a:pt x="0" y="1588"/>
                    <a:pt x="34" y="2390"/>
                  </a:cubicBezTo>
                  <a:cubicBezTo>
                    <a:pt x="84" y="1588"/>
                    <a:pt x="101" y="802"/>
                    <a:pt x="6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8" name="Google Shape;1078;p34"/>
            <p:cNvSpPr/>
            <p:nvPr/>
          </p:nvSpPr>
          <p:spPr>
            <a:xfrm>
              <a:off x="5826981" y="4648259"/>
              <a:ext cx="54132" cy="3397"/>
            </a:xfrm>
            <a:custGeom>
              <a:avLst/>
              <a:gdLst/>
              <a:ahLst/>
              <a:cxnLst/>
              <a:rect l="l" t="t" r="r" b="b"/>
              <a:pathLst>
                <a:path w="1689" h="106" extrusionOk="0">
                  <a:moveTo>
                    <a:pt x="43" y="0"/>
                  </a:moveTo>
                  <a:cubicBezTo>
                    <a:pt x="16" y="0"/>
                    <a:pt x="1" y="2"/>
                    <a:pt x="1" y="5"/>
                  </a:cubicBezTo>
                  <a:cubicBezTo>
                    <a:pt x="268" y="72"/>
                    <a:pt x="552" y="105"/>
                    <a:pt x="836" y="105"/>
                  </a:cubicBezTo>
                  <a:cubicBezTo>
                    <a:pt x="1120" y="105"/>
                    <a:pt x="1405" y="88"/>
                    <a:pt x="1689" y="38"/>
                  </a:cubicBezTo>
                  <a:cubicBezTo>
                    <a:pt x="1689" y="26"/>
                    <a:pt x="1636" y="23"/>
                    <a:pt x="1546" y="23"/>
                  </a:cubicBezTo>
                  <a:cubicBezTo>
                    <a:pt x="1448" y="23"/>
                    <a:pt x="1306" y="27"/>
                    <a:pt x="1138" y="27"/>
                  </a:cubicBezTo>
                  <a:cubicBezTo>
                    <a:pt x="1044" y="27"/>
                    <a:pt x="942" y="25"/>
                    <a:pt x="836" y="22"/>
                  </a:cubicBezTo>
                  <a:cubicBezTo>
                    <a:pt x="462" y="22"/>
                    <a:pt x="152" y="0"/>
                    <a:pt x="4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79" name="Google Shape;1079;p34"/>
            <p:cNvSpPr/>
            <p:nvPr/>
          </p:nvSpPr>
          <p:spPr>
            <a:xfrm>
              <a:off x="5790059" y="4648291"/>
              <a:ext cx="5897" cy="10865"/>
            </a:xfrm>
            <a:custGeom>
              <a:avLst/>
              <a:gdLst/>
              <a:ahLst/>
              <a:cxnLst/>
              <a:rect l="l" t="t" r="r" b="b"/>
              <a:pathLst>
                <a:path w="184" h="339" extrusionOk="0">
                  <a:moveTo>
                    <a:pt x="21" y="1"/>
                  </a:moveTo>
                  <a:cubicBezTo>
                    <a:pt x="18" y="1"/>
                    <a:pt x="17" y="2"/>
                    <a:pt x="17" y="4"/>
                  </a:cubicBezTo>
                  <a:cubicBezTo>
                    <a:pt x="0" y="21"/>
                    <a:pt x="34" y="87"/>
                    <a:pt x="84" y="171"/>
                  </a:cubicBezTo>
                  <a:cubicBezTo>
                    <a:pt x="117" y="254"/>
                    <a:pt x="134" y="338"/>
                    <a:pt x="150" y="338"/>
                  </a:cubicBezTo>
                  <a:cubicBezTo>
                    <a:pt x="184" y="338"/>
                    <a:pt x="184" y="238"/>
                    <a:pt x="134" y="138"/>
                  </a:cubicBezTo>
                  <a:cubicBezTo>
                    <a:pt x="105" y="50"/>
                    <a:pt x="37" y="1"/>
                    <a:pt x="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0" name="Google Shape;1080;p34"/>
            <p:cNvSpPr/>
            <p:nvPr/>
          </p:nvSpPr>
          <p:spPr>
            <a:xfrm>
              <a:off x="5776117" y="4631112"/>
              <a:ext cx="8077" cy="7275"/>
            </a:xfrm>
            <a:custGeom>
              <a:avLst/>
              <a:gdLst/>
              <a:ahLst/>
              <a:cxnLst/>
              <a:rect l="l" t="t" r="r" b="b"/>
              <a:pathLst>
                <a:path w="252" h="227" extrusionOk="0">
                  <a:moveTo>
                    <a:pt x="29" y="1"/>
                  </a:moveTo>
                  <a:cubicBezTo>
                    <a:pt x="24" y="1"/>
                    <a:pt x="20" y="2"/>
                    <a:pt x="17" y="5"/>
                  </a:cubicBezTo>
                  <a:cubicBezTo>
                    <a:pt x="1" y="22"/>
                    <a:pt x="34" y="72"/>
                    <a:pt x="101" y="139"/>
                  </a:cubicBezTo>
                  <a:cubicBezTo>
                    <a:pt x="156" y="194"/>
                    <a:pt x="200" y="227"/>
                    <a:pt x="223" y="227"/>
                  </a:cubicBezTo>
                  <a:cubicBezTo>
                    <a:pt x="228" y="227"/>
                    <a:pt x="232" y="225"/>
                    <a:pt x="235" y="222"/>
                  </a:cubicBezTo>
                  <a:cubicBezTo>
                    <a:pt x="251" y="206"/>
                    <a:pt x="218" y="156"/>
                    <a:pt x="151" y="89"/>
                  </a:cubicBezTo>
                  <a:cubicBezTo>
                    <a:pt x="96" y="33"/>
                    <a:pt x="52" y="1"/>
                    <a:pt x="2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1" name="Google Shape;1081;p34"/>
            <p:cNvSpPr/>
            <p:nvPr/>
          </p:nvSpPr>
          <p:spPr>
            <a:xfrm>
              <a:off x="5756855" y="4622235"/>
              <a:ext cx="11282" cy="4872"/>
            </a:xfrm>
            <a:custGeom>
              <a:avLst/>
              <a:gdLst/>
              <a:ahLst/>
              <a:cxnLst/>
              <a:rect l="l" t="t" r="r" b="b"/>
              <a:pathLst>
                <a:path w="352" h="152" extrusionOk="0">
                  <a:moveTo>
                    <a:pt x="103" y="1"/>
                  </a:moveTo>
                  <a:cubicBezTo>
                    <a:pt x="40" y="1"/>
                    <a:pt x="0" y="20"/>
                    <a:pt x="0" y="32"/>
                  </a:cubicBezTo>
                  <a:cubicBezTo>
                    <a:pt x="17" y="48"/>
                    <a:pt x="84" y="48"/>
                    <a:pt x="167" y="82"/>
                  </a:cubicBezTo>
                  <a:cubicBezTo>
                    <a:pt x="239" y="111"/>
                    <a:pt x="299" y="152"/>
                    <a:pt x="325" y="152"/>
                  </a:cubicBezTo>
                  <a:cubicBezTo>
                    <a:pt x="329" y="152"/>
                    <a:pt x="332" y="151"/>
                    <a:pt x="334" y="149"/>
                  </a:cubicBezTo>
                  <a:cubicBezTo>
                    <a:pt x="351" y="132"/>
                    <a:pt x="301" y="48"/>
                    <a:pt x="201" y="15"/>
                  </a:cubicBezTo>
                  <a:cubicBezTo>
                    <a:pt x="164" y="4"/>
                    <a:pt x="131" y="1"/>
                    <a:pt x="1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2" name="Google Shape;1082;p34"/>
            <p:cNvSpPr/>
            <p:nvPr/>
          </p:nvSpPr>
          <p:spPr>
            <a:xfrm>
              <a:off x="5742914" y="4619094"/>
              <a:ext cx="5929" cy="2949"/>
            </a:xfrm>
            <a:custGeom>
              <a:avLst/>
              <a:gdLst/>
              <a:ahLst/>
              <a:cxnLst/>
              <a:rect l="l" t="t" r="r" b="b"/>
              <a:pathLst>
                <a:path w="185" h="92" extrusionOk="0">
                  <a:moveTo>
                    <a:pt x="38" y="0"/>
                  </a:moveTo>
                  <a:cubicBezTo>
                    <a:pt x="22" y="0"/>
                    <a:pt x="9" y="4"/>
                    <a:pt x="1" y="13"/>
                  </a:cubicBezTo>
                  <a:cubicBezTo>
                    <a:pt x="1" y="29"/>
                    <a:pt x="34" y="63"/>
                    <a:pt x="84" y="79"/>
                  </a:cubicBezTo>
                  <a:cubicBezTo>
                    <a:pt x="109" y="88"/>
                    <a:pt x="130" y="92"/>
                    <a:pt x="147" y="92"/>
                  </a:cubicBezTo>
                  <a:cubicBezTo>
                    <a:pt x="164" y="92"/>
                    <a:pt x="176" y="88"/>
                    <a:pt x="185" y="79"/>
                  </a:cubicBezTo>
                  <a:cubicBezTo>
                    <a:pt x="185" y="63"/>
                    <a:pt x="151" y="29"/>
                    <a:pt x="101" y="13"/>
                  </a:cubicBezTo>
                  <a:cubicBezTo>
                    <a:pt x="76" y="4"/>
                    <a:pt x="55" y="0"/>
                    <a:pt x="3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83" name="Google Shape;1083;p34"/>
            <p:cNvSpPr/>
            <p:nvPr/>
          </p:nvSpPr>
          <p:spPr>
            <a:xfrm>
              <a:off x="5735959" y="4583069"/>
              <a:ext cx="187460" cy="24679"/>
            </a:xfrm>
            <a:custGeom>
              <a:avLst/>
              <a:gdLst/>
              <a:ahLst/>
              <a:cxnLst/>
              <a:rect l="l" t="t" r="r" b="b"/>
              <a:pathLst>
                <a:path w="5849" h="770" extrusionOk="0">
                  <a:moveTo>
                    <a:pt x="5832" y="0"/>
                  </a:moveTo>
                  <a:lnTo>
                    <a:pt x="1" y="401"/>
                  </a:lnTo>
                  <a:lnTo>
                    <a:pt x="51" y="769"/>
                  </a:lnTo>
                  <a:lnTo>
                    <a:pt x="5849" y="702"/>
                  </a:lnTo>
                  <a:lnTo>
                    <a:pt x="5832" y="0"/>
                  </a:lnTo>
                  <a:close/>
                </a:path>
              </a:pathLst>
            </a:custGeom>
            <a:solidFill>
              <a:srgbClr val="000000"/>
            </a:solidFill>
            <a:ln>
              <a:noFill/>
            </a:ln>
          </p:spPr>
          <p:txBody>
            <a:bodyPr spcFirstLastPara="1" wrap="square" lIns="91425" tIns="91425" rIns="91425" bIns="91425" anchor="ctr" anchorCtr="0">
              <a:noAutofit/>
            </a:bodyPr>
            <a:lstStyle/>
            <a:p>
              <a:endParaRPr/>
            </a:p>
          </p:txBody>
        </p:sp>
        <p:sp>
          <p:nvSpPr>
            <p:cNvPr id="1084" name="Google Shape;1084;p34"/>
            <p:cNvSpPr/>
            <p:nvPr/>
          </p:nvSpPr>
          <p:spPr>
            <a:xfrm>
              <a:off x="5512666" y="2842145"/>
              <a:ext cx="625488" cy="377004"/>
            </a:xfrm>
            <a:custGeom>
              <a:avLst/>
              <a:gdLst/>
              <a:ahLst/>
              <a:cxnLst/>
              <a:rect l="l" t="t" r="r" b="b"/>
              <a:pathLst>
                <a:path w="19516" h="11763" extrusionOk="0">
                  <a:moveTo>
                    <a:pt x="4896" y="0"/>
                  </a:moveTo>
                  <a:lnTo>
                    <a:pt x="0" y="2556"/>
                  </a:lnTo>
                  <a:lnTo>
                    <a:pt x="2323" y="9557"/>
                  </a:lnTo>
                  <a:cubicBezTo>
                    <a:pt x="2957" y="11445"/>
                    <a:pt x="4612" y="11763"/>
                    <a:pt x="6600" y="11763"/>
                  </a:cubicBezTo>
                  <a:lnTo>
                    <a:pt x="19516" y="11763"/>
                  </a:lnTo>
                  <a:lnTo>
                    <a:pt x="19516" y="8856"/>
                  </a:lnTo>
                  <a:lnTo>
                    <a:pt x="7719" y="7185"/>
                  </a:lnTo>
                  <a:lnTo>
                    <a:pt x="4896"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5" name="Google Shape;1085;p34"/>
            <p:cNvSpPr/>
            <p:nvPr/>
          </p:nvSpPr>
          <p:spPr>
            <a:xfrm>
              <a:off x="6138122" y="3025728"/>
              <a:ext cx="256560" cy="193422"/>
            </a:xfrm>
            <a:custGeom>
              <a:avLst/>
              <a:gdLst/>
              <a:ahLst/>
              <a:cxnLst/>
              <a:rect l="l" t="t" r="r" b="b"/>
              <a:pathLst>
                <a:path w="8005" h="6035" extrusionOk="0">
                  <a:moveTo>
                    <a:pt x="3778" y="1"/>
                  </a:moveTo>
                  <a:cubicBezTo>
                    <a:pt x="3501" y="1"/>
                    <a:pt x="2440" y="2041"/>
                    <a:pt x="2440" y="2041"/>
                  </a:cubicBezTo>
                  <a:lnTo>
                    <a:pt x="1421" y="2543"/>
                  </a:lnTo>
                  <a:lnTo>
                    <a:pt x="1" y="3128"/>
                  </a:lnTo>
                  <a:lnTo>
                    <a:pt x="1" y="6035"/>
                  </a:lnTo>
                  <a:lnTo>
                    <a:pt x="1571" y="5951"/>
                  </a:lnTo>
                  <a:lnTo>
                    <a:pt x="6584" y="4865"/>
                  </a:lnTo>
                  <a:cubicBezTo>
                    <a:pt x="6770" y="5040"/>
                    <a:pt x="6969" y="5097"/>
                    <a:pt x="7149" y="5097"/>
                  </a:cubicBezTo>
                  <a:cubicBezTo>
                    <a:pt x="7484" y="5097"/>
                    <a:pt x="7753" y="4899"/>
                    <a:pt x="7753" y="4899"/>
                  </a:cubicBezTo>
                  <a:lnTo>
                    <a:pt x="5832" y="3144"/>
                  </a:lnTo>
                  <a:lnTo>
                    <a:pt x="3777" y="2877"/>
                  </a:lnTo>
                  <a:lnTo>
                    <a:pt x="5364" y="2426"/>
                  </a:lnTo>
                  <a:cubicBezTo>
                    <a:pt x="5364" y="2426"/>
                    <a:pt x="6216" y="2810"/>
                    <a:pt x="6851" y="3144"/>
                  </a:cubicBezTo>
                  <a:cubicBezTo>
                    <a:pt x="7018" y="3232"/>
                    <a:pt x="7159" y="3267"/>
                    <a:pt x="7278" y="3267"/>
                  </a:cubicBezTo>
                  <a:cubicBezTo>
                    <a:pt x="7610" y="3267"/>
                    <a:pt x="7772" y="2996"/>
                    <a:pt x="7870" y="2860"/>
                  </a:cubicBezTo>
                  <a:cubicBezTo>
                    <a:pt x="8004" y="2676"/>
                    <a:pt x="5047" y="1306"/>
                    <a:pt x="5047" y="1306"/>
                  </a:cubicBezTo>
                  <a:lnTo>
                    <a:pt x="3677" y="1691"/>
                  </a:lnTo>
                  <a:cubicBezTo>
                    <a:pt x="4128" y="722"/>
                    <a:pt x="4061" y="87"/>
                    <a:pt x="3794" y="3"/>
                  </a:cubicBezTo>
                  <a:cubicBezTo>
                    <a:pt x="3789" y="1"/>
                    <a:pt x="3784" y="1"/>
                    <a:pt x="3778"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6" name="Google Shape;1086;p34"/>
            <p:cNvSpPr/>
            <p:nvPr/>
          </p:nvSpPr>
          <p:spPr>
            <a:xfrm>
              <a:off x="6261835" y="3148896"/>
              <a:ext cx="87304" cy="32819"/>
            </a:xfrm>
            <a:custGeom>
              <a:avLst/>
              <a:gdLst/>
              <a:ahLst/>
              <a:cxnLst/>
              <a:rect l="l" t="t" r="r" b="b"/>
              <a:pathLst>
                <a:path w="2724" h="1024" extrusionOk="0">
                  <a:moveTo>
                    <a:pt x="154" y="0"/>
                  </a:moveTo>
                  <a:cubicBezTo>
                    <a:pt x="66" y="0"/>
                    <a:pt x="17" y="6"/>
                    <a:pt x="17" y="20"/>
                  </a:cubicBezTo>
                  <a:cubicBezTo>
                    <a:pt x="0" y="53"/>
                    <a:pt x="685" y="170"/>
                    <a:pt x="1521" y="270"/>
                  </a:cubicBezTo>
                  <a:cubicBezTo>
                    <a:pt x="1705" y="287"/>
                    <a:pt x="1888" y="337"/>
                    <a:pt x="2055" y="404"/>
                  </a:cubicBezTo>
                  <a:cubicBezTo>
                    <a:pt x="2189" y="488"/>
                    <a:pt x="2306" y="588"/>
                    <a:pt x="2423" y="688"/>
                  </a:cubicBezTo>
                  <a:cubicBezTo>
                    <a:pt x="2581" y="860"/>
                    <a:pt x="2665" y="995"/>
                    <a:pt x="2707" y="1020"/>
                  </a:cubicBezTo>
                  <a:lnTo>
                    <a:pt x="2707" y="1020"/>
                  </a:lnTo>
                  <a:cubicBezTo>
                    <a:pt x="2673" y="870"/>
                    <a:pt x="2606" y="738"/>
                    <a:pt x="2507" y="621"/>
                  </a:cubicBezTo>
                  <a:cubicBezTo>
                    <a:pt x="2406" y="488"/>
                    <a:pt x="2273" y="371"/>
                    <a:pt x="2122" y="287"/>
                  </a:cubicBezTo>
                  <a:cubicBezTo>
                    <a:pt x="1939" y="187"/>
                    <a:pt x="1738" y="137"/>
                    <a:pt x="1538" y="120"/>
                  </a:cubicBezTo>
                  <a:cubicBezTo>
                    <a:pt x="926" y="47"/>
                    <a:pt x="395" y="0"/>
                    <a:pt x="154" y="0"/>
                  </a:cubicBezTo>
                  <a:close/>
                  <a:moveTo>
                    <a:pt x="2707" y="1020"/>
                  </a:moveTo>
                  <a:cubicBezTo>
                    <a:pt x="2707" y="1021"/>
                    <a:pt x="2707" y="1021"/>
                    <a:pt x="2707" y="1022"/>
                  </a:cubicBezTo>
                  <a:lnTo>
                    <a:pt x="2712" y="1022"/>
                  </a:lnTo>
                  <a:cubicBezTo>
                    <a:pt x="2710" y="1022"/>
                    <a:pt x="2708" y="1021"/>
                    <a:pt x="2707" y="1020"/>
                  </a:cubicBezTo>
                  <a:close/>
                  <a:moveTo>
                    <a:pt x="2712" y="1022"/>
                  </a:moveTo>
                  <a:cubicBezTo>
                    <a:pt x="2714" y="1023"/>
                    <a:pt x="2716" y="1023"/>
                    <a:pt x="2718" y="1023"/>
                  </a:cubicBezTo>
                  <a:cubicBezTo>
                    <a:pt x="2720" y="1023"/>
                    <a:pt x="2722" y="1023"/>
                    <a:pt x="2724" y="1022"/>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7" name="Google Shape;1087;p34"/>
            <p:cNvSpPr/>
            <p:nvPr/>
          </p:nvSpPr>
          <p:spPr>
            <a:xfrm>
              <a:off x="6270392" y="3175786"/>
              <a:ext cx="54132" cy="12307"/>
            </a:xfrm>
            <a:custGeom>
              <a:avLst/>
              <a:gdLst/>
              <a:ahLst/>
              <a:cxnLst/>
              <a:rect l="l" t="t" r="r" b="b"/>
              <a:pathLst>
                <a:path w="1689" h="384" extrusionOk="0">
                  <a:moveTo>
                    <a:pt x="588" y="1"/>
                  </a:moveTo>
                  <a:cubicBezTo>
                    <a:pt x="244" y="1"/>
                    <a:pt x="1" y="57"/>
                    <a:pt x="1" y="83"/>
                  </a:cubicBezTo>
                  <a:cubicBezTo>
                    <a:pt x="1" y="133"/>
                    <a:pt x="402" y="133"/>
                    <a:pt x="886" y="183"/>
                  </a:cubicBezTo>
                  <a:cubicBezTo>
                    <a:pt x="1120" y="200"/>
                    <a:pt x="1354" y="233"/>
                    <a:pt x="1488" y="250"/>
                  </a:cubicBezTo>
                  <a:cubicBezTo>
                    <a:pt x="1638" y="283"/>
                    <a:pt x="1638" y="384"/>
                    <a:pt x="1672" y="384"/>
                  </a:cubicBezTo>
                  <a:cubicBezTo>
                    <a:pt x="1672" y="384"/>
                    <a:pt x="1688" y="367"/>
                    <a:pt x="1672" y="300"/>
                  </a:cubicBezTo>
                  <a:cubicBezTo>
                    <a:pt x="1655" y="233"/>
                    <a:pt x="1605" y="183"/>
                    <a:pt x="1521" y="150"/>
                  </a:cubicBezTo>
                  <a:cubicBezTo>
                    <a:pt x="1321" y="83"/>
                    <a:pt x="1103" y="33"/>
                    <a:pt x="903" y="16"/>
                  </a:cubicBezTo>
                  <a:cubicBezTo>
                    <a:pt x="792" y="5"/>
                    <a:pt x="686" y="1"/>
                    <a:pt x="588"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088" name="Google Shape;1088;p34"/>
            <p:cNvSpPr/>
            <p:nvPr/>
          </p:nvSpPr>
          <p:spPr>
            <a:xfrm>
              <a:off x="5141015" y="1960162"/>
              <a:ext cx="320276" cy="516261"/>
            </a:xfrm>
            <a:custGeom>
              <a:avLst/>
              <a:gdLst/>
              <a:ahLst/>
              <a:cxnLst/>
              <a:rect l="l" t="t" r="r" b="b"/>
              <a:pathLst>
                <a:path w="9993" h="16108" extrusionOk="0">
                  <a:moveTo>
                    <a:pt x="9992" y="0"/>
                  </a:moveTo>
                  <a:lnTo>
                    <a:pt x="702" y="1320"/>
                  </a:lnTo>
                  <a:lnTo>
                    <a:pt x="0" y="15539"/>
                  </a:lnTo>
                  <a:lnTo>
                    <a:pt x="6082" y="16107"/>
                  </a:lnTo>
                  <a:lnTo>
                    <a:pt x="6416" y="12665"/>
                  </a:lnTo>
                  <a:cubicBezTo>
                    <a:pt x="6416" y="12665"/>
                    <a:pt x="6667" y="12726"/>
                    <a:pt x="7023" y="12726"/>
                  </a:cubicBezTo>
                  <a:cubicBezTo>
                    <a:pt x="7707" y="12726"/>
                    <a:pt x="8778" y="12502"/>
                    <a:pt x="9207" y="11195"/>
                  </a:cubicBezTo>
                  <a:cubicBezTo>
                    <a:pt x="9624" y="9942"/>
                    <a:pt x="9992" y="0"/>
                    <a:pt x="9992" y="0"/>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089" name="Google Shape;1089;p34"/>
            <p:cNvSpPr/>
            <p:nvPr/>
          </p:nvSpPr>
          <p:spPr>
            <a:xfrm>
              <a:off x="5081562" y="1900613"/>
              <a:ext cx="402195" cy="458700"/>
            </a:xfrm>
            <a:custGeom>
              <a:avLst/>
              <a:gdLst/>
              <a:ahLst/>
              <a:cxnLst/>
              <a:rect l="l" t="t" r="r" b="b"/>
              <a:pathLst>
                <a:path w="12549" h="14312" extrusionOk="0">
                  <a:moveTo>
                    <a:pt x="6330" y="1"/>
                  </a:moveTo>
                  <a:cubicBezTo>
                    <a:pt x="4946" y="1"/>
                    <a:pt x="946" y="432"/>
                    <a:pt x="285" y="5350"/>
                  </a:cubicBezTo>
                  <a:cubicBezTo>
                    <a:pt x="1" y="7455"/>
                    <a:pt x="1003" y="9143"/>
                    <a:pt x="1170" y="10430"/>
                  </a:cubicBezTo>
                  <a:cubicBezTo>
                    <a:pt x="1521" y="13120"/>
                    <a:pt x="1989" y="14256"/>
                    <a:pt x="1989" y="14256"/>
                  </a:cubicBezTo>
                  <a:lnTo>
                    <a:pt x="3309" y="14306"/>
                  </a:lnTo>
                  <a:cubicBezTo>
                    <a:pt x="3431" y="14309"/>
                    <a:pt x="3548" y="14311"/>
                    <a:pt x="3659" y="14311"/>
                  </a:cubicBezTo>
                  <a:cubicBezTo>
                    <a:pt x="4658" y="14311"/>
                    <a:pt x="5264" y="14137"/>
                    <a:pt x="6316" y="13070"/>
                  </a:cubicBezTo>
                  <a:cubicBezTo>
                    <a:pt x="7403" y="11967"/>
                    <a:pt x="7703" y="11349"/>
                    <a:pt x="8472" y="10196"/>
                  </a:cubicBezTo>
                  <a:cubicBezTo>
                    <a:pt x="8472" y="10196"/>
                    <a:pt x="7369" y="9544"/>
                    <a:pt x="7553" y="8575"/>
                  </a:cubicBezTo>
                  <a:cubicBezTo>
                    <a:pt x="7647" y="8064"/>
                    <a:pt x="8188" y="7739"/>
                    <a:pt x="8676" y="7739"/>
                  </a:cubicBezTo>
                  <a:cubicBezTo>
                    <a:pt x="9145" y="7739"/>
                    <a:pt x="9565" y="8038"/>
                    <a:pt x="9491" y="8759"/>
                  </a:cubicBezTo>
                  <a:cubicBezTo>
                    <a:pt x="9633" y="8750"/>
                    <a:pt x="9779" y="8746"/>
                    <a:pt x="9926" y="8746"/>
                  </a:cubicBezTo>
                  <a:cubicBezTo>
                    <a:pt x="10072" y="8746"/>
                    <a:pt x="10218" y="8750"/>
                    <a:pt x="10360" y="8759"/>
                  </a:cubicBezTo>
                  <a:lnTo>
                    <a:pt x="10694" y="5618"/>
                  </a:lnTo>
                  <a:cubicBezTo>
                    <a:pt x="10694" y="5618"/>
                    <a:pt x="12549" y="4849"/>
                    <a:pt x="12382" y="3512"/>
                  </a:cubicBezTo>
                  <a:cubicBezTo>
                    <a:pt x="11981" y="438"/>
                    <a:pt x="9775" y="104"/>
                    <a:pt x="6801" y="20"/>
                  </a:cubicBezTo>
                  <a:cubicBezTo>
                    <a:pt x="6801" y="20"/>
                    <a:pt x="6625" y="1"/>
                    <a:pt x="633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0" name="Google Shape;1090;p34"/>
            <p:cNvSpPr/>
            <p:nvPr/>
          </p:nvSpPr>
          <p:spPr>
            <a:xfrm>
              <a:off x="5338090" y="1906606"/>
              <a:ext cx="184768" cy="148904"/>
            </a:xfrm>
            <a:custGeom>
              <a:avLst/>
              <a:gdLst/>
              <a:ahLst/>
              <a:cxnLst/>
              <a:rect l="l" t="t" r="r" b="b"/>
              <a:pathLst>
                <a:path w="5765" h="4646" extrusionOk="0">
                  <a:moveTo>
                    <a:pt x="0" y="0"/>
                  </a:moveTo>
                  <a:lnTo>
                    <a:pt x="2490" y="1888"/>
                  </a:lnTo>
                  <a:cubicBezTo>
                    <a:pt x="2991" y="2740"/>
                    <a:pt x="3325" y="3676"/>
                    <a:pt x="3492" y="4645"/>
                  </a:cubicBezTo>
                  <a:lnTo>
                    <a:pt x="4628" y="4328"/>
                  </a:lnTo>
                  <a:cubicBezTo>
                    <a:pt x="4628" y="4060"/>
                    <a:pt x="4628" y="3810"/>
                    <a:pt x="4612" y="3559"/>
                  </a:cubicBezTo>
                  <a:lnTo>
                    <a:pt x="4612" y="3559"/>
                  </a:lnTo>
                  <a:lnTo>
                    <a:pt x="4879" y="4044"/>
                  </a:lnTo>
                  <a:lnTo>
                    <a:pt x="5531" y="3927"/>
                  </a:lnTo>
                  <a:cubicBezTo>
                    <a:pt x="5765" y="2657"/>
                    <a:pt x="4896" y="1387"/>
                    <a:pt x="3759" y="769"/>
                  </a:cubicBezTo>
                  <a:cubicBezTo>
                    <a:pt x="2623" y="151"/>
                    <a:pt x="1287" y="34"/>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1" name="Google Shape;1091;p34"/>
            <p:cNvSpPr/>
            <p:nvPr/>
          </p:nvSpPr>
          <p:spPr>
            <a:xfrm>
              <a:off x="5154924" y="1939682"/>
              <a:ext cx="71247" cy="176852"/>
            </a:xfrm>
            <a:custGeom>
              <a:avLst/>
              <a:gdLst/>
              <a:ahLst/>
              <a:cxnLst/>
              <a:rect l="l" t="t" r="r" b="b"/>
              <a:pathLst>
                <a:path w="2223" h="5518" extrusionOk="0">
                  <a:moveTo>
                    <a:pt x="2202" y="1"/>
                  </a:moveTo>
                  <a:cubicBezTo>
                    <a:pt x="2184" y="1"/>
                    <a:pt x="2105" y="48"/>
                    <a:pt x="1989" y="121"/>
                  </a:cubicBezTo>
                  <a:cubicBezTo>
                    <a:pt x="1822" y="255"/>
                    <a:pt x="1655" y="405"/>
                    <a:pt x="1504" y="572"/>
                  </a:cubicBezTo>
                  <a:cubicBezTo>
                    <a:pt x="452" y="1658"/>
                    <a:pt x="1" y="3162"/>
                    <a:pt x="235" y="4649"/>
                  </a:cubicBezTo>
                  <a:cubicBezTo>
                    <a:pt x="285" y="4866"/>
                    <a:pt x="335" y="5084"/>
                    <a:pt x="402" y="5284"/>
                  </a:cubicBezTo>
                  <a:cubicBezTo>
                    <a:pt x="418" y="5368"/>
                    <a:pt x="452" y="5451"/>
                    <a:pt x="502" y="5518"/>
                  </a:cubicBezTo>
                  <a:cubicBezTo>
                    <a:pt x="535" y="5501"/>
                    <a:pt x="418" y="5184"/>
                    <a:pt x="352" y="4632"/>
                  </a:cubicBezTo>
                  <a:cubicBezTo>
                    <a:pt x="168" y="3179"/>
                    <a:pt x="619" y="1725"/>
                    <a:pt x="1588" y="639"/>
                  </a:cubicBezTo>
                  <a:cubicBezTo>
                    <a:pt x="1939" y="221"/>
                    <a:pt x="2223" y="21"/>
                    <a:pt x="2206" y="4"/>
                  </a:cubicBezTo>
                  <a:cubicBezTo>
                    <a:pt x="2206" y="2"/>
                    <a:pt x="2205" y="1"/>
                    <a:pt x="220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2" name="Google Shape;1092;p34"/>
            <p:cNvSpPr/>
            <p:nvPr/>
          </p:nvSpPr>
          <p:spPr>
            <a:xfrm>
              <a:off x="5193480" y="1938207"/>
              <a:ext cx="31633" cy="162269"/>
            </a:xfrm>
            <a:custGeom>
              <a:avLst/>
              <a:gdLst/>
              <a:ahLst/>
              <a:cxnLst/>
              <a:rect l="l" t="t" r="r" b="b"/>
              <a:pathLst>
                <a:path w="987" h="5063" extrusionOk="0">
                  <a:moveTo>
                    <a:pt x="936" y="0"/>
                  </a:moveTo>
                  <a:lnTo>
                    <a:pt x="936" y="0"/>
                  </a:lnTo>
                  <a:cubicBezTo>
                    <a:pt x="786" y="217"/>
                    <a:pt x="669" y="434"/>
                    <a:pt x="586" y="685"/>
                  </a:cubicBezTo>
                  <a:cubicBezTo>
                    <a:pt x="101" y="1838"/>
                    <a:pt x="1" y="3108"/>
                    <a:pt x="251" y="4328"/>
                  </a:cubicBezTo>
                  <a:cubicBezTo>
                    <a:pt x="301" y="4595"/>
                    <a:pt x="385" y="4829"/>
                    <a:pt x="502" y="5063"/>
                  </a:cubicBezTo>
                  <a:cubicBezTo>
                    <a:pt x="552" y="5046"/>
                    <a:pt x="168" y="3927"/>
                    <a:pt x="301" y="2506"/>
                  </a:cubicBezTo>
                  <a:cubicBezTo>
                    <a:pt x="418" y="1069"/>
                    <a:pt x="987" y="33"/>
                    <a:pt x="936"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3" name="Google Shape;1093;p34"/>
            <p:cNvSpPr/>
            <p:nvPr/>
          </p:nvSpPr>
          <p:spPr>
            <a:xfrm>
              <a:off x="5300592" y="1918368"/>
              <a:ext cx="158007" cy="111438"/>
            </a:xfrm>
            <a:custGeom>
              <a:avLst/>
              <a:gdLst/>
              <a:ahLst/>
              <a:cxnLst/>
              <a:rect l="l" t="t" r="r" b="b"/>
              <a:pathLst>
                <a:path w="4930" h="3477" extrusionOk="0">
                  <a:moveTo>
                    <a:pt x="970" y="1"/>
                  </a:moveTo>
                  <a:cubicBezTo>
                    <a:pt x="719" y="1"/>
                    <a:pt x="485" y="18"/>
                    <a:pt x="251" y="68"/>
                  </a:cubicBezTo>
                  <a:cubicBezTo>
                    <a:pt x="168" y="84"/>
                    <a:pt x="67" y="101"/>
                    <a:pt x="0" y="134"/>
                  </a:cubicBezTo>
                  <a:cubicBezTo>
                    <a:pt x="0" y="140"/>
                    <a:pt x="11" y="142"/>
                    <a:pt x="32" y="142"/>
                  </a:cubicBezTo>
                  <a:cubicBezTo>
                    <a:pt x="121" y="142"/>
                    <a:pt x="398" y="99"/>
                    <a:pt x="809" y="99"/>
                  </a:cubicBezTo>
                  <a:cubicBezTo>
                    <a:pt x="860" y="99"/>
                    <a:pt x="914" y="100"/>
                    <a:pt x="970" y="101"/>
                  </a:cubicBezTo>
                  <a:cubicBezTo>
                    <a:pt x="2540" y="168"/>
                    <a:pt x="3944" y="1120"/>
                    <a:pt x="4595" y="2574"/>
                  </a:cubicBezTo>
                  <a:cubicBezTo>
                    <a:pt x="4841" y="3097"/>
                    <a:pt x="4894" y="3477"/>
                    <a:pt x="4927" y="3477"/>
                  </a:cubicBezTo>
                  <a:cubicBezTo>
                    <a:pt x="4928" y="3477"/>
                    <a:pt x="4929" y="3477"/>
                    <a:pt x="4929" y="3476"/>
                  </a:cubicBezTo>
                  <a:cubicBezTo>
                    <a:pt x="4929" y="3393"/>
                    <a:pt x="4929" y="3309"/>
                    <a:pt x="4896" y="3209"/>
                  </a:cubicBezTo>
                  <a:cubicBezTo>
                    <a:pt x="4863" y="2975"/>
                    <a:pt x="4796" y="2741"/>
                    <a:pt x="4696" y="2524"/>
                  </a:cubicBezTo>
                  <a:cubicBezTo>
                    <a:pt x="4094" y="1003"/>
                    <a:pt x="2607" y="1"/>
                    <a:pt x="97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4" name="Google Shape;1094;p34"/>
            <p:cNvSpPr/>
            <p:nvPr/>
          </p:nvSpPr>
          <p:spPr>
            <a:xfrm>
              <a:off x="5176366" y="1869877"/>
              <a:ext cx="46601" cy="44806"/>
            </a:xfrm>
            <a:custGeom>
              <a:avLst/>
              <a:gdLst/>
              <a:ahLst/>
              <a:cxnLst/>
              <a:rect l="l" t="t" r="r" b="b"/>
              <a:pathLst>
                <a:path w="1454" h="1398" extrusionOk="0">
                  <a:moveTo>
                    <a:pt x="42" y="1"/>
                  </a:moveTo>
                  <a:cubicBezTo>
                    <a:pt x="27" y="1"/>
                    <a:pt x="19" y="4"/>
                    <a:pt x="17" y="10"/>
                  </a:cubicBezTo>
                  <a:cubicBezTo>
                    <a:pt x="0" y="43"/>
                    <a:pt x="401" y="244"/>
                    <a:pt x="785" y="628"/>
                  </a:cubicBezTo>
                  <a:cubicBezTo>
                    <a:pt x="1162" y="1005"/>
                    <a:pt x="1362" y="1397"/>
                    <a:pt x="1401" y="1397"/>
                  </a:cubicBezTo>
                  <a:cubicBezTo>
                    <a:pt x="1402" y="1397"/>
                    <a:pt x="1403" y="1397"/>
                    <a:pt x="1404" y="1397"/>
                  </a:cubicBezTo>
                  <a:cubicBezTo>
                    <a:pt x="1454" y="1380"/>
                    <a:pt x="1303" y="929"/>
                    <a:pt x="902" y="528"/>
                  </a:cubicBezTo>
                  <a:cubicBezTo>
                    <a:pt x="536" y="161"/>
                    <a:pt x="144" y="1"/>
                    <a:pt x="4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95" name="Google Shape;1095;p34"/>
            <p:cNvSpPr/>
            <p:nvPr/>
          </p:nvSpPr>
          <p:spPr>
            <a:xfrm>
              <a:off x="5215980" y="1870165"/>
              <a:ext cx="9679" cy="46665"/>
            </a:xfrm>
            <a:custGeom>
              <a:avLst/>
              <a:gdLst/>
              <a:ahLst/>
              <a:cxnLst/>
              <a:rect l="l" t="t" r="r" b="b"/>
              <a:pathLst>
                <a:path w="302" h="1456" extrusionOk="0">
                  <a:moveTo>
                    <a:pt x="214" y="0"/>
                  </a:moveTo>
                  <a:cubicBezTo>
                    <a:pt x="159" y="0"/>
                    <a:pt x="1" y="313"/>
                    <a:pt x="17" y="736"/>
                  </a:cubicBezTo>
                  <a:cubicBezTo>
                    <a:pt x="33" y="1159"/>
                    <a:pt x="224" y="1455"/>
                    <a:pt x="265" y="1455"/>
                  </a:cubicBezTo>
                  <a:cubicBezTo>
                    <a:pt x="266" y="1455"/>
                    <a:pt x="267" y="1455"/>
                    <a:pt x="268" y="1455"/>
                  </a:cubicBezTo>
                  <a:cubicBezTo>
                    <a:pt x="301" y="1438"/>
                    <a:pt x="184" y="1121"/>
                    <a:pt x="184" y="736"/>
                  </a:cubicBezTo>
                  <a:cubicBezTo>
                    <a:pt x="168" y="335"/>
                    <a:pt x="251" y="18"/>
                    <a:pt x="218" y="1"/>
                  </a:cubicBezTo>
                  <a:cubicBezTo>
                    <a:pt x="216" y="1"/>
                    <a:pt x="215" y="0"/>
                    <a:pt x="21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096" name="Google Shape;1096;p34"/>
            <p:cNvSpPr/>
            <p:nvPr/>
          </p:nvSpPr>
          <p:spPr>
            <a:xfrm>
              <a:off x="4884486" y="2421137"/>
              <a:ext cx="827403" cy="966692"/>
            </a:xfrm>
            <a:custGeom>
              <a:avLst/>
              <a:gdLst/>
              <a:ahLst/>
              <a:cxnLst/>
              <a:rect l="l" t="t" r="r" b="b"/>
              <a:pathLst>
                <a:path w="25816" h="30162" extrusionOk="0">
                  <a:moveTo>
                    <a:pt x="10274" y="0"/>
                  </a:moveTo>
                  <a:cubicBezTo>
                    <a:pt x="10173" y="0"/>
                    <a:pt x="10074" y="1"/>
                    <a:pt x="9976" y="3"/>
                  </a:cubicBezTo>
                  <a:cubicBezTo>
                    <a:pt x="6434" y="37"/>
                    <a:pt x="1237" y="2242"/>
                    <a:pt x="536" y="5717"/>
                  </a:cubicBezTo>
                  <a:cubicBezTo>
                    <a:pt x="1" y="8357"/>
                    <a:pt x="519" y="13019"/>
                    <a:pt x="519" y="18700"/>
                  </a:cubicBezTo>
                  <a:lnTo>
                    <a:pt x="970" y="29544"/>
                  </a:lnTo>
                  <a:lnTo>
                    <a:pt x="19082" y="30162"/>
                  </a:lnTo>
                  <a:lnTo>
                    <a:pt x="18514" y="14172"/>
                  </a:lnTo>
                  <a:lnTo>
                    <a:pt x="19500" y="17530"/>
                  </a:lnTo>
                  <a:lnTo>
                    <a:pt x="25816" y="14673"/>
                  </a:lnTo>
                  <a:cubicBezTo>
                    <a:pt x="25582" y="13971"/>
                    <a:pt x="24546" y="10830"/>
                    <a:pt x="22541" y="5851"/>
                  </a:cubicBezTo>
                  <a:cubicBezTo>
                    <a:pt x="21438" y="3077"/>
                    <a:pt x="18948" y="1089"/>
                    <a:pt x="16008" y="588"/>
                  </a:cubicBezTo>
                  <a:cubicBezTo>
                    <a:pt x="14053" y="257"/>
                    <a:pt x="11950" y="0"/>
                    <a:pt x="1027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097" name="Google Shape;1097;p34"/>
            <p:cNvSpPr/>
            <p:nvPr/>
          </p:nvSpPr>
          <p:spPr>
            <a:xfrm>
              <a:off x="4901633" y="2933680"/>
              <a:ext cx="430592" cy="480397"/>
            </a:xfrm>
            <a:custGeom>
              <a:avLst/>
              <a:gdLst/>
              <a:ahLst/>
              <a:cxnLst/>
              <a:rect l="l" t="t" r="r" b="b"/>
              <a:pathLst>
                <a:path w="13435" h="14989" extrusionOk="0">
                  <a:moveTo>
                    <a:pt x="8183" y="1"/>
                  </a:moveTo>
                  <a:cubicBezTo>
                    <a:pt x="7692" y="1"/>
                    <a:pt x="7194" y="39"/>
                    <a:pt x="6717" y="68"/>
                  </a:cubicBezTo>
                  <a:cubicBezTo>
                    <a:pt x="5180" y="159"/>
                    <a:pt x="3643" y="398"/>
                    <a:pt x="2122" y="398"/>
                  </a:cubicBezTo>
                  <a:cubicBezTo>
                    <a:pt x="1411" y="398"/>
                    <a:pt x="703" y="345"/>
                    <a:pt x="1" y="202"/>
                  </a:cubicBezTo>
                  <a:lnTo>
                    <a:pt x="1" y="202"/>
                  </a:lnTo>
                  <a:lnTo>
                    <a:pt x="2524" y="14989"/>
                  </a:lnTo>
                  <a:lnTo>
                    <a:pt x="13434" y="14337"/>
                  </a:lnTo>
                  <a:cubicBezTo>
                    <a:pt x="13217" y="10210"/>
                    <a:pt x="13050" y="7520"/>
                    <a:pt x="12098" y="3510"/>
                  </a:cubicBezTo>
                  <a:cubicBezTo>
                    <a:pt x="11864" y="2457"/>
                    <a:pt x="11513" y="1338"/>
                    <a:pt x="10661" y="670"/>
                  </a:cubicBezTo>
                  <a:cubicBezTo>
                    <a:pt x="9968" y="128"/>
                    <a:pt x="9086" y="1"/>
                    <a:pt x="8183"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098" name="Google Shape;1098;p34"/>
            <p:cNvSpPr/>
            <p:nvPr/>
          </p:nvSpPr>
          <p:spPr>
            <a:xfrm>
              <a:off x="4909133" y="2573310"/>
              <a:ext cx="680678" cy="4840"/>
            </a:xfrm>
            <a:custGeom>
              <a:avLst/>
              <a:gdLst/>
              <a:ahLst/>
              <a:cxnLst/>
              <a:rect l="l" t="t" r="r" b="b"/>
              <a:pathLst>
                <a:path w="21238" h="151" extrusionOk="0">
                  <a:moveTo>
                    <a:pt x="10627" y="0"/>
                  </a:moveTo>
                  <a:cubicBezTo>
                    <a:pt x="4746" y="0"/>
                    <a:pt x="0" y="34"/>
                    <a:pt x="0" y="67"/>
                  </a:cubicBezTo>
                  <a:cubicBezTo>
                    <a:pt x="0" y="117"/>
                    <a:pt x="4762" y="151"/>
                    <a:pt x="10627" y="151"/>
                  </a:cubicBezTo>
                  <a:cubicBezTo>
                    <a:pt x="16492" y="151"/>
                    <a:pt x="21237" y="117"/>
                    <a:pt x="21237" y="67"/>
                  </a:cubicBezTo>
                  <a:cubicBezTo>
                    <a:pt x="21237" y="34"/>
                    <a:pt x="16492" y="0"/>
                    <a:pt x="1062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099" name="Google Shape;1099;p34"/>
            <p:cNvSpPr/>
            <p:nvPr/>
          </p:nvSpPr>
          <p:spPr>
            <a:xfrm>
              <a:off x="4891986" y="2670774"/>
              <a:ext cx="740643" cy="4840"/>
            </a:xfrm>
            <a:custGeom>
              <a:avLst/>
              <a:gdLst/>
              <a:ahLst/>
              <a:cxnLst/>
              <a:rect l="l" t="t" r="r" b="b"/>
              <a:pathLst>
                <a:path w="23109" h="151" extrusionOk="0">
                  <a:moveTo>
                    <a:pt x="11546" y="0"/>
                  </a:moveTo>
                  <a:cubicBezTo>
                    <a:pt x="5164" y="0"/>
                    <a:pt x="1" y="34"/>
                    <a:pt x="1" y="67"/>
                  </a:cubicBezTo>
                  <a:cubicBezTo>
                    <a:pt x="1" y="117"/>
                    <a:pt x="5164" y="151"/>
                    <a:pt x="11546" y="151"/>
                  </a:cubicBezTo>
                  <a:cubicBezTo>
                    <a:pt x="17929" y="151"/>
                    <a:pt x="23109" y="117"/>
                    <a:pt x="23109" y="67"/>
                  </a:cubicBezTo>
                  <a:cubicBezTo>
                    <a:pt x="23109" y="34"/>
                    <a:pt x="17929" y="0"/>
                    <a:pt x="11546"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0" name="Google Shape;1100;p34"/>
            <p:cNvSpPr/>
            <p:nvPr/>
          </p:nvSpPr>
          <p:spPr>
            <a:xfrm>
              <a:off x="4895736" y="2792853"/>
              <a:ext cx="789904" cy="5384"/>
            </a:xfrm>
            <a:custGeom>
              <a:avLst/>
              <a:gdLst/>
              <a:ahLst/>
              <a:cxnLst/>
              <a:rect l="l" t="t" r="r" b="b"/>
              <a:pathLst>
                <a:path w="24646" h="168" extrusionOk="0">
                  <a:moveTo>
                    <a:pt x="12315" y="1"/>
                  </a:moveTo>
                  <a:cubicBezTo>
                    <a:pt x="5515" y="1"/>
                    <a:pt x="1" y="34"/>
                    <a:pt x="1" y="84"/>
                  </a:cubicBezTo>
                  <a:cubicBezTo>
                    <a:pt x="1" y="135"/>
                    <a:pt x="5515" y="168"/>
                    <a:pt x="12315" y="168"/>
                  </a:cubicBezTo>
                  <a:cubicBezTo>
                    <a:pt x="19132" y="168"/>
                    <a:pt x="24646" y="135"/>
                    <a:pt x="24646" y="84"/>
                  </a:cubicBezTo>
                  <a:cubicBezTo>
                    <a:pt x="24646" y="34"/>
                    <a:pt x="19132" y="1"/>
                    <a:pt x="1231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1" name="Google Shape;1101;p34"/>
            <p:cNvSpPr/>
            <p:nvPr/>
          </p:nvSpPr>
          <p:spPr>
            <a:xfrm>
              <a:off x="5226684" y="2925123"/>
              <a:ext cx="246913" cy="4872"/>
            </a:xfrm>
            <a:custGeom>
              <a:avLst/>
              <a:gdLst/>
              <a:ahLst/>
              <a:cxnLst/>
              <a:rect l="l" t="t" r="r" b="b"/>
              <a:pathLst>
                <a:path w="7704" h="152" extrusionOk="0">
                  <a:moveTo>
                    <a:pt x="3844" y="1"/>
                  </a:moveTo>
                  <a:cubicBezTo>
                    <a:pt x="1722" y="1"/>
                    <a:pt x="1" y="34"/>
                    <a:pt x="1" y="68"/>
                  </a:cubicBezTo>
                  <a:cubicBezTo>
                    <a:pt x="1" y="118"/>
                    <a:pt x="1722" y="151"/>
                    <a:pt x="3844" y="151"/>
                  </a:cubicBezTo>
                  <a:cubicBezTo>
                    <a:pt x="5966" y="151"/>
                    <a:pt x="7703" y="118"/>
                    <a:pt x="7703" y="68"/>
                  </a:cubicBezTo>
                  <a:cubicBezTo>
                    <a:pt x="7703" y="34"/>
                    <a:pt x="5966" y="1"/>
                    <a:pt x="3844"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2" name="Google Shape;1102;p34"/>
            <p:cNvSpPr/>
            <p:nvPr/>
          </p:nvSpPr>
          <p:spPr>
            <a:xfrm>
              <a:off x="5226684" y="3066848"/>
              <a:ext cx="258163" cy="5256"/>
            </a:xfrm>
            <a:custGeom>
              <a:avLst/>
              <a:gdLst/>
              <a:ahLst/>
              <a:cxnLst/>
              <a:rect l="l" t="t" r="r" b="b"/>
              <a:pathLst>
                <a:path w="8055" h="164" extrusionOk="0">
                  <a:moveTo>
                    <a:pt x="2461" y="0"/>
                  </a:moveTo>
                  <a:cubicBezTo>
                    <a:pt x="1016" y="0"/>
                    <a:pt x="1" y="19"/>
                    <a:pt x="1" y="57"/>
                  </a:cubicBezTo>
                  <a:cubicBezTo>
                    <a:pt x="1" y="90"/>
                    <a:pt x="1805" y="140"/>
                    <a:pt x="4027" y="157"/>
                  </a:cubicBezTo>
                  <a:cubicBezTo>
                    <a:pt x="4623" y="161"/>
                    <a:pt x="5188" y="164"/>
                    <a:pt x="5697" y="164"/>
                  </a:cubicBezTo>
                  <a:cubicBezTo>
                    <a:pt x="7087" y="164"/>
                    <a:pt x="8054" y="148"/>
                    <a:pt x="8054" y="124"/>
                  </a:cubicBezTo>
                  <a:cubicBezTo>
                    <a:pt x="8054" y="73"/>
                    <a:pt x="6250" y="23"/>
                    <a:pt x="4027" y="7"/>
                  </a:cubicBezTo>
                  <a:cubicBezTo>
                    <a:pt x="3472" y="2"/>
                    <a:pt x="2942" y="0"/>
                    <a:pt x="246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3" name="Google Shape;1103;p34"/>
            <p:cNvSpPr/>
            <p:nvPr/>
          </p:nvSpPr>
          <p:spPr>
            <a:xfrm>
              <a:off x="5232037" y="3181106"/>
              <a:ext cx="258676" cy="6666"/>
            </a:xfrm>
            <a:custGeom>
              <a:avLst/>
              <a:gdLst/>
              <a:ahLst/>
              <a:cxnLst/>
              <a:rect l="l" t="t" r="r" b="b"/>
              <a:pathLst>
                <a:path w="8071" h="208" extrusionOk="0">
                  <a:moveTo>
                    <a:pt x="4028" y="1"/>
                  </a:moveTo>
                  <a:cubicBezTo>
                    <a:pt x="2925" y="1"/>
                    <a:pt x="1906" y="34"/>
                    <a:pt x="1187" y="67"/>
                  </a:cubicBezTo>
                  <a:cubicBezTo>
                    <a:pt x="819" y="101"/>
                    <a:pt x="519" y="117"/>
                    <a:pt x="318" y="134"/>
                  </a:cubicBezTo>
                  <a:cubicBezTo>
                    <a:pt x="218" y="134"/>
                    <a:pt x="118" y="151"/>
                    <a:pt x="1" y="184"/>
                  </a:cubicBezTo>
                  <a:cubicBezTo>
                    <a:pt x="83" y="196"/>
                    <a:pt x="158" y="208"/>
                    <a:pt x="230" y="208"/>
                  </a:cubicBezTo>
                  <a:cubicBezTo>
                    <a:pt x="259" y="208"/>
                    <a:pt x="289" y="206"/>
                    <a:pt x="318" y="201"/>
                  </a:cubicBezTo>
                  <a:cubicBezTo>
                    <a:pt x="569" y="201"/>
                    <a:pt x="853" y="184"/>
                    <a:pt x="1187" y="184"/>
                  </a:cubicBezTo>
                  <a:cubicBezTo>
                    <a:pt x="1922" y="168"/>
                    <a:pt x="2925" y="151"/>
                    <a:pt x="4028" y="151"/>
                  </a:cubicBezTo>
                  <a:cubicBezTo>
                    <a:pt x="5147" y="151"/>
                    <a:pt x="6150" y="168"/>
                    <a:pt x="6885" y="184"/>
                  </a:cubicBezTo>
                  <a:cubicBezTo>
                    <a:pt x="7219" y="201"/>
                    <a:pt x="7503" y="201"/>
                    <a:pt x="7737" y="201"/>
                  </a:cubicBezTo>
                  <a:cubicBezTo>
                    <a:pt x="7771" y="206"/>
                    <a:pt x="7804" y="208"/>
                    <a:pt x="7836" y="208"/>
                  </a:cubicBezTo>
                  <a:cubicBezTo>
                    <a:pt x="7914" y="208"/>
                    <a:pt x="7988" y="196"/>
                    <a:pt x="8071" y="184"/>
                  </a:cubicBezTo>
                  <a:lnTo>
                    <a:pt x="8054" y="184"/>
                  </a:lnTo>
                  <a:cubicBezTo>
                    <a:pt x="7954" y="168"/>
                    <a:pt x="7854" y="151"/>
                    <a:pt x="7754" y="151"/>
                  </a:cubicBezTo>
                  <a:cubicBezTo>
                    <a:pt x="7553" y="117"/>
                    <a:pt x="7252" y="101"/>
                    <a:pt x="6885" y="84"/>
                  </a:cubicBezTo>
                  <a:cubicBezTo>
                    <a:pt x="6150" y="34"/>
                    <a:pt x="5147" y="1"/>
                    <a:pt x="402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4" name="Google Shape;1104;p34"/>
            <p:cNvSpPr/>
            <p:nvPr/>
          </p:nvSpPr>
          <p:spPr>
            <a:xfrm>
              <a:off x="5234184" y="3279115"/>
              <a:ext cx="254413" cy="4840"/>
            </a:xfrm>
            <a:custGeom>
              <a:avLst/>
              <a:gdLst/>
              <a:ahLst/>
              <a:cxnLst/>
              <a:rect l="l" t="t" r="r" b="b"/>
              <a:pathLst>
                <a:path w="7938" h="151" extrusionOk="0">
                  <a:moveTo>
                    <a:pt x="3977" y="0"/>
                  </a:moveTo>
                  <a:cubicBezTo>
                    <a:pt x="1772" y="0"/>
                    <a:pt x="1" y="34"/>
                    <a:pt x="1" y="67"/>
                  </a:cubicBezTo>
                  <a:cubicBezTo>
                    <a:pt x="1" y="117"/>
                    <a:pt x="1772" y="151"/>
                    <a:pt x="3977" y="151"/>
                  </a:cubicBezTo>
                  <a:cubicBezTo>
                    <a:pt x="6166" y="151"/>
                    <a:pt x="7937" y="117"/>
                    <a:pt x="7937" y="67"/>
                  </a:cubicBezTo>
                  <a:cubicBezTo>
                    <a:pt x="7937" y="34"/>
                    <a:pt x="6166" y="0"/>
                    <a:pt x="397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5" name="Google Shape;1105;p34"/>
            <p:cNvSpPr/>
            <p:nvPr/>
          </p:nvSpPr>
          <p:spPr>
            <a:xfrm>
              <a:off x="5006597" y="2477449"/>
              <a:ext cx="499115" cy="4840"/>
            </a:xfrm>
            <a:custGeom>
              <a:avLst/>
              <a:gdLst/>
              <a:ahLst/>
              <a:cxnLst/>
              <a:rect l="l" t="t" r="r" b="b"/>
              <a:pathLst>
                <a:path w="15573" h="151" extrusionOk="0">
                  <a:moveTo>
                    <a:pt x="7787" y="1"/>
                  </a:moveTo>
                  <a:cubicBezTo>
                    <a:pt x="3493" y="1"/>
                    <a:pt x="0" y="34"/>
                    <a:pt x="0" y="84"/>
                  </a:cubicBezTo>
                  <a:cubicBezTo>
                    <a:pt x="0" y="117"/>
                    <a:pt x="3493" y="151"/>
                    <a:pt x="7787" y="151"/>
                  </a:cubicBezTo>
                  <a:cubicBezTo>
                    <a:pt x="12097" y="151"/>
                    <a:pt x="15573" y="117"/>
                    <a:pt x="15573" y="84"/>
                  </a:cubicBezTo>
                  <a:cubicBezTo>
                    <a:pt x="15573" y="34"/>
                    <a:pt x="12097" y="1"/>
                    <a:pt x="77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106" name="Google Shape;1106;p34"/>
            <p:cNvSpPr/>
            <p:nvPr/>
          </p:nvSpPr>
          <p:spPr>
            <a:xfrm>
              <a:off x="5417862" y="2497800"/>
              <a:ext cx="74997" cy="373286"/>
            </a:xfrm>
            <a:custGeom>
              <a:avLst/>
              <a:gdLst/>
              <a:ahLst/>
              <a:cxnLst/>
              <a:rect l="l" t="t" r="r" b="b"/>
              <a:pathLst>
                <a:path w="2340" h="11647" extrusionOk="0">
                  <a:moveTo>
                    <a:pt x="2340" y="0"/>
                  </a:moveTo>
                  <a:cubicBezTo>
                    <a:pt x="2290" y="0"/>
                    <a:pt x="2240" y="0"/>
                    <a:pt x="2206" y="17"/>
                  </a:cubicBezTo>
                  <a:cubicBezTo>
                    <a:pt x="2072" y="34"/>
                    <a:pt x="1956" y="51"/>
                    <a:pt x="1839" y="101"/>
                  </a:cubicBezTo>
                  <a:cubicBezTo>
                    <a:pt x="1387" y="268"/>
                    <a:pt x="1003" y="552"/>
                    <a:pt x="719" y="936"/>
                  </a:cubicBezTo>
                  <a:cubicBezTo>
                    <a:pt x="301" y="1504"/>
                    <a:pt x="67" y="2173"/>
                    <a:pt x="34" y="2874"/>
                  </a:cubicBezTo>
                  <a:cubicBezTo>
                    <a:pt x="1" y="3726"/>
                    <a:pt x="67" y="4562"/>
                    <a:pt x="218" y="5397"/>
                  </a:cubicBezTo>
                  <a:cubicBezTo>
                    <a:pt x="468" y="6901"/>
                    <a:pt x="836" y="8388"/>
                    <a:pt x="1287" y="9842"/>
                  </a:cubicBezTo>
                  <a:cubicBezTo>
                    <a:pt x="1454" y="10393"/>
                    <a:pt x="1588" y="10844"/>
                    <a:pt x="1688" y="11162"/>
                  </a:cubicBezTo>
                  <a:cubicBezTo>
                    <a:pt x="1738" y="11329"/>
                    <a:pt x="1805" y="11479"/>
                    <a:pt x="1872" y="11646"/>
                  </a:cubicBezTo>
                  <a:cubicBezTo>
                    <a:pt x="1839" y="11479"/>
                    <a:pt x="1805" y="11312"/>
                    <a:pt x="1755" y="11145"/>
                  </a:cubicBezTo>
                  <a:cubicBezTo>
                    <a:pt x="1655" y="10811"/>
                    <a:pt x="1538" y="10360"/>
                    <a:pt x="1387" y="9808"/>
                  </a:cubicBezTo>
                  <a:cubicBezTo>
                    <a:pt x="970" y="8355"/>
                    <a:pt x="636" y="6868"/>
                    <a:pt x="368" y="5364"/>
                  </a:cubicBezTo>
                  <a:cubicBezTo>
                    <a:pt x="218" y="4545"/>
                    <a:pt x="168" y="3710"/>
                    <a:pt x="184" y="2891"/>
                  </a:cubicBezTo>
                  <a:cubicBezTo>
                    <a:pt x="201" y="2206"/>
                    <a:pt x="418" y="1554"/>
                    <a:pt x="803" y="1003"/>
                  </a:cubicBezTo>
                  <a:cubicBezTo>
                    <a:pt x="1070" y="619"/>
                    <a:pt x="1438" y="335"/>
                    <a:pt x="1855" y="151"/>
                  </a:cubicBezTo>
                  <a:cubicBezTo>
                    <a:pt x="2156" y="34"/>
                    <a:pt x="2340" y="17"/>
                    <a:pt x="234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7" name="Google Shape;1107;p34"/>
            <p:cNvSpPr/>
            <p:nvPr/>
          </p:nvSpPr>
          <p:spPr>
            <a:xfrm>
              <a:off x="5501417" y="2864100"/>
              <a:ext cx="204062" cy="92112"/>
            </a:xfrm>
            <a:custGeom>
              <a:avLst/>
              <a:gdLst/>
              <a:ahLst/>
              <a:cxnLst/>
              <a:rect l="l" t="t" r="r" b="b"/>
              <a:pathLst>
                <a:path w="6367" h="2874" extrusionOk="0">
                  <a:moveTo>
                    <a:pt x="6366" y="0"/>
                  </a:moveTo>
                  <a:lnTo>
                    <a:pt x="6366" y="0"/>
                  </a:lnTo>
                  <a:cubicBezTo>
                    <a:pt x="6032" y="117"/>
                    <a:pt x="5731" y="251"/>
                    <a:pt x="5430" y="418"/>
                  </a:cubicBezTo>
                  <a:cubicBezTo>
                    <a:pt x="4846" y="685"/>
                    <a:pt x="4060" y="1053"/>
                    <a:pt x="3192" y="1437"/>
                  </a:cubicBezTo>
                  <a:cubicBezTo>
                    <a:pt x="2306" y="1838"/>
                    <a:pt x="1504" y="2189"/>
                    <a:pt x="936" y="2440"/>
                  </a:cubicBezTo>
                  <a:cubicBezTo>
                    <a:pt x="618" y="2556"/>
                    <a:pt x="301" y="2707"/>
                    <a:pt x="0" y="2874"/>
                  </a:cubicBezTo>
                  <a:cubicBezTo>
                    <a:pt x="334" y="2790"/>
                    <a:pt x="652" y="2673"/>
                    <a:pt x="969" y="2540"/>
                  </a:cubicBezTo>
                  <a:cubicBezTo>
                    <a:pt x="1571" y="2306"/>
                    <a:pt x="2373" y="1988"/>
                    <a:pt x="3258" y="1587"/>
                  </a:cubicBezTo>
                  <a:cubicBezTo>
                    <a:pt x="4127" y="1186"/>
                    <a:pt x="4912" y="802"/>
                    <a:pt x="5481" y="501"/>
                  </a:cubicBezTo>
                  <a:cubicBezTo>
                    <a:pt x="5781" y="368"/>
                    <a:pt x="6082" y="201"/>
                    <a:pt x="636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8" name="Google Shape;1108;p34"/>
            <p:cNvSpPr/>
            <p:nvPr/>
          </p:nvSpPr>
          <p:spPr>
            <a:xfrm>
              <a:off x="5094959" y="3373342"/>
              <a:ext cx="895413" cy="1225816"/>
            </a:xfrm>
            <a:custGeom>
              <a:avLst/>
              <a:gdLst/>
              <a:ahLst/>
              <a:cxnLst/>
              <a:rect l="l" t="t" r="r" b="b"/>
              <a:pathLst>
                <a:path w="27938" h="38247" extrusionOk="0">
                  <a:moveTo>
                    <a:pt x="17" y="1"/>
                  </a:moveTo>
                  <a:lnTo>
                    <a:pt x="0" y="8522"/>
                  </a:lnTo>
                  <a:lnTo>
                    <a:pt x="19249" y="9023"/>
                  </a:lnTo>
                  <a:lnTo>
                    <a:pt x="18630" y="37963"/>
                  </a:lnTo>
                  <a:lnTo>
                    <a:pt x="26985" y="38247"/>
                  </a:lnTo>
                  <a:lnTo>
                    <a:pt x="27887" y="7319"/>
                  </a:lnTo>
                  <a:cubicBezTo>
                    <a:pt x="27937" y="3810"/>
                    <a:pt x="25163" y="903"/>
                    <a:pt x="21655" y="769"/>
                  </a:cubicBezTo>
                  <a:lnTo>
                    <a:pt x="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09" name="Google Shape;1109;p34"/>
            <p:cNvSpPr/>
            <p:nvPr/>
          </p:nvSpPr>
          <p:spPr>
            <a:xfrm>
              <a:off x="4808464" y="3373342"/>
              <a:ext cx="895381" cy="1225816"/>
            </a:xfrm>
            <a:custGeom>
              <a:avLst/>
              <a:gdLst/>
              <a:ahLst/>
              <a:cxnLst/>
              <a:rect l="l" t="t" r="r" b="b"/>
              <a:pathLst>
                <a:path w="27937" h="38247" extrusionOk="0">
                  <a:moveTo>
                    <a:pt x="0" y="1"/>
                  </a:moveTo>
                  <a:lnTo>
                    <a:pt x="0" y="8506"/>
                  </a:lnTo>
                  <a:lnTo>
                    <a:pt x="19232" y="9023"/>
                  </a:lnTo>
                  <a:lnTo>
                    <a:pt x="18513" y="37562"/>
                  </a:lnTo>
                  <a:lnTo>
                    <a:pt x="26985" y="38247"/>
                  </a:lnTo>
                  <a:lnTo>
                    <a:pt x="27887" y="7319"/>
                  </a:lnTo>
                  <a:cubicBezTo>
                    <a:pt x="27937" y="3810"/>
                    <a:pt x="25163" y="903"/>
                    <a:pt x="21655" y="769"/>
                  </a:cubicBez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0" name="Google Shape;1110;p34"/>
            <p:cNvSpPr/>
            <p:nvPr/>
          </p:nvSpPr>
          <p:spPr>
            <a:xfrm>
              <a:off x="5259343" y="3733744"/>
              <a:ext cx="68587" cy="817211"/>
            </a:xfrm>
            <a:custGeom>
              <a:avLst/>
              <a:gdLst/>
              <a:ahLst/>
              <a:cxnLst/>
              <a:rect l="l" t="t" r="r" b="b"/>
              <a:pathLst>
                <a:path w="2140" h="25498" extrusionOk="0">
                  <a:moveTo>
                    <a:pt x="1" y="1"/>
                  </a:moveTo>
                  <a:lnTo>
                    <a:pt x="1" y="25498"/>
                  </a:lnTo>
                  <a:lnTo>
                    <a:pt x="2140" y="25498"/>
                  </a:lnTo>
                  <a:lnTo>
                    <a:pt x="2140"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1" name="Google Shape;1111;p34"/>
            <p:cNvSpPr/>
            <p:nvPr/>
          </p:nvSpPr>
          <p:spPr>
            <a:xfrm>
              <a:off x="4686898" y="2876407"/>
              <a:ext cx="544113" cy="808109"/>
            </a:xfrm>
            <a:custGeom>
              <a:avLst/>
              <a:gdLst/>
              <a:ahLst/>
              <a:cxnLst/>
              <a:rect l="l" t="t" r="r" b="b"/>
              <a:pathLst>
                <a:path w="16977" h="25214" extrusionOk="0">
                  <a:moveTo>
                    <a:pt x="1989" y="0"/>
                  </a:moveTo>
                  <a:cubicBezTo>
                    <a:pt x="886" y="0"/>
                    <a:pt x="0" y="886"/>
                    <a:pt x="0" y="1989"/>
                  </a:cubicBezTo>
                  <a:lnTo>
                    <a:pt x="0" y="20752"/>
                  </a:lnTo>
                  <a:cubicBezTo>
                    <a:pt x="0" y="23225"/>
                    <a:pt x="2005" y="25214"/>
                    <a:pt x="4462" y="25214"/>
                  </a:cubicBezTo>
                  <a:lnTo>
                    <a:pt x="16976" y="25214"/>
                  </a:lnTo>
                  <a:lnTo>
                    <a:pt x="16976" y="1989"/>
                  </a:lnTo>
                  <a:cubicBezTo>
                    <a:pt x="16976" y="886"/>
                    <a:pt x="16074" y="0"/>
                    <a:pt x="1498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2" name="Google Shape;1112;p34"/>
            <p:cNvSpPr/>
            <p:nvPr/>
          </p:nvSpPr>
          <p:spPr>
            <a:xfrm>
              <a:off x="4794009" y="3627723"/>
              <a:ext cx="976243" cy="106053"/>
            </a:xfrm>
            <a:custGeom>
              <a:avLst/>
              <a:gdLst/>
              <a:ahLst/>
              <a:cxnLst/>
              <a:rect l="l" t="t" r="r" b="b"/>
              <a:pathLst>
                <a:path w="30460" h="3309" extrusionOk="0">
                  <a:moveTo>
                    <a:pt x="3308" y="0"/>
                  </a:moveTo>
                  <a:cubicBezTo>
                    <a:pt x="1487" y="0"/>
                    <a:pt x="0" y="1471"/>
                    <a:pt x="0" y="3309"/>
                  </a:cubicBezTo>
                  <a:lnTo>
                    <a:pt x="30460" y="3309"/>
                  </a:lnTo>
                  <a:cubicBezTo>
                    <a:pt x="30460" y="1471"/>
                    <a:pt x="28973" y="0"/>
                    <a:pt x="2715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3" name="Google Shape;1113;p34"/>
            <p:cNvSpPr/>
            <p:nvPr/>
          </p:nvSpPr>
          <p:spPr>
            <a:xfrm>
              <a:off x="4820771" y="3613268"/>
              <a:ext cx="410240" cy="74132"/>
            </a:xfrm>
            <a:custGeom>
              <a:avLst/>
              <a:gdLst/>
              <a:ahLst/>
              <a:cxnLst/>
              <a:rect l="l" t="t" r="r" b="b"/>
              <a:pathLst>
                <a:path w="12800" h="2313" extrusionOk="0">
                  <a:moveTo>
                    <a:pt x="12799" y="0"/>
                  </a:moveTo>
                  <a:cubicBezTo>
                    <a:pt x="12783" y="0"/>
                    <a:pt x="12783" y="201"/>
                    <a:pt x="12699" y="552"/>
                  </a:cubicBezTo>
                  <a:cubicBezTo>
                    <a:pt x="12565" y="1020"/>
                    <a:pt x="12265" y="1437"/>
                    <a:pt x="11864" y="1738"/>
                  </a:cubicBezTo>
                  <a:cubicBezTo>
                    <a:pt x="11596" y="1938"/>
                    <a:pt x="11279" y="2072"/>
                    <a:pt x="10945" y="2122"/>
                  </a:cubicBezTo>
                  <a:cubicBezTo>
                    <a:pt x="10701" y="2154"/>
                    <a:pt x="10451" y="2166"/>
                    <a:pt x="10198" y="2166"/>
                  </a:cubicBezTo>
                  <a:cubicBezTo>
                    <a:pt x="10052" y="2166"/>
                    <a:pt x="9905" y="2162"/>
                    <a:pt x="9758" y="2156"/>
                  </a:cubicBezTo>
                  <a:lnTo>
                    <a:pt x="7035" y="2156"/>
                  </a:lnTo>
                  <a:cubicBezTo>
                    <a:pt x="5080" y="2156"/>
                    <a:pt x="3326" y="2172"/>
                    <a:pt x="2056" y="2189"/>
                  </a:cubicBezTo>
                  <a:lnTo>
                    <a:pt x="552" y="2206"/>
                  </a:lnTo>
                  <a:lnTo>
                    <a:pt x="134" y="2223"/>
                  </a:lnTo>
                  <a:cubicBezTo>
                    <a:pt x="101" y="2223"/>
                    <a:pt x="51" y="2223"/>
                    <a:pt x="1" y="2239"/>
                  </a:cubicBezTo>
                  <a:cubicBezTo>
                    <a:pt x="51" y="2256"/>
                    <a:pt x="101" y="2256"/>
                    <a:pt x="134" y="2256"/>
                  </a:cubicBezTo>
                  <a:lnTo>
                    <a:pt x="552" y="2273"/>
                  </a:lnTo>
                  <a:lnTo>
                    <a:pt x="2056" y="2289"/>
                  </a:lnTo>
                  <a:cubicBezTo>
                    <a:pt x="3326" y="2306"/>
                    <a:pt x="5080" y="2306"/>
                    <a:pt x="7035" y="2306"/>
                  </a:cubicBezTo>
                  <a:lnTo>
                    <a:pt x="9758" y="2306"/>
                  </a:lnTo>
                  <a:cubicBezTo>
                    <a:pt x="9859" y="2310"/>
                    <a:pt x="9959" y="2312"/>
                    <a:pt x="10059" y="2312"/>
                  </a:cubicBezTo>
                  <a:cubicBezTo>
                    <a:pt x="10360" y="2312"/>
                    <a:pt x="10661" y="2294"/>
                    <a:pt x="10961" y="2256"/>
                  </a:cubicBezTo>
                  <a:cubicBezTo>
                    <a:pt x="11847" y="2089"/>
                    <a:pt x="12549" y="1437"/>
                    <a:pt x="12749" y="568"/>
                  </a:cubicBezTo>
                  <a:cubicBezTo>
                    <a:pt x="12783" y="435"/>
                    <a:pt x="12799" y="284"/>
                    <a:pt x="12799" y="151"/>
                  </a:cubicBezTo>
                  <a:cubicBezTo>
                    <a:pt x="12799" y="101"/>
                    <a:pt x="12799" y="50"/>
                    <a:pt x="1279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4" name="Google Shape;1114;p34"/>
            <p:cNvSpPr/>
            <p:nvPr/>
          </p:nvSpPr>
          <p:spPr>
            <a:xfrm>
              <a:off x="5233639" y="3733232"/>
              <a:ext cx="119995" cy="4840"/>
            </a:xfrm>
            <a:custGeom>
              <a:avLst/>
              <a:gdLst/>
              <a:ahLst/>
              <a:cxnLst/>
              <a:rect l="l" t="t" r="r" b="b"/>
              <a:pathLst>
                <a:path w="3744" h="151" extrusionOk="0">
                  <a:moveTo>
                    <a:pt x="1872" y="0"/>
                  </a:moveTo>
                  <a:cubicBezTo>
                    <a:pt x="836" y="0"/>
                    <a:pt x="1" y="33"/>
                    <a:pt x="1" y="67"/>
                  </a:cubicBezTo>
                  <a:cubicBezTo>
                    <a:pt x="1" y="117"/>
                    <a:pt x="836" y="150"/>
                    <a:pt x="1872" y="150"/>
                  </a:cubicBezTo>
                  <a:cubicBezTo>
                    <a:pt x="2908" y="150"/>
                    <a:pt x="3744" y="117"/>
                    <a:pt x="3744" y="67"/>
                  </a:cubicBezTo>
                  <a:cubicBezTo>
                    <a:pt x="3744" y="33"/>
                    <a:pt x="2908"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5" name="Google Shape;1115;p34"/>
            <p:cNvSpPr/>
            <p:nvPr/>
          </p:nvSpPr>
          <p:spPr>
            <a:xfrm>
              <a:off x="5153867" y="3309467"/>
              <a:ext cx="496967" cy="380401"/>
            </a:xfrm>
            <a:custGeom>
              <a:avLst/>
              <a:gdLst/>
              <a:ahLst/>
              <a:cxnLst/>
              <a:rect l="l" t="t" r="r" b="b"/>
              <a:pathLst>
                <a:path w="15506" h="11869" extrusionOk="0">
                  <a:moveTo>
                    <a:pt x="6269" y="1"/>
                  </a:moveTo>
                  <a:cubicBezTo>
                    <a:pt x="5205" y="1"/>
                    <a:pt x="4234" y="22"/>
                    <a:pt x="3392" y="22"/>
                  </a:cubicBezTo>
                  <a:cubicBezTo>
                    <a:pt x="2340" y="39"/>
                    <a:pt x="1504" y="56"/>
                    <a:pt x="903" y="72"/>
                  </a:cubicBezTo>
                  <a:cubicBezTo>
                    <a:pt x="602" y="72"/>
                    <a:pt x="301" y="89"/>
                    <a:pt x="0" y="139"/>
                  </a:cubicBezTo>
                  <a:cubicBezTo>
                    <a:pt x="301" y="189"/>
                    <a:pt x="602" y="206"/>
                    <a:pt x="903" y="206"/>
                  </a:cubicBezTo>
                  <a:cubicBezTo>
                    <a:pt x="1487" y="223"/>
                    <a:pt x="2340" y="239"/>
                    <a:pt x="3392" y="256"/>
                  </a:cubicBezTo>
                  <a:cubicBezTo>
                    <a:pt x="4445" y="273"/>
                    <a:pt x="5698" y="273"/>
                    <a:pt x="7085" y="290"/>
                  </a:cubicBezTo>
                  <a:cubicBezTo>
                    <a:pt x="7787" y="323"/>
                    <a:pt x="8505" y="440"/>
                    <a:pt x="9173" y="657"/>
                  </a:cubicBezTo>
                  <a:cubicBezTo>
                    <a:pt x="9908" y="891"/>
                    <a:pt x="10610" y="1225"/>
                    <a:pt x="11228" y="1660"/>
                  </a:cubicBezTo>
                  <a:cubicBezTo>
                    <a:pt x="11863" y="2077"/>
                    <a:pt x="12448" y="2595"/>
                    <a:pt x="12933" y="3180"/>
                  </a:cubicBezTo>
                  <a:cubicBezTo>
                    <a:pt x="13384" y="3732"/>
                    <a:pt x="13768" y="4333"/>
                    <a:pt x="14069" y="4985"/>
                  </a:cubicBezTo>
                  <a:cubicBezTo>
                    <a:pt x="14637" y="6238"/>
                    <a:pt x="14737" y="7491"/>
                    <a:pt x="14904" y="8527"/>
                  </a:cubicBezTo>
                  <a:cubicBezTo>
                    <a:pt x="15071" y="9563"/>
                    <a:pt x="15205" y="10398"/>
                    <a:pt x="15305" y="10983"/>
                  </a:cubicBezTo>
                  <a:cubicBezTo>
                    <a:pt x="15339" y="11284"/>
                    <a:pt x="15406" y="11585"/>
                    <a:pt x="15506" y="11869"/>
                  </a:cubicBezTo>
                  <a:cubicBezTo>
                    <a:pt x="15506" y="11568"/>
                    <a:pt x="15489" y="11267"/>
                    <a:pt x="15439" y="10966"/>
                  </a:cubicBezTo>
                  <a:cubicBezTo>
                    <a:pt x="15372" y="10382"/>
                    <a:pt x="15272" y="9529"/>
                    <a:pt x="15138" y="8493"/>
                  </a:cubicBezTo>
                  <a:cubicBezTo>
                    <a:pt x="15055" y="7976"/>
                    <a:pt x="15005" y="7407"/>
                    <a:pt x="14888" y="6789"/>
                  </a:cubicBezTo>
                  <a:cubicBezTo>
                    <a:pt x="14871" y="6639"/>
                    <a:pt x="14838" y="6472"/>
                    <a:pt x="14804" y="6321"/>
                  </a:cubicBezTo>
                  <a:cubicBezTo>
                    <a:pt x="14771" y="6154"/>
                    <a:pt x="14721" y="6004"/>
                    <a:pt x="14670" y="5837"/>
                  </a:cubicBezTo>
                  <a:lnTo>
                    <a:pt x="14604" y="5603"/>
                  </a:lnTo>
                  <a:cubicBezTo>
                    <a:pt x="14587" y="5519"/>
                    <a:pt x="14553" y="5436"/>
                    <a:pt x="14520" y="5352"/>
                  </a:cubicBezTo>
                  <a:cubicBezTo>
                    <a:pt x="14453" y="5202"/>
                    <a:pt x="14403" y="5035"/>
                    <a:pt x="14336" y="4868"/>
                  </a:cubicBezTo>
                  <a:cubicBezTo>
                    <a:pt x="14019" y="4199"/>
                    <a:pt x="13635" y="3564"/>
                    <a:pt x="13167" y="2980"/>
                  </a:cubicBezTo>
                  <a:cubicBezTo>
                    <a:pt x="12665" y="2378"/>
                    <a:pt x="12064" y="1827"/>
                    <a:pt x="11412" y="1392"/>
                  </a:cubicBezTo>
                  <a:cubicBezTo>
                    <a:pt x="10761" y="941"/>
                    <a:pt x="10025" y="590"/>
                    <a:pt x="9274" y="373"/>
                  </a:cubicBezTo>
                  <a:cubicBezTo>
                    <a:pt x="8555" y="139"/>
                    <a:pt x="7837" y="22"/>
                    <a:pt x="7085" y="6"/>
                  </a:cubicBezTo>
                  <a:cubicBezTo>
                    <a:pt x="6807" y="2"/>
                    <a:pt x="6535" y="1"/>
                    <a:pt x="6269"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6" name="Google Shape;1116;p34"/>
            <p:cNvSpPr/>
            <p:nvPr/>
          </p:nvSpPr>
          <p:spPr>
            <a:xfrm>
              <a:off x="4991597" y="4323881"/>
              <a:ext cx="601418" cy="301526"/>
            </a:xfrm>
            <a:custGeom>
              <a:avLst/>
              <a:gdLst/>
              <a:ahLst/>
              <a:cxnLst/>
              <a:rect l="l" t="t" r="r" b="b"/>
              <a:pathLst>
                <a:path w="18765" h="9408" extrusionOk="0">
                  <a:moveTo>
                    <a:pt x="9374" y="1"/>
                  </a:moveTo>
                  <a:cubicBezTo>
                    <a:pt x="4194" y="1"/>
                    <a:pt x="1" y="4211"/>
                    <a:pt x="17" y="9407"/>
                  </a:cubicBezTo>
                  <a:lnTo>
                    <a:pt x="318" y="9407"/>
                  </a:lnTo>
                  <a:cubicBezTo>
                    <a:pt x="318" y="4395"/>
                    <a:pt x="4378" y="335"/>
                    <a:pt x="9374" y="335"/>
                  </a:cubicBezTo>
                  <a:cubicBezTo>
                    <a:pt x="14387" y="335"/>
                    <a:pt x="18447" y="4395"/>
                    <a:pt x="18447" y="9407"/>
                  </a:cubicBezTo>
                  <a:lnTo>
                    <a:pt x="18748" y="9407"/>
                  </a:lnTo>
                  <a:cubicBezTo>
                    <a:pt x="18764" y="4211"/>
                    <a:pt x="14570" y="1"/>
                    <a:pt x="937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17" name="Google Shape;1117;p34"/>
            <p:cNvSpPr/>
            <p:nvPr/>
          </p:nvSpPr>
          <p:spPr>
            <a:xfrm>
              <a:off x="4936984" y="4595377"/>
              <a:ext cx="104996" cy="89868"/>
            </a:xfrm>
            <a:custGeom>
              <a:avLst/>
              <a:gdLst/>
              <a:ahLst/>
              <a:cxnLst/>
              <a:rect l="l" t="t" r="r" b="b"/>
              <a:pathLst>
                <a:path w="3276" h="2804" extrusionOk="0">
                  <a:moveTo>
                    <a:pt x="1872" y="1"/>
                  </a:moveTo>
                  <a:cubicBezTo>
                    <a:pt x="619" y="1"/>
                    <a:pt x="0" y="1504"/>
                    <a:pt x="886" y="2390"/>
                  </a:cubicBezTo>
                  <a:cubicBezTo>
                    <a:pt x="1172" y="2676"/>
                    <a:pt x="1522" y="2803"/>
                    <a:pt x="1865" y="2803"/>
                  </a:cubicBezTo>
                  <a:cubicBezTo>
                    <a:pt x="2585" y="2803"/>
                    <a:pt x="3275" y="2242"/>
                    <a:pt x="3275" y="1404"/>
                  </a:cubicBezTo>
                  <a:cubicBezTo>
                    <a:pt x="3275" y="619"/>
                    <a:pt x="2640" y="1"/>
                    <a:pt x="187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8" name="Google Shape;1118;p34"/>
            <p:cNvSpPr/>
            <p:nvPr/>
          </p:nvSpPr>
          <p:spPr>
            <a:xfrm>
              <a:off x="5529781" y="4588967"/>
              <a:ext cx="104996" cy="89964"/>
            </a:xfrm>
            <a:custGeom>
              <a:avLst/>
              <a:gdLst/>
              <a:ahLst/>
              <a:cxnLst/>
              <a:rect l="l" t="t" r="r" b="b"/>
              <a:pathLst>
                <a:path w="3276" h="2807" extrusionOk="0">
                  <a:moveTo>
                    <a:pt x="1872" y="0"/>
                  </a:moveTo>
                  <a:cubicBezTo>
                    <a:pt x="619" y="0"/>
                    <a:pt x="1" y="1504"/>
                    <a:pt x="870" y="2390"/>
                  </a:cubicBezTo>
                  <a:cubicBezTo>
                    <a:pt x="1157" y="2677"/>
                    <a:pt x="1512" y="2806"/>
                    <a:pt x="1860" y="2806"/>
                  </a:cubicBezTo>
                  <a:cubicBezTo>
                    <a:pt x="2583" y="2806"/>
                    <a:pt x="3276" y="2250"/>
                    <a:pt x="3276" y="1404"/>
                  </a:cubicBezTo>
                  <a:cubicBezTo>
                    <a:pt x="3276" y="635"/>
                    <a:pt x="2641" y="0"/>
                    <a:pt x="187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19" name="Google Shape;1119;p34"/>
            <p:cNvSpPr/>
            <p:nvPr/>
          </p:nvSpPr>
          <p:spPr>
            <a:xfrm>
              <a:off x="5006052" y="4548808"/>
              <a:ext cx="583214" cy="4840"/>
            </a:xfrm>
            <a:custGeom>
              <a:avLst/>
              <a:gdLst/>
              <a:ahLst/>
              <a:cxnLst/>
              <a:rect l="l" t="t" r="r" b="b"/>
              <a:pathLst>
                <a:path w="18197" h="151" extrusionOk="0">
                  <a:moveTo>
                    <a:pt x="9107" y="0"/>
                  </a:moveTo>
                  <a:cubicBezTo>
                    <a:pt x="4078" y="0"/>
                    <a:pt x="1" y="33"/>
                    <a:pt x="1" y="67"/>
                  </a:cubicBezTo>
                  <a:cubicBezTo>
                    <a:pt x="1" y="117"/>
                    <a:pt x="4078" y="150"/>
                    <a:pt x="9107" y="150"/>
                  </a:cubicBezTo>
                  <a:cubicBezTo>
                    <a:pt x="14119" y="150"/>
                    <a:pt x="18196" y="117"/>
                    <a:pt x="18196" y="67"/>
                  </a:cubicBezTo>
                  <a:cubicBezTo>
                    <a:pt x="18196" y="33"/>
                    <a:pt x="14136" y="0"/>
                    <a:pt x="9107"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120" name="Google Shape;1120;p34"/>
            <p:cNvSpPr/>
            <p:nvPr/>
          </p:nvSpPr>
          <p:spPr>
            <a:xfrm>
              <a:off x="4541776" y="2672184"/>
              <a:ext cx="83042" cy="176403"/>
            </a:xfrm>
            <a:custGeom>
              <a:avLst/>
              <a:gdLst/>
              <a:ahLst/>
              <a:cxnLst/>
              <a:rect l="l" t="t" r="r" b="b"/>
              <a:pathLst>
                <a:path w="2591" h="5504" extrusionOk="0">
                  <a:moveTo>
                    <a:pt x="1449" y="0"/>
                  </a:moveTo>
                  <a:cubicBezTo>
                    <a:pt x="668" y="0"/>
                    <a:pt x="48" y="1709"/>
                    <a:pt x="17" y="2696"/>
                  </a:cubicBezTo>
                  <a:cubicBezTo>
                    <a:pt x="0" y="3365"/>
                    <a:pt x="51" y="4668"/>
                    <a:pt x="802" y="5504"/>
                  </a:cubicBezTo>
                  <a:cubicBezTo>
                    <a:pt x="1521" y="4768"/>
                    <a:pt x="2206" y="3833"/>
                    <a:pt x="2440" y="2847"/>
                  </a:cubicBezTo>
                  <a:cubicBezTo>
                    <a:pt x="2574" y="2329"/>
                    <a:pt x="2590" y="1794"/>
                    <a:pt x="2473" y="1276"/>
                  </a:cubicBezTo>
                  <a:cubicBezTo>
                    <a:pt x="2373" y="758"/>
                    <a:pt x="2056" y="307"/>
                    <a:pt x="1604" y="23"/>
                  </a:cubicBezTo>
                  <a:cubicBezTo>
                    <a:pt x="1552" y="8"/>
                    <a:pt x="1500" y="0"/>
                    <a:pt x="144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1" name="Google Shape;1121;p34"/>
            <p:cNvSpPr/>
            <p:nvPr/>
          </p:nvSpPr>
          <p:spPr>
            <a:xfrm>
              <a:off x="4591037" y="2844998"/>
              <a:ext cx="103938" cy="66023"/>
            </a:xfrm>
            <a:custGeom>
              <a:avLst/>
              <a:gdLst/>
              <a:ahLst/>
              <a:cxnLst/>
              <a:rect l="l" t="t" r="r" b="b"/>
              <a:pathLst>
                <a:path w="3243" h="2060" extrusionOk="0">
                  <a:moveTo>
                    <a:pt x="2009" y="0"/>
                  </a:moveTo>
                  <a:cubicBezTo>
                    <a:pt x="1572" y="0"/>
                    <a:pt x="1143" y="126"/>
                    <a:pt x="769" y="362"/>
                  </a:cubicBezTo>
                  <a:cubicBezTo>
                    <a:pt x="285" y="713"/>
                    <a:pt x="1" y="1281"/>
                    <a:pt x="51" y="1883"/>
                  </a:cubicBezTo>
                  <a:cubicBezTo>
                    <a:pt x="334" y="2006"/>
                    <a:pt x="621" y="2059"/>
                    <a:pt x="908" y="2059"/>
                  </a:cubicBezTo>
                  <a:cubicBezTo>
                    <a:pt x="1436" y="2059"/>
                    <a:pt x="1965" y="1881"/>
                    <a:pt x="2473" y="1632"/>
                  </a:cubicBezTo>
                  <a:cubicBezTo>
                    <a:pt x="2707" y="1532"/>
                    <a:pt x="2908" y="1381"/>
                    <a:pt x="3058" y="1181"/>
                  </a:cubicBezTo>
                  <a:cubicBezTo>
                    <a:pt x="3209" y="964"/>
                    <a:pt x="3242" y="696"/>
                    <a:pt x="3142" y="462"/>
                  </a:cubicBezTo>
                  <a:cubicBezTo>
                    <a:pt x="2975" y="228"/>
                    <a:pt x="2741" y="78"/>
                    <a:pt x="2457" y="45"/>
                  </a:cubicBezTo>
                  <a:cubicBezTo>
                    <a:pt x="2308" y="15"/>
                    <a:pt x="2158" y="0"/>
                    <a:pt x="200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2" name="Google Shape;1122;p34"/>
            <p:cNvSpPr/>
            <p:nvPr/>
          </p:nvSpPr>
          <p:spPr>
            <a:xfrm>
              <a:off x="4551936" y="2875990"/>
              <a:ext cx="97496" cy="100060"/>
            </a:xfrm>
            <a:custGeom>
              <a:avLst/>
              <a:gdLst/>
              <a:ahLst/>
              <a:cxnLst/>
              <a:rect l="l" t="t" r="r" b="b"/>
              <a:pathLst>
                <a:path w="3042" h="3122" extrusionOk="0">
                  <a:moveTo>
                    <a:pt x="2939" y="1"/>
                  </a:moveTo>
                  <a:cubicBezTo>
                    <a:pt x="2908" y="1"/>
                    <a:pt x="2875" y="5"/>
                    <a:pt x="2841" y="13"/>
                  </a:cubicBezTo>
                  <a:cubicBezTo>
                    <a:pt x="2691" y="47"/>
                    <a:pt x="2524" y="80"/>
                    <a:pt x="2373" y="147"/>
                  </a:cubicBezTo>
                  <a:cubicBezTo>
                    <a:pt x="1856" y="348"/>
                    <a:pt x="1404" y="682"/>
                    <a:pt x="1054" y="1099"/>
                  </a:cubicBezTo>
                  <a:cubicBezTo>
                    <a:pt x="870" y="1333"/>
                    <a:pt x="686" y="1567"/>
                    <a:pt x="536" y="1818"/>
                  </a:cubicBezTo>
                  <a:cubicBezTo>
                    <a:pt x="402" y="2018"/>
                    <a:pt x="285" y="2252"/>
                    <a:pt x="201" y="2470"/>
                  </a:cubicBezTo>
                  <a:cubicBezTo>
                    <a:pt x="118" y="2687"/>
                    <a:pt x="51" y="2904"/>
                    <a:pt x="1" y="3121"/>
                  </a:cubicBezTo>
                  <a:cubicBezTo>
                    <a:pt x="118" y="2921"/>
                    <a:pt x="201" y="2720"/>
                    <a:pt x="268" y="2503"/>
                  </a:cubicBezTo>
                  <a:cubicBezTo>
                    <a:pt x="368" y="2286"/>
                    <a:pt x="485" y="2069"/>
                    <a:pt x="619" y="1885"/>
                  </a:cubicBezTo>
                  <a:cubicBezTo>
                    <a:pt x="786" y="1634"/>
                    <a:pt x="953" y="1400"/>
                    <a:pt x="1137" y="1166"/>
                  </a:cubicBezTo>
                  <a:cubicBezTo>
                    <a:pt x="1488" y="765"/>
                    <a:pt x="1922" y="431"/>
                    <a:pt x="2407" y="214"/>
                  </a:cubicBezTo>
                  <a:cubicBezTo>
                    <a:pt x="2774" y="47"/>
                    <a:pt x="3042" y="30"/>
                    <a:pt x="3025" y="13"/>
                  </a:cubicBezTo>
                  <a:cubicBezTo>
                    <a:pt x="3000" y="5"/>
                    <a:pt x="2971" y="1"/>
                    <a:pt x="2939"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3" name="Google Shape;1123;p34"/>
            <p:cNvSpPr/>
            <p:nvPr/>
          </p:nvSpPr>
          <p:spPr>
            <a:xfrm>
              <a:off x="4549275" y="2720035"/>
              <a:ext cx="31633" cy="275277"/>
            </a:xfrm>
            <a:custGeom>
              <a:avLst/>
              <a:gdLst/>
              <a:ahLst/>
              <a:cxnLst/>
              <a:rect l="l" t="t" r="r" b="b"/>
              <a:pathLst>
                <a:path w="987" h="8589" extrusionOk="0">
                  <a:moveTo>
                    <a:pt x="969" y="0"/>
                  </a:moveTo>
                  <a:cubicBezTo>
                    <a:pt x="936" y="117"/>
                    <a:pt x="919" y="234"/>
                    <a:pt x="919" y="351"/>
                  </a:cubicBezTo>
                  <a:cubicBezTo>
                    <a:pt x="903" y="585"/>
                    <a:pt x="869" y="886"/>
                    <a:pt x="819" y="1270"/>
                  </a:cubicBezTo>
                  <a:cubicBezTo>
                    <a:pt x="736" y="2056"/>
                    <a:pt x="635" y="3125"/>
                    <a:pt x="518" y="4295"/>
                  </a:cubicBezTo>
                  <a:cubicBezTo>
                    <a:pt x="385" y="5481"/>
                    <a:pt x="251" y="6550"/>
                    <a:pt x="151" y="7319"/>
                  </a:cubicBezTo>
                  <a:cubicBezTo>
                    <a:pt x="101" y="7703"/>
                    <a:pt x="67" y="8004"/>
                    <a:pt x="34" y="8238"/>
                  </a:cubicBezTo>
                  <a:cubicBezTo>
                    <a:pt x="0" y="8355"/>
                    <a:pt x="0" y="8472"/>
                    <a:pt x="0" y="8589"/>
                  </a:cubicBezTo>
                  <a:cubicBezTo>
                    <a:pt x="34" y="8472"/>
                    <a:pt x="50" y="8355"/>
                    <a:pt x="67" y="8254"/>
                  </a:cubicBezTo>
                  <a:cubicBezTo>
                    <a:pt x="117" y="8037"/>
                    <a:pt x="167" y="7720"/>
                    <a:pt x="234" y="7336"/>
                  </a:cubicBezTo>
                  <a:cubicBezTo>
                    <a:pt x="351" y="6567"/>
                    <a:pt x="502" y="5498"/>
                    <a:pt x="635" y="4311"/>
                  </a:cubicBezTo>
                  <a:cubicBezTo>
                    <a:pt x="752" y="3125"/>
                    <a:pt x="852" y="2056"/>
                    <a:pt x="903" y="1270"/>
                  </a:cubicBezTo>
                  <a:cubicBezTo>
                    <a:pt x="936" y="886"/>
                    <a:pt x="953" y="569"/>
                    <a:pt x="969" y="351"/>
                  </a:cubicBezTo>
                  <a:cubicBezTo>
                    <a:pt x="969" y="234"/>
                    <a:pt x="986" y="117"/>
                    <a:pt x="9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4" name="Google Shape;1124;p34"/>
            <p:cNvSpPr/>
            <p:nvPr/>
          </p:nvSpPr>
          <p:spPr>
            <a:xfrm>
              <a:off x="4444312" y="2818589"/>
              <a:ext cx="106598" cy="96951"/>
            </a:xfrm>
            <a:custGeom>
              <a:avLst/>
              <a:gdLst/>
              <a:ahLst/>
              <a:cxnLst/>
              <a:rect l="l" t="t" r="r" b="b"/>
              <a:pathLst>
                <a:path w="3326" h="3025" extrusionOk="0">
                  <a:moveTo>
                    <a:pt x="605" y="0"/>
                  </a:moveTo>
                  <a:cubicBezTo>
                    <a:pt x="468" y="0"/>
                    <a:pt x="338" y="37"/>
                    <a:pt x="234" y="134"/>
                  </a:cubicBezTo>
                  <a:cubicBezTo>
                    <a:pt x="0" y="351"/>
                    <a:pt x="67" y="735"/>
                    <a:pt x="184" y="1019"/>
                  </a:cubicBezTo>
                  <a:cubicBezTo>
                    <a:pt x="713" y="2243"/>
                    <a:pt x="1930" y="3024"/>
                    <a:pt x="3250" y="3024"/>
                  </a:cubicBezTo>
                  <a:cubicBezTo>
                    <a:pt x="3264" y="3024"/>
                    <a:pt x="3278" y="3024"/>
                    <a:pt x="3292" y="3024"/>
                  </a:cubicBezTo>
                  <a:lnTo>
                    <a:pt x="3325" y="2941"/>
                  </a:lnTo>
                  <a:cubicBezTo>
                    <a:pt x="3075" y="1704"/>
                    <a:pt x="2273" y="668"/>
                    <a:pt x="1120" y="134"/>
                  </a:cubicBezTo>
                  <a:cubicBezTo>
                    <a:pt x="962" y="59"/>
                    <a:pt x="777" y="0"/>
                    <a:pt x="605"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25" name="Google Shape;1125;p34"/>
            <p:cNvSpPr/>
            <p:nvPr/>
          </p:nvSpPr>
          <p:spPr>
            <a:xfrm>
              <a:off x="4487163" y="2851248"/>
              <a:ext cx="70157" cy="117303"/>
            </a:xfrm>
            <a:custGeom>
              <a:avLst/>
              <a:gdLst/>
              <a:ahLst/>
              <a:cxnLst/>
              <a:rect l="l" t="t" r="r" b="b"/>
              <a:pathLst>
                <a:path w="2189" h="3660" extrusionOk="0">
                  <a:moveTo>
                    <a:pt x="0" y="0"/>
                  </a:moveTo>
                  <a:lnTo>
                    <a:pt x="0" y="0"/>
                  </a:lnTo>
                  <a:cubicBezTo>
                    <a:pt x="167" y="150"/>
                    <a:pt x="351" y="284"/>
                    <a:pt x="535" y="418"/>
                  </a:cubicBezTo>
                  <a:cubicBezTo>
                    <a:pt x="953" y="719"/>
                    <a:pt x="1320" y="1103"/>
                    <a:pt x="1621" y="1537"/>
                  </a:cubicBezTo>
                  <a:cubicBezTo>
                    <a:pt x="1788" y="1771"/>
                    <a:pt x="1905" y="2039"/>
                    <a:pt x="1988" y="2306"/>
                  </a:cubicBezTo>
                  <a:cubicBezTo>
                    <a:pt x="2055" y="2540"/>
                    <a:pt x="2089" y="2774"/>
                    <a:pt x="2089" y="3008"/>
                  </a:cubicBezTo>
                  <a:cubicBezTo>
                    <a:pt x="2089" y="3409"/>
                    <a:pt x="2039" y="3659"/>
                    <a:pt x="2055" y="3659"/>
                  </a:cubicBezTo>
                  <a:cubicBezTo>
                    <a:pt x="2089" y="3609"/>
                    <a:pt x="2105" y="3559"/>
                    <a:pt x="2105" y="3492"/>
                  </a:cubicBezTo>
                  <a:cubicBezTo>
                    <a:pt x="2189" y="3091"/>
                    <a:pt x="2189" y="2673"/>
                    <a:pt x="2089" y="2289"/>
                  </a:cubicBezTo>
                  <a:cubicBezTo>
                    <a:pt x="2005" y="1988"/>
                    <a:pt x="1888" y="1721"/>
                    <a:pt x="1721" y="1470"/>
                  </a:cubicBezTo>
                  <a:cubicBezTo>
                    <a:pt x="1420" y="1036"/>
                    <a:pt x="1019" y="652"/>
                    <a:pt x="585" y="351"/>
                  </a:cubicBezTo>
                  <a:cubicBezTo>
                    <a:pt x="401" y="234"/>
                    <a:pt x="267" y="134"/>
                    <a:pt x="167" y="84"/>
                  </a:cubicBezTo>
                  <a:cubicBezTo>
                    <a:pt x="117" y="50"/>
                    <a:pt x="67" y="17"/>
                    <a:pt x="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6" name="Google Shape;1126;p34"/>
            <p:cNvSpPr/>
            <p:nvPr/>
          </p:nvSpPr>
          <p:spPr>
            <a:xfrm>
              <a:off x="4426652" y="2977621"/>
              <a:ext cx="241529" cy="241529"/>
            </a:xfrm>
            <a:custGeom>
              <a:avLst/>
              <a:gdLst/>
              <a:ahLst/>
              <a:cxnLst/>
              <a:rect l="l" t="t" r="r" b="b"/>
              <a:pathLst>
                <a:path w="7536" h="7536" extrusionOk="0">
                  <a:moveTo>
                    <a:pt x="0" y="0"/>
                  </a:moveTo>
                  <a:lnTo>
                    <a:pt x="0" y="3776"/>
                  </a:lnTo>
                  <a:cubicBezTo>
                    <a:pt x="0" y="5848"/>
                    <a:pt x="1688" y="7536"/>
                    <a:pt x="3776" y="7536"/>
                  </a:cubicBezTo>
                  <a:cubicBezTo>
                    <a:pt x="5848" y="7536"/>
                    <a:pt x="7536" y="5848"/>
                    <a:pt x="7536" y="3776"/>
                  </a:cubicBezTo>
                  <a:lnTo>
                    <a:pt x="7536"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27" name="Google Shape;1127;p34"/>
            <p:cNvSpPr/>
            <p:nvPr/>
          </p:nvSpPr>
          <p:spPr>
            <a:xfrm>
              <a:off x="4426652" y="3034926"/>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cubicBezTo>
                    <a:pt x="351" y="301"/>
                    <a:pt x="234" y="217"/>
                    <a:pt x="134" y="150"/>
                  </a:cubicBezTo>
                  <a:cubicBezTo>
                    <a:pt x="100" y="117"/>
                    <a:pt x="50" y="84"/>
                    <a:pt x="0" y="67"/>
                  </a:cubicBezTo>
                  <a:lnTo>
                    <a:pt x="0" y="67"/>
                  </a:lnTo>
                  <a:cubicBezTo>
                    <a:pt x="0" y="67"/>
                    <a:pt x="33" y="117"/>
                    <a:pt x="117" y="167"/>
                  </a:cubicBezTo>
                  <a:cubicBezTo>
                    <a:pt x="217" y="251"/>
                    <a:pt x="334" y="351"/>
                    <a:pt x="468" y="451"/>
                  </a:cubicBezTo>
                  <a:lnTo>
                    <a:pt x="1704" y="1437"/>
                  </a:ln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lnTo>
                    <a:pt x="7118" y="451"/>
                  </a:lnTo>
                  <a:cubicBezTo>
                    <a:pt x="7252" y="334"/>
                    <a:pt x="7352" y="251"/>
                    <a:pt x="7435" y="167"/>
                  </a:cubicBezTo>
                  <a:cubicBezTo>
                    <a:pt x="7502" y="117"/>
                    <a:pt x="7536" y="67"/>
                    <a:pt x="7536" y="67"/>
                  </a:cubicBezTo>
                  <a:lnTo>
                    <a:pt x="7536" y="67"/>
                  </a:lnTo>
                  <a:cubicBezTo>
                    <a:pt x="7486" y="84"/>
                    <a:pt x="7452" y="117"/>
                    <a:pt x="7419" y="150"/>
                  </a:cubicBezTo>
                  <a:lnTo>
                    <a:pt x="7084" y="401"/>
                  </a:lnTo>
                  <a:cubicBezTo>
                    <a:pt x="6790" y="647"/>
                    <a:pt x="6399" y="956"/>
                    <a:pt x="5944" y="1330"/>
                  </a:cubicBez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8" name="Google Shape;1128;p34"/>
            <p:cNvSpPr/>
            <p:nvPr/>
          </p:nvSpPr>
          <p:spPr>
            <a:xfrm>
              <a:off x="4426652" y="3010825"/>
              <a:ext cx="241529" cy="46601"/>
            </a:xfrm>
            <a:custGeom>
              <a:avLst/>
              <a:gdLst/>
              <a:ahLst/>
              <a:cxnLst/>
              <a:rect l="l" t="t" r="r" b="b"/>
              <a:pathLst>
                <a:path w="7536" h="1454" extrusionOk="0">
                  <a:moveTo>
                    <a:pt x="3759" y="0"/>
                  </a:moveTo>
                  <a:lnTo>
                    <a:pt x="3743" y="17"/>
                  </a:lnTo>
                  <a:cubicBezTo>
                    <a:pt x="3002" y="494"/>
                    <a:pt x="2326" y="939"/>
                    <a:pt x="1747" y="1336"/>
                  </a:cubicBezTo>
                  <a:lnTo>
                    <a:pt x="1747" y="1336"/>
                  </a:lnTo>
                  <a:lnTo>
                    <a:pt x="501" y="401"/>
                  </a:lnTo>
                  <a:lnTo>
                    <a:pt x="134" y="151"/>
                  </a:lnTo>
                  <a:cubicBezTo>
                    <a:pt x="100" y="117"/>
                    <a:pt x="50" y="84"/>
                    <a:pt x="0" y="67"/>
                  </a:cubicBezTo>
                  <a:lnTo>
                    <a:pt x="0" y="67"/>
                  </a:lnTo>
                  <a:cubicBezTo>
                    <a:pt x="33" y="100"/>
                    <a:pt x="84" y="151"/>
                    <a:pt x="117" y="167"/>
                  </a:cubicBezTo>
                  <a:cubicBezTo>
                    <a:pt x="217" y="251"/>
                    <a:pt x="334" y="351"/>
                    <a:pt x="468" y="451"/>
                  </a:cubicBezTo>
                  <a:cubicBezTo>
                    <a:pt x="785" y="702"/>
                    <a:pt x="1203" y="1036"/>
                    <a:pt x="1704" y="1437"/>
                  </a:cubicBezTo>
                  <a:lnTo>
                    <a:pt x="1738" y="1454"/>
                  </a:lnTo>
                  <a:lnTo>
                    <a:pt x="1771" y="1437"/>
                  </a:lnTo>
                  <a:cubicBezTo>
                    <a:pt x="2348" y="1058"/>
                    <a:pt x="3038" y="615"/>
                    <a:pt x="3777" y="138"/>
                  </a:cubicBezTo>
                  <a:lnTo>
                    <a:pt x="3777" y="138"/>
                  </a:lnTo>
                  <a:cubicBezTo>
                    <a:pt x="4566" y="615"/>
                    <a:pt x="5306" y="1058"/>
                    <a:pt x="5932" y="1437"/>
                  </a:cubicBezTo>
                  <a:lnTo>
                    <a:pt x="5965" y="1454"/>
                  </a:lnTo>
                  <a:lnTo>
                    <a:pt x="5982" y="1437"/>
                  </a:lnTo>
                  <a:cubicBezTo>
                    <a:pt x="6450" y="1036"/>
                    <a:pt x="6834" y="702"/>
                    <a:pt x="7118" y="451"/>
                  </a:cubicBezTo>
                  <a:lnTo>
                    <a:pt x="7435" y="167"/>
                  </a:lnTo>
                  <a:cubicBezTo>
                    <a:pt x="7502" y="100"/>
                    <a:pt x="7536" y="67"/>
                    <a:pt x="7536" y="67"/>
                  </a:cubicBezTo>
                  <a:lnTo>
                    <a:pt x="7536" y="67"/>
                  </a:lnTo>
                  <a:cubicBezTo>
                    <a:pt x="7486" y="84"/>
                    <a:pt x="7452" y="117"/>
                    <a:pt x="7419" y="151"/>
                  </a:cubicBezTo>
                  <a:lnTo>
                    <a:pt x="7084" y="401"/>
                  </a:lnTo>
                  <a:lnTo>
                    <a:pt x="5944" y="1330"/>
                  </a:lnTo>
                  <a:lnTo>
                    <a:pt x="5944" y="1330"/>
                  </a:lnTo>
                  <a:lnTo>
                    <a:pt x="3810" y="17"/>
                  </a:lnTo>
                  <a:lnTo>
                    <a:pt x="3793" y="17"/>
                  </a:lnTo>
                  <a:lnTo>
                    <a:pt x="3759"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29" name="Google Shape;1129;p34"/>
            <p:cNvSpPr/>
            <p:nvPr/>
          </p:nvSpPr>
          <p:spPr>
            <a:xfrm>
              <a:off x="4426652" y="3059541"/>
              <a:ext cx="241529" cy="46633"/>
            </a:xfrm>
            <a:custGeom>
              <a:avLst/>
              <a:gdLst/>
              <a:ahLst/>
              <a:cxnLst/>
              <a:rect l="l" t="t" r="r" b="b"/>
              <a:pathLst>
                <a:path w="7536" h="1455" extrusionOk="0">
                  <a:moveTo>
                    <a:pt x="3759" y="1"/>
                  </a:moveTo>
                  <a:lnTo>
                    <a:pt x="3743" y="17"/>
                  </a:lnTo>
                  <a:lnTo>
                    <a:pt x="1736" y="1328"/>
                  </a:lnTo>
                  <a:lnTo>
                    <a:pt x="1736" y="1328"/>
                  </a:lnTo>
                  <a:lnTo>
                    <a:pt x="501" y="402"/>
                  </a:lnTo>
                  <a:cubicBezTo>
                    <a:pt x="351" y="301"/>
                    <a:pt x="234" y="218"/>
                    <a:pt x="134" y="151"/>
                  </a:cubicBezTo>
                  <a:cubicBezTo>
                    <a:pt x="100" y="118"/>
                    <a:pt x="50" y="84"/>
                    <a:pt x="0" y="68"/>
                  </a:cubicBezTo>
                  <a:lnTo>
                    <a:pt x="0" y="68"/>
                  </a:lnTo>
                  <a:cubicBezTo>
                    <a:pt x="0" y="68"/>
                    <a:pt x="34" y="101"/>
                    <a:pt x="117" y="168"/>
                  </a:cubicBezTo>
                  <a:lnTo>
                    <a:pt x="468" y="452"/>
                  </a:lnTo>
                  <a:cubicBezTo>
                    <a:pt x="785" y="702"/>
                    <a:pt x="1203" y="1037"/>
                    <a:pt x="1704" y="1438"/>
                  </a:cubicBezTo>
                  <a:lnTo>
                    <a:pt x="1738" y="1454"/>
                  </a:lnTo>
                  <a:lnTo>
                    <a:pt x="1771" y="1438"/>
                  </a:lnTo>
                  <a:cubicBezTo>
                    <a:pt x="2348" y="1059"/>
                    <a:pt x="3038" y="615"/>
                    <a:pt x="3777" y="138"/>
                  </a:cubicBezTo>
                  <a:lnTo>
                    <a:pt x="3777" y="138"/>
                  </a:lnTo>
                  <a:cubicBezTo>
                    <a:pt x="4566" y="615"/>
                    <a:pt x="5306" y="1059"/>
                    <a:pt x="5932" y="1438"/>
                  </a:cubicBezTo>
                  <a:lnTo>
                    <a:pt x="5965" y="1454"/>
                  </a:lnTo>
                  <a:lnTo>
                    <a:pt x="5982" y="1421"/>
                  </a:lnTo>
                  <a:lnTo>
                    <a:pt x="7118" y="452"/>
                  </a:lnTo>
                  <a:cubicBezTo>
                    <a:pt x="7252" y="335"/>
                    <a:pt x="7352" y="251"/>
                    <a:pt x="7435" y="168"/>
                  </a:cubicBezTo>
                  <a:cubicBezTo>
                    <a:pt x="7502" y="101"/>
                    <a:pt x="7536" y="68"/>
                    <a:pt x="7536" y="68"/>
                  </a:cubicBezTo>
                  <a:lnTo>
                    <a:pt x="7536" y="68"/>
                  </a:lnTo>
                  <a:cubicBezTo>
                    <a:pt x="7486" y="84"/>
                    <a:pt x="7452" y="118"/>
                    <a:pt x="7419" y="151"/>
                  </a:cubicBezTo>
                  <a:lnTo>
                    <a:pt x="7084" y="402"/>
                  </a:lnTo>
                  <a:lnTo>
                    <a:pt x="5944" y="1331"/>
                  </a:lnTo>
                  <a:lnTo>
                    <a:pt x="5944" y="1331"/>
                  </a:lnTo>
                  <a:lnTo>
                    <a:pt x="3810" y="17"/>
                  </a:lnTo>
                  <a:lnTo>
                    <a:pt x="3793" y="17"/>
                  </a:lnTo>
                  <a:lnTo>
                    <a:pt x="375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130" name="Google Shape;1130;p34"/>
            <p:cNvSpPr/>
            <p:nvPr/>
          </p:nvSpPr>
          <p:spPr>
            <a:xfrm>
              <a:off x="7679310" y="3501895"/>
              <a:ext cx="352935" cy="864805"/>
            </a:xfrm>
            <a:custGeom>
              <a:avLst/>
              <a:gdLst/>
              <a:ahLst/>
              <a:cxnLst/>
              <a:rect l="l" t="t" r="r" b="b"/>
              <a:pathLst>
                <a:path w="11012" h="26983" extrusionOk="0">
                  <a:moveTo>
                    <a:pt x="4046" y="0"/>
                  </a:moveTo>
                  <a:cubicBezTo>
                    <a:pt x="3910" y="0"/>
                    <a:pt x="3770" y="6"/>
                    <a:pt x="3627" y="17"/>
                  </a:cubicBezTo>
                  <a:cubicBezTo>
                    <a:pt x="2056" y="267"/>
                    <a:pt x="1371" y="2189"/>
                    <a:pt x="1505" y="3759"/>
                  </a:cubicBezTo>
                  <a:cubicBezTo>
                    <a:pt x="1638" y="5347"/>
                    <a:pt x="2290" y="6884"/>
                    <a:pt x="2106" y="8454"/>
                  </a:cubicBezTo>
                  <a:cubicBezTo>
                    <a:pt x="1889" y="10443"/>
                    <a:pt x="385" y="12130"/>
                    <a:pt x="201" y="14135"/>
                  </a:cubicBezTo>
                  <a:cubicBezTo>
                    <a:pt x="1" y="16491"/>
                    <a:pt x="1672" y="18580"/>
                    <a:pt x="2173" y="20902"/>
                  </a:cubicBezTo>
                  <a:cubicBezTo>
                    <a:pt x="2407" y="22022"/>
                    <a:pt x="2374" y="23208"/>
                    <a:pt x="2791" y="24294"/>
                  </a:cubicBezTo>
                  <a:cubicBezTo>
                    <a:pt x="3435" y="25933"/>
                    <a:pt x="5027" y="26982"/>
                    <a:pt x="6748" y="26982"/>
                  </a:cubicBezTo>
                  <a:cubicBezTo>
                    <a:pt x="6992" y="26982"/>
                    <a:pt x="7239" y="26961"/>
                    <a:pt x="7486" y="26917"/>
                  </a:cubicBezTo>
                  <a:cubicBezTo>
                    <a:pt x="9475" y="26566"/>
                    <a:pt x="10945" y="24845"/>
                    <a:pt x="10978" y="22824"/>
                  </a:cubicBezTo>
                  <a:cubicBezTo>
                    <a:pt x="11012" y="21019"/>
                    <a:pt x="9892" y="19315"/>
                    <a:pt x="10026" y="17494"/>
                  </a:cubicBezTo>
                  <a:cubicBezTo>
                    <a:pt x="10126" y="16174"/>
                    <a:pt x="10912" y="14904"/>
                    <a:pt x="10745" y="13567"/>
                  </a:cubicBezTo>
                  <a:cubicBezTo>
                    <a:pt x="10544" y="11997"/>
                    <a:pt x="9090" y="10877"/>
                    <a:pt x="8572" y="9357"/>
                  </a:cubicBezTo>
                  <a:cubicBezTo>
                    <a:pt x="8054" y="7853"/>
                    <a:pt x="8539" y="6199"/>
                    <a:pt x="8372" y="4611"/>
                  </a:cubicBezTo>
                  <a:cubicBezTo>
                    <a:pt x="8070" y="1914"/>
                    <a:pt x="6624" y="0"/>
                    <a:pt x="4046"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1" name="Google Shape;1131;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2" name="Google Shape;1132;p34"/>
            <p:cNvSpPr/>
            <p:nvPr/>
          </p:nvSpPr>
          <p:spPr>
            <a:xfrm>
              <a:off x="7531528" y="3943127"/>
              <a:ext cx="304731" cy="424727"/>
            </a:xfrm>
            <a:custGeom>
              <a:avLst/>
              <a:gdLst/>
              <a:ahLst/>
              <a:cxnLst/>
              <a:rect l="l" t="t" r="r" b="b"/>
              <a:pathLst>
                <a:path w="9508" h="13252" extrusionOk="0">
                  <a:moveTo>
                    <a:pt x="268" y="1"/>
                  </a:moveTo>
                  <a:lnTo>
                    <a:pt x="268" y="1"/>
                  </a:lnTo>
                  <a:cubicBezTo>
                    <a:pt x="0" y="2641"/>
                    <a:pt x="1170" y="5732"/>
                    <a:pt x="2523" y="8004"/>
                  </a:cubicBezTo>
                  <a:cubicBezTo>
                    <a:pt x="3893" y="10293"/>
                    <a:pt x="5949" y="12081"/>
                    <a:pt x="8405" y="13117"/>
                  </a:cubicBezTo>
                  <a:cubicBezTo>
                    <a:pt x="8576" y="13187"/>
                    <a:pt x="8765" y="13252"/>
                    <a:pt x="8939" y="13252"/>
                  </a:cubicBezTo>
                  <a:cubicBezTo>
                    <a:pt x="9055" y="13252"/>
                    <a:pt x="9164" y="13224"/>
                    <a:pt x="9257" y="13150"/>
                  </a:cubicBezTo>
                  <a:cubicBezTo>
                    <a:pt x="9441" y="12983"/>
                    <a:pt x="9474" y="12716"/>
                    <a:pt x="9474" y="12465"/>
                  </a:cubicBezTo>
                  <a:cubicBezTo>
                    <a:pt x="9508" y="6734"/>
                    <a:pt x="5765" y="1655"/>
                    <a:pt x="268" y="1"/>
                  </a:cubicBezTo>
                  <a:close/>
                </a:path>
              </a:pathLst>
            </a:custGeom>
            <a:solidFill>
              <a:srgbClr val="263238">
                <a:alpha val="19640"/>
              </a:srgbClr>
            </a:solidFill>
            <a:ln>
              <a:noFill/>
            </a:ln>
          </p:spPr>
          <p:txBody>
            <a:bodyPr spcFirstLastPara="1" wrap="square" lIns="91425" tIns="91425" rIns="91425" bIns="91425" anchor="ctr" anchorCtr="0">
              <a:noAutofit/>
            </a:bodyPr>
            <a:lstStyle/>
            <a:p>
              <a:endParaRPr/>
            </a:p>
          </p:txBody>
        </p:sp>
        <p:sp>
          <p:nvSpPr>
            <p:cNvPr id="1133" name="Google Shape;1133;p34"/>
            <p:cNvSpPr/>
            <p:nvPr/>
          </p:nvSpPr>
          <p:spPr>
            <a:xfrm>
              <a:off x="7647741" y="4095204"/>
              <a:ext cx="259733" cy="445046"/>
            </a:xfrm>
            <a:custGeom>
              <a:avLst/>
              <a:gdLst/>
              <a:ahLst/>
              <a:cxnLst/>
              <a:rect l="l" t="t" r="r" b="b"/>
              <a:pathLst>
                <a:path w="8104" h="13886" extrusionOk="0">
                  <a:moveTo>
                    <a:pt x="0" y="1"/>
                  </a:moveTo>
                  <a:lnTo>
                    <a:pt x="0" y="1"/>
                  </a:lnTo>
                  <a:cubicBezTo>
                    <a:pt x="17" y="51"/>
                    <a:pt x="50" y="101"/>
                    <a:pt x="84" y="151"/>
                  </a:cubicBezTo>
                  <a:lnTo>
                    <a:pt x="368" y="519"/>
                  </a:lnTo>
                  <a:cubicBezTo>
                    <a:pt x="618" y="836"/>
                    <a:pt x="969" y="1321"/>
                    <a:pt x="1404" y="1906"/>
                  </a:cubicBezTo>
                  <a:cubicBezTo>
                    <a:pt x="3659" y="4963"/>
                    <a:pt x="5581" y="8255"/>
                    <a:pt x="7151" y="11714"/>
                  </a:cubicBezTo>
                  <a:cubicBezTo>
                    <a:pt x="7452" y="12382"/>
                    <a:pt x="7686" y="12933"/>
                    <a:pt x="7836" y="13301"/>
                  </a:cubicBezTo>
                  <a:cubicBezTo>
                    <a:pt x="7920" y="13485"/>
                    <a:pt x="7987" y="13618"/>
                    <a:pt x="8020" y="13735"/>
                  </a:cubicBezTo>
                  <a:cubicBezTo>
                    <a:pt x="8054" y="13785"/>
                    <a:pt x="8070" y="13836"/>
                    <a:pt x="8104" y="13886"/>
                  </a:cubicBezTo>
                  <a:cubicBezTo>
                    <a:pt x="8087" y="13819"/>
                    <a:pt x="8070" y="13769"/>
                    <a:pt x="8054" y="13719"/>
                  </a:cubicBezTo>
                  <a:cubicBezTo>
                    <a:pt x="8020" y="13602"/>
                    <a:pt x="7953" y="13451"/>
                    <a:pt x="7887" y="13284"/>
                  </a:cubicBezTo>
                  <a:cubicBezTo>
                    <a:pt x="7753" y="12900"/>
                    <a:pt x="7536" y="12349"/>
                    <a:pt x="7235" y="11680"/>
                  </a:cubicBezTo>
                  <a:cubicBezTo>
                    <a:pt x="5731" y="8188"/>
                    <a:pt x="3793" y="4880"/>
                    <a:pt x="1487" y="1839"/>
                  </a:cubicBezTo>
                  <a:cubicBezTo>
                    <a:pt x="1053" y="1254"/>
                    <a:pt x="685" y="786"/>
                    <a:pt x="418" y="486"/>
                  </a:cubicBezTo>
                  <a:cubicBezTo>
                    <a:pt x="284" y="335"/>
                    <a:pt x="184" y="218"/>
                    <a:pt x="117" y="118"/>
                  </a:cubicBezTo>
                  <a:cubicBezTo>
                    <a:pt x="84" y="85"/>
                    <a:pt x="34" y="34"/>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4" name="Google Shape;1134;p34"/>
            <p:cNvSpPr/>
            <p:nvPr/>
          </p:nvSpPr>
          <p:spPr>
            <a:xfrm>
              <a:off x="7852829" y="3735892"/>
              <a:ext cx="56793" cy="797404"/>
            </a:xfrm>
            <a:custGeom>
              <a:avLst/>
              <a:gdLst/>
              <a:ahLst/>
              <a:cxnLst/>
              <a:rect l="l" t="t" r="r" b="b"/>
              <a:pathLst>
                <a:path w="1772" h="24880" extrusionOk="0">
                  <a:moveTo>
                    <a:pt x="17" y="1"/>
                  </a:moveTo>
                  <a:cubicBezTo>
                    <a:pt x="1" y="84"/>
                    <a:pt x="1" y="168"/>
                    <a:pt x="17" y="251"/>
                  </a:cubicBezTo>
                  <a:cubicBezTo>
                    <a:pt x="17" y="435"/>
                    <a:pt x="17" y="669"/>
                    <a:pt x="34" y="986"/>
                  </a:cubicBezTo>
                  <a:cubicBezTo>
                    <a:pt x="67" y="1621"/>
                    <a:pt x="101" y="2540"/>
                    <a:pt x="151" y="3643"/>
                  </a:cubicBezTo>
                  <a:cubicBezTo>
                    <a:pt x="268" y="5899"/>
                    <a:pt x="452" y="9023"/>
                    <a:pt x="702" y="12448"/>
                  </a:cubicBezTo>
                  <a:cubicBezTo>
                    <a:pt x="936" y="15890"/>
                    <a:pt x="1187" y="18998"/>
                    <a:pt x="1404" y="21237"/>
                  </a:cubicBezTo>
                  <a:cubicBezTo>
                    <a:pt x="1504" y="22357"/>
                    <a:pt x="1588" y="23259"/>
                    <a:pt x="1655" y="23910"/>
                  </a:cubicBezTo>
                  <a:cubicBezTo>
                    <a:pt x="1671" y="24211"/>
                    <a:pt x="1705" y="24445"/>
                    <a:pt x="1721" y="24629"/>
                  </a:cubicBezTo>
                  <a:cubicBezTo>
                    <a:pt x="1721" y="24712"/>
                    <a:pt x="1738" y="24796"/>
                    <a:pt x="1755" y="24880"/>
                  </a:cubicBezTo>
                  <a:cubicBezTo>
                    <a:pt x="1772" y="24796"/>
                    <a:pt x="1755" y="24712"/>
                    <a:pt x="1755" y="24629"/>
                  </a:cubicBezTo>
                  <a:cubicBezTo>
                    <a:pt x="1738" y="24445"/>
                    <a:pt x="1721" y="24211"/>
                    <a:pt x="1705" y="23894"/>
                  </a:cubicBezTo>
                  <a:cubicBezTo>
                    <a:pt x="1655" y="23259"/>
                    <a:pt x="1588" y="22357"/>
                    <a:pt x="1504" y="21237"/>
                  </a:cubicBezTo>
                  <a:cubicBezTo>
                    <a:pt x="1320" y="18981"/>
                    <a:pt x="1087" y="15874"/>
                    <a:pt x="853" y="12448"/>
                  </a:cubicBezTo>
                  <a:cubicBezTo>
                    <a:pt x="602" y="9006"/>
                    <a:pt x="402" y="5899"/>
                    <a:pt x="268" y="3643"/>
                  </a:cubicBezTo>
                  <a:cubicBezTo>
                    <a:pt x="184" y="2524"/>
                    <a:pt x="134" y="1621"/>
                    <a:pt x="84" y="986"/>
                  </a:cubicBezTo>
                  <a:cubicBezTo>
                    <a:pt x="67" y="669"/>
                    <a:pt x="51" y="435"/>
                    <a:pt x="34" y="251"/>
                  </a:cubicBezTo>
                  <a:cubicBezTo>
                    <a:pt x="34" y="168"/>
                    <a:pt x="34" y="84"/>
                    <a:pt x="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5" name="Google Shape;1135;p34"/>
            <p:cNvSpPr/>
            <p:nvPr/>
          </p:nvSpPr>
          <p:spPr>
            <a:xfrm>
              <a:off x="7775717" y="4419743"/>
              <a:ext cx="211017" cy="256560"/>
            </a:xfrm>
            <a:custGeom>
              <a:avLst/>
              <a:gdLst/>
              <a:ahLst/>
              <a:cxnLst/>
              <a:rect l="l" t="t" r="r" b="b"/>
              <a:pathLst>
                <a:path w="6584" h="8005" extrusionOk="0">
                  <a:moveTo>
                    <a:pt x="0" y="0"/>
                  </a:moveTo>
                  <a:lnTo>
                    <a:pt x="268" y="5013"/>
                  </a:lnTo>
                  <a:cubicBezTo>
                    <a:pt x="350" y="6696"/>
                    <a:pt x="1753" y="8004"/>
                    <a:pt x="3445" y="8004"/>
                  </a:cubicBezTo>
                  <a:cubicBezTo>
                    <a:pt x="3467" y="8004"/>
                    <a:pt x="3488" y="8004"/>
                    <a:pt x="3509" y="8004"/>
                  </a:cubicBezTo>
                  <a:cubicBezTo>
                    <a:pt x="5214" y="7954"/>
                    <a:pt x="6584" y="6550"/>
                    <a:pt x="6584" y="4846"/>
                  </a:cubicBezTo>
                  <a:lnTo>
                    <a:pt x="658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36" name="Google Shape;1136;p34"/>
            <p:cNvSpPr/>
            <p:nvPr/>
          </p:nvSpPr>
          <p:spPr>
            <a:xfrm>
              <a:off x="6691305" y="2375177"/>
              <a:ext cx="517864" cy="314378"/>
            </a:xfrm>
            <a:custGeom>
              <a:avLst/>
              <a:gdLst/>
              <a:ahLst/>
              <a:cxnLst/>
              <a:rect l="l" t="t" r="r" b="b"/>
              <a:pathLst>
                <a:path w="16158" h="9809" extrusionOk="0">
                  <a:moveTo>
                    <a:pt x="435" y="0"/>
                  </a:moveTo>
                  <a:lnTo>
                    <a:pt x="1" y="936"/>
                  </a:lnTo>
                  <a:lnTo>
                    <a:pt x="15573" y="9808"/>
                  </a:lnTo>
                  <a:lnTo>
                    <a:pt x="16158" y="8689"/>
                  </a:lnTo>
                  <a:lnTo>
                    <a:pt x="435"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7" name="Google Shape;1137;p34"/>
            <p:cNvSpPr/>
            <p:nvPr/>
          </p:nvSpPr>
          <p:spPr>
            <a:xfrm>
              <a:off x="6680600" y="2313064"/>
              <a:ext cx="36986" cy="43941"/>
            </a:xfrm>
            <a:custGeom>
              <a:avLst/>
              <a:gdLst/>
              <a:ahLst/>
              <a:cxnLst/>
              <a:rect l="l" t="t" r="r" b="b"/>
              <a:pathLst>
                <a:path w="1154" h="1371" extrusionOk="0">
                  <a:moveTo>
                    <a:pt x="719" y="0"/>
                  </a:moveTo>
                  <a:lnTo>
                    <a:pt x="0" y="1103"/>
                  </a:lnTo>
                  <a:lnTo>
                    <a:pt x="502" y="1370"/>
                  </a:lnTo>
                  <a:lnTo>
                    <a:pt x="1153" y="267"/>
                  </a:lnTo>
                  <a:lnTo>
                    <a:pt x="719"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8" name="Google Shape;1138;p34"/>
            <p:cNvSpPr/>
            <p:nvPr/>
          </p:nvSpPr>
          <p:spPr>
            <a:xfrm>
              <a:off x="7053855" y="2609719"/>
              <a:ext cx="124258" cy="553760"/>
            </a:xfrm>
            <a:custGeom>
              <a:avLst/>
              <a:gdLst/>
              <a:ahLst/>
              <a:cxnLst/>
              <a:rect l="l" t="t" r="r" b="b"/>
              <a:pathLst>
                <a:path w="3877" h="17278" extrusionOk="0">
                  <a:moveTo>
                    <a:pt x="3058" y="1"/>
                  </a:moveTo>
                  <a:lnTo>
                    <a:pt x="0" y="17277"/>
                  </a:lnTo>
                  <a:lnTo>
                    <a:pt x="0" y="17277"/>
                  </a:lnTo>
                  <a:lnTo>
                    <a:pt x="1237" y="17260"/>
                  </a:lnTo>
                  <a:lnTo>
                    <a:pt x="3877" y="468"/>
                  </a:lnTo>
                  <a:lnTo>
                    <a:pt x="3058"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39" name="Google Shape;1139;p34"/>
            <p:cNvSpPr/>
            <p:nvPr/>
          </p:nvSpPr>
          <p:spPr>
            <a:xfrm>
              <a:off x="6937641" y="3161075"/>
              <a:ext cx="268323" cy="58075"/>
            </a:xfrm>
            <a:custGeom>
              <a:avLst/>
              <a:gdLst/>
              <a:ahLst/>
              <a:cxnLst/>
              <a:rect l="l" t="t" r="r" b="b"/>
              <a:pathLst>
                <a:path w="8372" h="1812" extrusionOk="0">
                  <a:moveTo>
                    <a:pt x="4225" y="1"/>
                  </a:moveTo>
                  <a:cubicBezTo>
                    <a:pt x="1796" y="1"/>
                    <a:pt x="1" y="1812"/>
                    <a:pt x="1" y="1812"/>
                  </a:cubicBezTo>
                  <a:lnTo>
                    <a:pt x="8372" y="1795"/>
                  </a:lnTo>
                  <a:cubicBezTo>
                    <a:pt x="7369" y="709"/>
                    <a:pt x="5966" y="74"/>
                    <a:pt x="4478" y="7"/>
                  </a:cubicBezTo>
                  <a:cubicBezTo>
                    <a:pt x="4393" y="3"/>
                    <a:pt x="4309" y="1"/>
                    <a:pt x="4225"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140" name="Google Shape;1140;p34"/>
            <p:cNvSpPr/>
            <p:nvPr/>
          </p:nvSpPr>
          <p:spPr>
            <a:xfrm>
              <a:off x="6481922" y="2321109"/>
              <a:ext cx="288130" cy="271496"/>
            </a:xfrm>
            <a:custGeom>
              <a:avLst/>
              <a:gdLst/>
              <a:ahLst/>
              <a:cxnLst/>
              <a:rect l="l" t="t" r="r" b="b"/>
              <a:pathLst>
                <a:path w="8990" h="8471" extrusionOk="0">
                  <a:moveTo>
                    <a:pt x="4887" y="1"/>
                  </a:moveTo>
                  <a:cubicBezTo>
                    <a:pt x="3657" y="1"/>
                    <a:pt x="2458" y="632"/>
                    <a:pt x="1788" y="1771"/>
                  </a:cubicBezTo>
                  <a:lnTo>
                    <a:pt x="1" y="4879"/>
                  </a:lnTo>
                  <a:lnTo>
                    <a:pt x="6216" y="8471"/>
                  </a:lnTo>
                  <a:lnTo>
                    <a:pt x="8021" y="5363"/>
                  </a:lnTo>
                  <a:cubicBezTo>
                    <a:pt x="8990" y="3642"/>
                    <a:pt x="8388" y="1470"/>
                    <a:pt x="6684" y="484"/>
                  </a:cubicBezTo>
                  <a:cubicBezTo>
                    <a:pt x="6118" y="157"/>
                    <a:pt x="5499" y="1"/>
                    <a:pt x="4887" y="1"/>
                  </a:cubicBezTo>
                  <a:close/>
                </a:path>
              </a:pathLst>
            </a:custGeom>
            <a:solidFill>
              <a:srgbClr val="19B5B1"/>
            </a:solidFill>
            <a:ln>
              <a:noFill/>
            </a:ln>
          </p:spPr>
          <p:txBody>
            <a:bodyPr spcFirstLastPara="1" wrap="square" lIns="91425" tIns="91425" rIns="91425" bIns="91425" anchor="ctr" anchorCtr="0">
              <a:noAutofit/>
            </a:bodyPr>
            <a:lstStyle/>
            <a:p>
              <a:endParaRPr/>
            </a:p>
          </p:txBody>
        </p:sp>
      </p:grpSp>
      <p:sp>
        <p:nvSpPr>
          <p:cNvPr id="284" name="Title 1">
            <a:extLst>
              <a:ext uri="{FF2B5EF4-FFF2-40B4-BE49-F238E27FC236}">
                <a16:creationId xmlns:a16="http://schemas.microsoft.com/office/drawing/2014/main" id="{09365107-E271-4D0E-8BC4-3E58A836ABC3}"/>
              </a:ext>
            </a:extLst>
          </p:cNvPr>
          <p:cNvSpPr txBox="1">
            <a:spLocks/>
          </p:cNvSpPr>
          <p:nvPr/>
        </p:nvSpPr>
        <p:spPr>
          <a:xfrm>
            <a:off x="111669" y="2579279"/>
            <a:ext cx="3681245" cy="786122"/>
          </a:xfrm>
          <a:prstGeom prst="rect">
            <a:avLst/>
          </a:prstGeom>
        </p:spPr>
        <p:txBody>
          <a:bodyPr vert="horz" lIns="91440" tIns="45720" rIns="91440" bIns="45720" rtlCol="0" anchor="b">
            <a:normAutofit fontScale="92500" lnSpcReduction="20000"/>
          </a:bodyPr>
          <a:lstStyle>
            <a:lvl1pPr algn="ctr" defTabSz="685800" rtl="0" eaLnBrk="1" latinLnBrk="0" hangingPunct="1">
              <a:lnSpc>
                <a:spcPct val="90000"/>
              </a:lnSpc>
              <a:spcBef>
                <a:spcPct val="0"/>
              </a:spcBef>
              <a:buNone/>
              <a:defRPr sz="4500" kern="1200">
                <a:solidFill>
                  <a:schemeClr val="tx1"/>
                </a:solidFill>
                <a:latin typeface="+mj-lt"/>
                <a:ea typeface="+mj-ea"/>
                <a:cs typeface="+mj-cs"/>
              </a:defRPr>
            </a:lvl1pPr>
          </a:lstStyle>
          <a:p>
            <a:r>
              <a:rPr lang="en-US" sz="6000" b="1" i="1" dirty="0">
                <a:solidFill>
                  <a:srgbClr val="00B050"/>
                </a:solidFill>
              </a:rPr>
              <a:t>SODH YATR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0"/>
            <a:ext cx="8229600" cy="884238"/>
          </a:xfrm>
        </p:spPr>
        <p:txBody>
          <a:bodyPr>
            <a:normAutofit/>
          </a:bodyPr>
          <a:lstStyle/>
          <a:p>
            <a:r>
              <a:rPr lang="en-US" sz="4000" b="1" i="1" dirty="0">
                <a:solidFill>
                  <a:srgbClr val="0070C0"/>
                </a:solidFill>
              </a:rPr>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731838"/>
          </a:xfrm>
        </p:spPr>
        <p:txBody>
          <a:bodyPr>
            <a:normAutofit/>
          </a:bodyPr>
          <a:lstStyle/>
          <a:p>
            <a:r>
              <a:rPr lang="en-US" sz="4000" b="1" i="1" dirty="0">
                <a:solidFill>
                  <a:srgbClr val="0070C0"/>
                </a:solidFill>
              </a:rPr>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457200"/>
            <a:ext cx="8458200" cy="5943600"/>
          </a:xfrm>
        </p:spPr>
        <p:txBody>
          <a:bodyPr>
            <a:normAutofit/>
          </a:bodyPr>
          <a:lstStyle/>
          <a:p>
            <a:pPr>
              <a:buNone/>
            </a:pPr>
            <a:r>
              <a:rPr lang="en-US" sz="2400" dirty="0"/>
              <a:t>1) How do we find our definition on project?</a:t>
            </a:r>
          </a:p>
          <a:p>
            <a:pPr lvl="1"/>
            <a:r>
              <a:rPr lang="en-US" sz="2000" dirty="0"/>
              <a:t>By discussing amongst ourselves and with friends and relatives , we get to know the real time problem faced by people regarding the restaurant long waiting especially on occasions and functions. </a:t>
            </a:r>
          </a:p>
          <a:p>
            <a:pPr lvl="1"/>
            <a:r>
              <a:rPr lang="en-US" sz="2000" dirty="0">
                <a:solidFill>
                  <a:srgbClr val="FF0000"/>
                </a:solidFill>
              </a:rPr>
              <a:t>Thus we selected this definition.</a:t>
            </a:r>
          </a:p>
          <a:p>
            <a:pPr marL="342900" lvl="1" indent="0">
              <a:buNone/>
            </a:pPr>
            <a:endParaRPr lang="en-US" sz="2000" dirty="0">
              <a:solidFill>
                <a:srgbClr val="FF0000"/>
              </a:solidFill>
            </a:endParaRPr>
          </a:p>
          <a:p>
            <a:pPr>
              <a:buNone/>
            </a:pPr>
            <a:r>
              <a:rPr lang="en-US" sz="2400" dirty="0"/>
              <a:t>2) To whom we contacted for project definition?</a:t>
            </a:r>
          </a:p>
          <a:p>
            <a:pPr lvl="1"/>
            <a:r>
              <a:rPr lang="en-US" sz="2000" dirty="0"/>
              <a:t>We talked with few Restaurant Managers of different restaurants and we opted the project by knowing the problems faced by their customers and their staff as well and we will try to resolve them all.</a:t>
            </a:r>
          </a:p>
          <a:p>
            <a:pPr lvl="1">
              <a:buNone/>
            </a:pPr>
            <a:endParaRPr lang="en-US" sz="2000" dirty="0"/>
          </a:p>
          <a:p>
            <a:pPr>
              <a:buNone/>
            </a:pPr>
            <a:r>
              <a:rPr lang="en-US" sz="2400" dirty="0"/>
              <a:t>3) What are the data or information we collected ?</a:t>
            </a:r>
          </a:p>
          <a:p>
            <a:r>
              <a:rPr lang="en-US" sz="2000" dirty="0"/>
              <a:t> Both the customers and restaurants told us about the issues of waiting queue for table reservation and managing the queue respectively. </a:t>
            </a:r>
          </a:p>
          <a:p>
            <a:r>
              <a:rPr lang="en-US" sz="2000" dirty="0"/>
              <a:t>Due  to long waiting, social distancing is not being followed so customers avoid going much in restaurants and so the restaurants are also at loss.</a:t>
            </a:r>
          </a:p>
          <a:p>
            <a:pPr lvl="1">
              <a:buNone/>
            </a:pPr>
            <a:endParaRPr lang="en-US" sz="2000" dirty="0"/>
          </a:p>
          <a:p>
            <a:pPr marL="342900" lvl="1" indent="0">
              <a:buNone/>
            </a:pPr>
            <a:endParaRPr lang="en-US" sz="20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106362"/>
            <a:ext cx="8229600" cy="731838"/>
          </a:xfrm>
        </p:spPr>
        <p:txBody>
          <a:bodyPr>
            <a:normAutofit/>
          </a:bodyPr>
          <a:lstStyle/>
          <a:p>
            <a:r>
              <a:rPr lang="en-US" sz="4000" b="1" i="1" dirty="0">
                <a:solidFill>
                  <a:srgbClr val="0070C0"/>
                </a:solidFill>
              </a:rPr>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AF2976-4B61-49FD-8BEB-5AE803ABF041}"/>
              </a:ext>
            </a:extLst>
          </p:cNvPr>
          <p:cNvSpPr>
            <a:spLocks noGrp="1"/>
          </p:cNvSpPr>
          <p:nvPr>
            <p:ph type="title"/>
          </p:nvPr>
        </p:nvSpPr>
        <p:spPr>
          <a:xfrm>
            <a:off x="381000" y="2857500"/>
            <a:ext cx="8229600" cy="1143000"/>
          </a:xfrm>
        </p:spPr>
        <p:txBody>
          <a:bodyPr>
            <a:normAutofit fontScale="90000"/>
          </a:bodyPr>
          <a:lstStyle/>
          <a:p>
            <a:pPr algn="ctr"/>
            <a:r>
              <a:rPr lang="en-IN" sz="8000" b="1" i="1" dirty="0">
                <a:solidFill>
                  <a:srgbClr val="0070C0"/>
                </a:solidFill>
              </a:rPr>
              <a:t>Thank You</a:t>
            </a:r>
          </a:p>
        </p:txBody>
      </p:sp>
    </p:spTree>
    <p:extLst>
      <p:ext uri="{BB962C8B-B14F-4D97-AF65-F5344CB8AC3E}">
        <p14:creationId xmlns:p14="http://schemas.microsoft.com/office/powerpoint/2010/main"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04800"/>
            <a:ext cx="8229600" cy="3505200"/>
          </a:xfrm>
        </p:spPr>
        <p:txBody>
          <a:bodyPr>
            <a:normAutofit/>
          </a:bodyPr>
          <a:lstStyle/>
          <a:p>
            <a:pPr>
              <a:buNone/>
            </a:pPr>
            <a:r>
              <a:rPr lang="en-US" sz="2400" dirty="0"/>
              <a:t>4) What are the problems people(customers) are facing?</a:t>
            </a:r>
          </a:p>
          <a:p>
            <a:pPr>
              <a:buNone/>
            </a:pPr>
            <a:r>
              <a:rPr lang="en-US" dirty="0"/>
              <a:t>	</a:t>
            </a:r>
            <a:r>
              <a:rPr lang="en-US" sz="2000" dirty="0"/>
              <a:t>-&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sz="2000"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
        <p:nvSpPr>
          <p:cNvPr id="4" name="Content Placeholder 2">
            <a:extLst>
              <a:ext uri="{FF2B5EF4-FFF2-40B4-BE49-F238E27FC236}">
                <a16:creationId xmlns:a16="http://schemas.microsoft.com/office/drawing/2014/main" id="{B5AEC68C-96F7-46AD-8F69-46387913EF76}"/>
              </a:ext>
            </a:extLst>
          </p:cNvPr>
          <p:cNvSpPr txBox="1">
            <a:spLocks/>
          </p:cNvSpPr>
          <p:nvPr/>
        </p:nvSpPr>
        <p:spPr>
          <a:xfrm>
            <a:off x="228600" y="3433713"/>
            <a:ext cx="8229600" cy="28194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None/>
            </a:pPr>
            <a:r>
              <a:rPr lang="en-US" sz="2400" dirty="0"/>
              <a:t>5) What are the solutions be provided by our project to overcome the problems faced by people?</a:t>
            </a:r>
          </a:p>
          <a:p>
            <a:pPr>
              <a:buFont typeface="Arial" panose="020B0604020202020204" pitchFamily="34" charset="0"/>
              <a:buNone/>
            </a:pPr>
            <a:r>
              <a:rPr lang="en-US" b="1" dirty="0"/>
              <a:t>	</a:t>
            </a:r>
            <a:r>
              <a:rPr lang="en-US" sz="2800" b="1" dirty="0"/>
              <a:t>(Main motto: TIME SAVING)</a:t>
            </a:r>
          </a:p>
          <a:p>
            <a:pPr>
              <a:buFont typeface="Arial" panose="020B0604020202020204" pitchFamily="34" charset="0"/>
              <a:buNone/>
            </a:pPr>
            <a:r>
              <a:rPr lang="en-US" sz="2800" dirty="0"/>
              <a:t>	</a:t>
            </a:r>
            <a:r>
              <a:rPr lang="en-US" sz="2000" dirty="0"/>
              <a:t>-&gt;Advance Restaurant and Table Booking</a:t>
            </a:r>
          </a:p>
          <a:p>
            <a:pPr>
              <a:buFont typeface="Arial" panose="020B0604020202020204" pitchFamily="34" charset="0"/>
              <a:buNone/>
            </a:pPr>
            <a:r>
              <a:rPr lang="en-US" sz="2000" dirty="0"/>
              <a:t>	-&gt;Prior Menu Ordering</a:t>
            </a:r>
          </a:p>
        </p:txBody>
      </p:sp>
      <p:grpSp>
        <p:nvGrpSpPr>
          <p:cNvPr id="6" name="Google Shape;4107;p60">
            <a:extLst>
              <a:ext uri="{FF2B5EF4-FFF2-40B4-BE49-F238E27FC236}">
                <a16:creationId xmlns:a16="http://schemas.microsoft.com/office/drawing/2014/main" id="{91194AD6-0201-4DC8-934B-ED2BC0994479}"/>
              </a:ext>
            </a:extLst>
          </p:cNvPr>
          <p:cNvGrpSpPr/>
          <p:nvPr/>
        </p:nvGrpSpPr>
        <p:grpSpPr>
          <a:xfrm>
            <a:off x="5582239" y="4572000"/>
            <a:ext cx="3338660" cy="2094314"/>
            <a:chOff x="762915" y="2810815"/>
            <a:chExt cx="2485862" cy="1637114"/>
          </a:xfrm>
        </p:grpSpPr>
        <p:sp>
          <p:nvSpPr>
            <p:cNvPr id="7" name="Google Shape;4108;p60">
              <a:extLst>
                <a:ext uri="{FF2B5EF4-FFF2-40B4-BE49-F238E27FC236}">
                  <a16:creationId xmlns:a16="http://schemas.microsoft.com/office/drawing/2014/main" id="{2106C788-29AC-4435-AD61-2E78E6EA8AD1}"/>
                </a:ext>
              </a:extLst>
            </p:cNvPr>
            <p:cNvSpPr/>
            <p:nvPr/>
          </p:nvSpPr>
          <p:spPr>
            <a:xfrm>
              <a:off x="2894240" y="3328647"/>
              <a:ext cx="200857" cy="132302"/>
            </a:xfrm>
            <a:custGeom>
              <a:avLst/>
              <a:gdLst/>
              <a:ahLst/>
              <a:cxnLst/>
              <a:rect l="l" t="t" r="r" b="b"/>
              <a:pathLst>
                <a:path w="6267" h="4128" extrusionOk="0">
                  <a:moveTo>
                    <a:pt x="1" y="1"/>
                  </a:moveTo>
                  <a:lnTo>
                    <a:pt x="1" y="4128"/>
                  </a:lnTo>
                  <a:lnTo>
                    <a:pt x="6267" y="4128"/>
                  </a:lnTo>
                  <a:lnTo>
                    <a:pt x="6267"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4109;p60">
              <a:extLst>
                <a:ext uri="{FF2B5EF4-FFF2-40B4-BE49-F238E27FC236}">
                  <a16:creationId xmlns:a16="http://schemas.microsoft.com/office/drawing/2014/main" id="{0BD55BA2-414D-4160-B7CC-B9050014839B}"/>
                </a:ext>
              </a:extLst>
            </p:cNvPr>
            <p:cNvSpPr/>
            <p:nvPr/>
          </p:nvSpPr>
          <p:spPr>
            <a:xfrm>
              <a:off x="2901227" y="3334544"/>
              <a:ext cx="186916" cy="120540"/>
            </a:xfrm>
            <a:custGeom>
              <a:avLst/>
              <a:gdLst/>
              <a:ahLst/>
              <a:cxnLst/>
              <a:rect l="l" t="t" r="r" b="b"/>
              <a:pathLst>
                <a:path w="5832" h="3761" extrusionOk="0">
                  <a:moveTo>
                    <a:pt x="0" y="1"/>
                  </a:moveTo>
                  <a:lnTo>
                    <a:pt x="0" y="3760"/>
                  </a:lnTo>
                  <a:lnTo>
                    <a:pt x="5831" y="3760"/>
                  </a:lnTo>
                  <a:lnTo>
                    <a:pt x="583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4110;p60">
              <a:extLst>
                <a:ext uri="{FF2B5EF4-FFF2-40B4-BE49-F238E27FC236}">
                  <a16:creationId xmlns:a16="http://schemas.microsoft.com/office/drawing/2014/main" id="{2B171035-6053-4446-947E-BA5CF9784CD5}"/>
                </a:ext>
              </a:extLst>
            </p:cNvPr>
            <p:cNvSpPr/>
            <p:nvPr/>
          </p:nvSpPr>
          <p:spPr>
            <a:xfrm>
              <a:off x="2964398" y="3377940"/>
              <a:ext cx="61087" cy="33204"/>
            </a:xfrm>
            <a:custGeom>
              <a:avLst/>
              <a:gdLst/>
              <a:ahLst/>
              <a:cxnLst/>
              <a:rect l="l" t="t" r="r" b="b"/>
              <a:pathLst>
                <a:path w="1906" h="1036" extrusionOk="0">
                  <a:moveTo>
                    <a:pt x="1" y="0"/>
                  </a:moveTo>
                  <a:lnTo>
                    <a:pt x="1" y="1036"/>
                  </a:lnTo>
                  <a:lnTo>
                    <a:pt x="1905" y="1036"/>
                  </a:lnTo>
                  <a:lnTo>
                    <a:pt x="1905"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4111;p60">
              <a:extLst>
                <a:ext uri="{FF2B5EF4-FFF2-40B4-BE49-F238E27FC236}">
                  <a16:creationId xmlns:a16="http://schemas.microsoft.com/office/drawing/2014/main" id="{52E2500B-948E-4353-A806-1281230A82AA}"/>
                </a:ext>
              </a:extLst>
            </p:cNvPr>
            <p:cNvSpPr/>
            <p:nvPr/>
          </p:nvSpPr>
          <p:spPr>
            <a:xfrm>
              <a:off x="2562234" y="3866831"/>
              <a:ext cx="222812" cy="10769"/>
            </a:xfrm>
            <a:custGeom>
              <a:avLst/>
              <a:gdLst/>
              <a:ahLst/>
              <a:cxnLst/>
              <a:rect l="l" t="t" r="r" b="b"/>
              <a:pathLst>
                <a:path w="6952" h="336" extrusionOk="0">
                  <a:moveTo>
                    <a:pt x="1" y="1"/>
                  </a:moveTo>
                  <a:lnTo>
                    <a:pt x="1" y="335"/>
                  </a:lnTo>
                  <a:lnTo>
                    <a:pt x="6951" y="335"/>
                  </a:lnTo>
                  <a:lnTo>
                    <a:pt x="69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4112;p60">
              <a:extLst>
                <a:ext uri="{FF2B5EF4-FFF2-40B4-BE49-F238E27FC236}">
                  <a16:creationId xmlns:a16="http://schemas.microsoft.com/office/drawing/2014/main" id="{AC3B6AE1-D20A-45CC-8DF2-C57961700ECD}"/>
                </a:ext>
              </a:extLst>
            </p:cNvPr>
            <p:cNvSpPr/>
            <p:nvPr/>
          </p:nvSpPr>
          <p:spPr>
            <a:xfrm>
              <a:off x="2485667" y="3720651"/>
              <a:ext cx="212075" cy="156949"/>
            </a:xfrm>
            <a:custGeom>
              <a:avLst/>
              <a:gdLst/>
              <a:ahLst/>
              <a:cxnLst/>
              <a:rect l="l" t="t" r="r" b="b"/>
              <a:pathLst>
                <a:path w="6617" h="4897" extrusionOk="0">
                  <a:moveTo>
                    <a:pt x="0" y="1"/>
                  </a:moveTo>
                  <a:lnTo>
                    <a:pt x="1303" y="4896"/>
                  </a:lnTo>
                  <a:lnTo>
                    <a:pt x="6617" y="4896"/>
                  </a:lnTo>
                  <a:lnTo>
                    <a:pt x="5430"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4113;p60">
              <a:extLst>
                <a:ext uri="{FF2B5EF4-FFF2-40B4-BE49-F238E27FC236}">
                  <a16:creationId xmlns:a16="http://schemas.microsoft.com/office/drawing/2014/main" id="{DE9194EF-4883-41E8-A0D5-050024814DBD}"/>
                </a:ext>
              </a:extLst>
            </p:cNvPr>
            <p:cNvSpPr/>
            <p:nvPr/>
          </p:nvSpPr>
          <p:spPr>
            <a:xfrm>
              <a:off x="2495282" y="3728150"/>
              <a:ext cx="192300" cy="137655"/>
            </a:xfrm>
            <a:custGeom>
              <a:avLst/>
              <a:gdLst/>
              <a:ahLst/>
              <a:cxnLst/>
              <a:rect l="l" t="t" r="r" b="b"/>
              <a:pathLst>
                <a:path w="6000" h="4295" extrusionOk="0">
                  <a:moveTo>
                    <a:pt x="1" y="0"/>
                  </a:moveTo>
                  <a:lnTo>
                    <a:pt x="1137" y="4295"/>
                  </a:lnTo>
                  <a:lnTo>
                    <a:pt x="5999" y="4295"/>
                  </a:lnTo>
                  <a:lnTo>
                    <a:pt x="4880"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4114;p60">
              <a:extLst>
                <a:ext uri="{FF2B5EF4-FFF2-40B4-BE49-F238E27FC236}">
                  <a16:creationId xmlns:a16="http://schemas.microsoft.com/office/drawing/2014/main" id="{ED3DED21-1144-46CC-8478-EE9C2D7416C1}"/>
                </a:ext>
              </a:extLst>
            </p:cNvPr>
            <p:cNvSpPr/>
            <p:nvPr/>
          </p:nvSpPr>
          <p:spPr>
            <a:xfrm>
              <a:off x="2441214"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4115;p60">
              <a:extLst>
                <a:ext uri="{FF2B5EF4-FFF2-40B4-BE49-F238E27FC236}">
                  <a16:creationId xmlns:a16="http://schemas.microsoft.com/office/drawing/2014/main" id="{9DE56C7B-A4C1-4460-86BA-86218F950996}"/>
                </a:ext>
              </a:extLst>
            </p:cNvPr>
            <p:cNvSpPr/>
            <p:nvPr/>
          </p:nvSpPr>
          <p:spPr>
            <a:xfrm>
              <a:off x="2452463"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4116;p60">
              <a:extLst>
                <a:ext uri="{FF2B5EF4-FFF2-40B4-BE49-F238E27FC236}">
                  <a16:creationId xmlns:a16="http://schemas.microsoft.com/office/drawing/2014/main" id="{4F665ABF-6C4B-4B06-8145-19ED6C8B0F90}"/>
                </a:ext>
              </a:extLst>
            </p:cNvPr>
            <p:cNvSpPr/>
            <p:nvPr/>
          </p:nvSpPr>
          <p:spPr>
            <a:xfrm>
              <a:off x="3135769" y="3909682"/>
              <a:ext cx="11282" cy="538216"/>
            </a:xfrm>
            <a:custGeom>
              <a:avLst/>
              <a:gdLst/>
              <a:ahLst/>
              <a:cxnLst/>
              <a:rect l="l" t="t" r="r" b="b"/>
              <a:pathLst>
                <a:path w="352" h="16793" extrusionOk="0">
                  <a:moveTo>
                    <a:pt x="0" y="1"/>
                  </a:moveTo>
                  <a:lnTo>
                    <a:pt x="0" y="16793"/>
                  </a:lnTo>
                  <a:lnTo>
                    <a:pt x="351" y="16793"/>
                  </a:lnTo>
                  <a:lnTo>
                    <a:pt x="35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4117;p60">
              <a:extLst>
                <a:ext uri="{FF2B5EF4-FFF2-40B4-BE49-F238E27FC236}">
                  <a16:creationId xmlns:a16="http://schemas.microsoft.com/office/drawing/2014/main" id="{C4518320-CEFB-47D7-A39B-60C35ED1756D}"/>
                </a:ext>
              </a:extLst>
            </p:cNvPr>
            <p:cNvSpPr/>
            <p:nvPr/>
          </p:nvSpPr>
          <p:spPr>
            <a:xfrm>
              <a:off x="3147019" y="3911284"/>
              <a:ext cx="11282" cy="536613"/>
            </a:xfrm>
            <a:custGeom>
              <a:avLst/>
              <a:gdLst/>
              <a:ahLst/>
              <a:cxnLst/>
              <a:rect l="l" t="t" r="r" b="b"/>
              <a:pathLst>
                <a:path w="352" h="16743" extrusionOk="0">
                  <a:moveTo>
                    <a:pt x="0" y="1"/>
                  </a:moveTo>
                  <a:lnTo>
                    <a:pt x="0" y="16743"/>
                  </a:lnTo>
                  <a:lnTo>
                    <a:pt x="351" y="16743"/>
                  </a:lnTo>
                  <a:lnTo>
                    <a:pt x="35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4118;p60">
              <a:extLst>
                <a:ext uri="{FF2B5EF4-FFF2-40B4-BE49-F238E27FC236}">
                  <a16:creationId xmlns:a16="http://schemas.microsoft.com/office/drawing/2014/main" id="{FE8B6EF4-934E-4367-AAED-49583999E0C2}"/>
                </a:ext>
              </a:extLst>
            </p:cNvPr>
            <p:cNvSpPr/>
            <p:nvPr/>
          </p:nvSpPr>
          <p:spPr>
            <a:xfrm>
              <a:off x="2393010" y="3878625"/>
              <a:ext cx="855767" cy="43941"/>
            </a:xfrm>
            <a:custGeom>
              <a:avLst/>
              <a:gdLst/>
              <a:ahLst/>
              <a:cxnLst/>
              <a:rect l="l" t="t" r="r" b="b"/>
              <a:pathLst>
                <a:path w="26701" h="1371" extrusionOk="0">
                  <a:moveTo>
                    <a:pt x="1" y="1"/>
                  </a:moveTo>
                  <a:lnTo>
                    <a:pt x="1" y="1371"/>
                  </a:lnTo>
                  <a:lnTo>
                    <a:pt x="26701" y="1371"/>
                  </a:lnTo>
                  <a:lnTo>
                    <a:pt x="267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4119;p60">
              <a:extLst>
                <a:ext uri="{FF2B5EF4-FFF2-40B4-BE49-F238E27FC236}">
                  <a16:creationId xmlns:a16="http://schemas.microsoft.com/office/drawing/2014/main" id="{253413E4-C647-43B9-85D4-5335AEB69216}"/>
                </a:ext>
              </a:extLst>
            </p:cNvPr>
            <p:cNvSpPr/>
            <p:nvPr/>
          </p:nvSpPr>
          <p:spPr>
            <a:xfrm>
              <a:off x="2764662" y="3922534"/>
              <a:ext cx="377036" cy="73394"/>
            </a:xfrm>
            <a:custGeom>
              <a:avLst/>
              <a:gdLst/>
              <a:ahLst/>
              <a:cxnLst/>
              <a:rect l="l" t="t" r="r" b="b"/>
              <a:pathLst>
                <a:path w="11764" h="2290" extrusionOk="0">
                  <a:moveTo>
                    <a:pt x="0" y="1"/>
                  </a:moveTo>
                  <a:lnTo>
                    <a:pt x="0" y="2290"/>
                  </a:lnTo>
                  <a:lnTo>
                    <a:pt x="11763" y="2290"/>
                  </a:lnTo>
                  <a:lnTo>
                    <a:pt x="11763"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4120;p60">
              <a:extLst>
                <a:ext uri="{FF2B5EF4-FFF2-40B4-BE49-F238E27FC236}">
                  <a16:creationId xmlns:a16="http://schemas.microsoft.com/office/drawing/2014/main" id="{0CDF315D-3406-4250-AFE4-CE958288298E}"/>
                </a:ext>
              </a:extLst>
            </p:cNvPr>
            <p:cNvSpPr/>
            <p:nvPr/>
          </p:nvSpPr>
          <p:spPr>
            <a:xfrm>
              <a:off x="2949943" y="3946090"/>
              <a:ext cx="19839" cy="16474"/>
            </a:xfrm>
            <a:custGeom>
              <a:avLst/>
              <a:gdLst/>
              <a:ahLst/>
              <a:cxnLst/>
              <a:rect l="l" t="t" r="r" b="b"/>
              <a:pathLst>
                <a:path w="619" h="514" extrusionOk="0">
                  <a:moveTo>
                    <a:pt x="351" y="1"/>
                  </a:moveTo>
                  <a:cubicBezTo>
                    <a:pt x="117" y="1"/>
                    <a:pt x="1" y="268"/>
                    <a:pt x="168" y="435"/>
                  </a:cubicBezTo>
                  <a:cubicBezTo>
                    <a:pt x="222" y="490"/>
                    <a:pt x="289" y="514"/>
                    <a:pt x="354" y="514"/>
                  </a:cubicBezTo>
                  <a:cubicBezTo>
                    <a:pt x="489" y="514"/>
                    <a:pt x="619" y="409"/>
                    <a:pt x="619" y="251"/>
                  </a:cubicBezTo>
                  <a:cubicBezTo>
                    <a:pt x="619" y="118"/>
                    <a:pt x="502" y="1"/>
                    <a:pt x="351"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4121;p60">
              <a:extLst>
                <a:ext uri="{FF2B5EF4-FFF2-40B4-BE49-F238E27FC236}">
                  <a16:creationId xmlns:a16="http://schemas.microsoft.com/office/drawing/2014/main" id="{107FFC95-14E0-4A87-943D-ECC2E5F3427D}"/>
                </a:ext>
              </a:extLst>
            </p:cNvPr>
            <p:cNvSpPr/>
            <p:nvPr/>
          </p:nvSpPr>
          <p:spPr>
            <a:xfrm>
              <a:off x="2747515" y="4043554"/>
              <a:ext cx="168198" cy="96438"/>
            </a:xfrm>
            <a:custGeom>
              <a:avLst/>
              <a:gdLst/>
              <a:ahLst/>
              <a:cxnLst/>
              <a:rect l="l" t="t" r="r" b="b"/>
              <a:pathLst>
                <a:path w="5248" h="3009" extrusionOk="0">
                  <a:moveTo>
                    <a:pt x="986" y="1"/>
                  </a:moveTo>
                  <a:cubicBezTo>
                    <a:pt x="452" y="1"/>
                    <a:pt x="1" y="435"/>
                    <a:pt x="1" y="987"/>
                  </a:cubicBezTo>
                  <a:lnTo>
                    <a:pt x="1" y="2407"/>
                  </a:lnTo>
                  <a:cubicBezTo>
                    <a:pt x="1" y="2741"/>
                    <a:pt x="268" y="3008"/>
                    <a:pt x="585" y="3008"/>
                  </a:cubicBezTo>
                  <a:lnTo>
                    <a:pt x="5214" y="3008"/>
                  </a:lnTo>
                  <a:lnTo>
                    <a:pt x="524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4122;p60">
              <a:extLst>
                <a:ext uri="{FF2B5EF4-FFF2-40B4-BE49-F238E27FC236}">
                  <a16:creationId xmlns:a16="http://schemas.microsoft.com/office/drawing/2014/main" id="{E175BAA3-73D5-4B19-B5FD-EDDFC0808EC3}"/>
                </a:ext>
              </a:extLst>
            </p:cNvPr>
            <p:cNvSpPr/>
            <p:nvPr/>
          </p:nvSpPr>
          <p:spPr>
            <a:xfrm>
              <a:off x="2749663" y="4139961"/>
              <a:ext cx="329378" cy="28396"/>
            </a:xfrm>
            <a:custGeom>
              <a:avLst/>
              <a:gdLst/>
              <a:ahLst/>
              <a:cxnLst/>
              <a:rect l="l" t="t" r="r" b="b"/>
              <a:pathLst>
                <a:path w="10277" h="886" extrusionOk="0">
                  <a:moveTo>
                    <a:pt x="602" y="0"/>
                  </a:moveTo>
                  <a:cubicBezTo>
                    <a:pt x="1" y="0"/>
                    <a:pt x="1" y="886"/>
                    <a:pt x="602" y="886"/>
                  </a:cubicBezTo>
                  <a:lnTo>
                    <a:pt x="9675" y="886"/>
                  </a:lnTo>
                  <a:cubicBezTo>
                    <a:pt x="10276" y="886"/>
                    <a:pt x="10276" y="0"/>
                    <a:pt x="9675"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4123;p60">
              <a:extLst>
                <a:ext uri="{FF2B5EF4-FFF2-40B4-BE49-F238E27FC236}">
                  <a16:creationId xmlns:a16="http://schemas.microsoft.com/office/drawing/2014/main" id="{FEF838E1-1D84-4E16-AEEE-AB32AAC38353}"/>
                </a:ext>
              </a:extLst>
            </p:cNvPr>
            <p:cNvSpPr/>
            <p:nvPr/>
          </p:nvSpPr>
          <p:spPr>
            <a:xfrm>
              <a:off x="2857287" y="3754912"/>
              <a:ext cx="304763" cy="386138"/>
            </a:xfrm>
            <a:custGeom>
              <a:avLst/>
              <a:gdLst/>
              <a:ahLst/>
              <a:cxnLst/>
              <a:rect l="l" t="t" r="r" b="b"/>
              <a:pathLst>
                <a:path w="9509" h="12048" extrusionOk="0">
                  <a:moveTo>
                    <a:pt x="3176" y="1"/>
                  </a:moveTo>
                  <a:lnTo>
                    <a:pt x="1" y="11981"/>
                  </a:lnTo>
                  <a:lnTo>
                    <a:pt x="6768" y="12048"/>
                  </a:lnTo>
                  <a:lnTo>
                    <a:pt x="9324" y="1538"/>
                  </a:lnTo>
                  <a:cubicBezTo>
                    <a:pt x="9508" y="803"/>
                    <a:pt x="8940" y="84"/>
                    <a:pt x="8171" y="84"/>
                  </a:cubicBezTo>
                  <a:lnTo>
                    <a:pt x="3176"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4124;p60">
              <a:extLst>
                <a:ext uri="{FF2B5EF4-FFF2-40B4-BE49-F238E27FC236}">
                  <a16:creationId xmlns:a16="http://schemas.microsoft.com/office/drawing/2014/main" id="{19A52451-43E5-4B2D-AF61-0F03506BD333}"/>
                </a:ext>
              </a:extLst>
            </p:cNvPr>
            <p:cNvSpPr/>
            <p:nvPr/>
          </p:nvSpPr>
          <p:spPr>
            <a:xfrm>
              <a:off x="3011543" y="4168325"/>
              <a:ext cx="76055" cy="278514"/>
            </a:xfrm>
            <a:custGeom>
              <a:avLst/>
              <a:gdLst/>
              <a:ahLst/>
              <a:cxnLst/>
              <a:rect l="l" t="t" r="r" b="b"/>
              <a:pathLst>
                <a:path w="2373" h="8690" extrusionOk="0">
                  <a:moveTo>
                    <a:pt x="0" y="1"/>
                  </a:moveTo>
                  <a:lnTo>
                    <a:pt x="1955" y="8689"/>
                  </a:lnTo>
                  <a:lnTo>
                    <a:pt x="2373" y="8689"/>
                  </a:lnTo>
                  <a:lnTo>
                    <a:pt x="869"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4125;p60">
              <a:extLst>
                <a:ext uri="{FF2B5EF4-FFF2-40B4-BE49-F238E27FC236}">
                  <a16:creationId xmlns:a16="http://schemas.microsoft.com/office/drawing/2014/main" id="{7A02986E-FE7E-4E6B-BFB0-6411964435B8}"/>
                </a:ext>
              </a:extLst>
            </p:cNvPr>
            <p:cNvSpPr/>
            <p:nvPr/>
          </p:nvSpPr>
          <p:spPr>
            <a:xfrm>
              <a:off x="2898535" y="4168325"/>
              <a:ext cx="78747" cy="278514"/>
            </a:xfrm>
            <a:custGeom>
              <a:avLst/>
              <a:gdLst/>
              <a:ahLst/>
              <a:cxnLst/>
              <a:rect l="l" t="t" r="r" b="b"/>
              <a:pathLst>
                <a:path w="2457" h="8690" extrusionOk="0">
                  <a:moveTo>
                    <a:pt x="1" y="1"/>
                  </a:moveTo>
                  <a:lnTo>
                    <a:pt x="2056" y="8689"/>
                  </a:lnTo>
                  <a:lnTo>
                    <a:pt x="2457" y="8689"/>
                  </a:lnTo>
                  <a:lnTo>
                    <a:pt x="869"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126;p60">
              <a:extLst>
                <a:ext uri="{FF2B5EF4-FFF2-40B4-BE49-F238E27FC236}">
                  <a16:creationId xmlns:a16="http://schemas.microsoft.com/office/drawing/2014/main" id="{F439A08A-B04B-45ED-8CDE-0CAC077738E7}"/>
                </a:ext>
              </a:extLst>
            </p:cNvPr>
            <p:cNvSpPr/>
            <p:nvPr/>
          </p:nvSpPr>
          <p:spPr>
            <a:xfrm>
              <a:off x="2744855" y="4168325"/>
              <a:ext cx="85157" cy="278514"/>
            </a:xfrm>
            <a:custGeom>
              <a:avLst/>
              <a:gdLst/>
              <a:ahLst/>
              <a:cxnLst/>
              <a:rect l="l" t="t" r="r" b="b"/>
              <a:pathLst>
                <a:path w="2657" h="8690" extrusionOk="0">
                  <a:moveTo>
                    <a:pt x="1771" y="1"/>
                  </a:moveTo>
                  <a:lnTo>
                    <a:pt x="0" y="8689"/>
                  </a:lnTo>
                  <a:lnTo>
                    <a:pt x="401" y="8689"/>
                  </a:lnTo>
                  <a:lnTo>
                    <a:pt x="2657"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127;p60">
              <a:extLst>
                <a:ext uri="{FF2B5EF4-FFF2-40B4-BE49-F238E27FC236}">
                  <a16:creationId xmlns:a16="http://schemas.microsoft.com/office/drawing/2014/main" id="{7D3FE95D-D760-4912-A266-BC0BC96A874E}"/>
                </a:ext>
              </a:extLst>
            </p:cNvPr>
            <p:cNvSpPr/>
            <p:nvPr/>
          </p:nvSpPr>
          <p:spPr>
            <a:xfrm>
              <a:off x="2837480" y="3754912"/>
              <a:ext cx="139802" cy="384536"/>
            </a:xfrm>
            <a:custGeom>
              <a:avLst/>
              <a:gdLst/>
              <a:ahLst/>
              <a:cxnLst/>
              <a:rect l="l" t="t" r="r" b="b"/>
              <a:pathLst>
                <a:path w="4362" h="11998" extrusionOk="0">
                  <a:moveTo>
                    <a:pt x="3660" y="1"/>
                  </a:moveTo>
                  <a:cubicBezTo>
                    <a:pt x="2841" y="1"/>
                    <a:pt x="2123" y="586"/>
                    <a:pt x="1989" y="1388"/>
                  </a:cubicBezTo>
                  <a:lnTo>
                    <a:pt x="1" y="11998"/>
                  </a:lnTo>
                  <a:lnTo>
                    <a:pt x="1889" y="11998"/>
                  </a:lnTo>
                  <a:lnTo>
                    <a:pt x="4362"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128;p60">
              <a:extLst>
                <a:ext uri="{FF2B5EF4-FFF2-40B4-BE49-F238E27FC236}">
                  <a16:creationId xmlns:a16="http://schemas.microsoft.com/office/drawing/2014/main" id="{FBECCD00-E468-4D5B-B962-6640A37073D9}"/>
                </a:ext>
              </a:extLst>
            </p:cNvPr>
            <p:cNvSpPr/>
            <p:nvPr/>
          </p:nvSpPr>
          <p:spPr>
            <a:xfrm>
              <a:off x="2669858" y="2810815"/>
              <a:ext cx="114643" cy="115188"/>
            </a:xfrm>
            <a:custGeom>
              <a:avLst/>
              <a:gdLst/>
              <a:ahLst/>
              <a:cxnLst/>
              <a:rect l="l" t="t" r="r" b="b"/>
              <a:pathLst>
                <a:path w="3577" h="3594" extrusionOk="0">
                  <a:moveTo>
                    <a:pt x="586" y="903"/>
                  </a:moveTo>
                  <a:cubicBezTo>
                    <a:pt x="669" y="786"/>
                    <a:pt x="753" y="686"/>
                    <a:pt x="870" y="619"/>
                  </a:cubicBezTo>
                  <a:lnTo>
                    <a:pt x="803" y="251"/>
                  </a:lnTo>
                  <a:lnTo>
                    <a:pt x="1354" y="17"/>
                  </a:lnTo>
                  <a:lnTo>
                    <a:pt x="1572" y="301"/>
                  </a:lnTo>
                  <a:cubicBezTo>
                    <a:pt x="1705" y="285"/>
                    <a:pt x="1839" y="285"/>
                    <a:pt x="1973" y="301"/>
                  </a:cubicBezTo>
                  <a:lnTo>
                    <a:pt x="2173" y="1"/>
                  </a:lnTo>
                  <a:lnTo>
                    <a:pt x="2741" y="235"/>
                  </a:lnTo>
                  <a:lnTo>
                    <a:pt x="2691" y="586"/>
                  </a:lnTo>
                  <a:cubicBezTo>
                    <a:pt x="2791" y="669"/>
                    <a:pt x="2892" y="769"/>
                    <a:pt x="2975" y="870"/>
                  </a:cubicBezTo>
                  <a:lnTo>
                    <a:pt x="3326" y="803"/>
                  </a:lnTo>
                  <a:lnTo>
                    <a:pt x="3577" y="1371"/>
                  </a:lnTo>
                  <a:lnTo>
                    <a:pt x="3276" y="1588"/>
                  </a:lnTo>
                  <a:cubicBezTo>
                    <a:pt x="3293" y="1705"/>
                    <a:pt x="3293" y="1839"/>
                    <a:pt x="3276" y="1972"/>
                  </a:cubicBezTo>
                  <a:lnTo>
                    <a:pt x="3577" y="2190"/>
                  </a:lnTo>
                  <a:lnTo>
                    <a:pt x="3359" y="2758"/>
                  </a:lnTo>
                  <a:lnTo>
                    <a:pt x="2992" y="2691"/>
                  </a:lnTo>
                  <a:cubicBezTo>
                    <a:pt x="2908" y="2808"/>
                    <a:pt x="2825" y="2891"/>
                    <a:pt x="2708" y="2975"/>
                  </a:cubicBezTo>
                  <a:lnTo>
                    <a:pt x="2775" y="3342"/>
                  </a:lnTo>
                  <a:lnTo>
                    <a:pt x="2223" y="3576"/>
                  </a:lnTo>
                  <a:lnTo>
                    <a:pt x="2006" y="3276"/>
                  </a:lnTo>
                  <a:cubicBezTo>
                    <a:pt x="1872" y="3309"/>
                    <a:pt x="1739" y="3309"/>
                    <a:pt x="1605" y="3292"/>
                  </a:cubicBezTo>
                  <a:lnTo>
                    <a:pt x="1388" y="3593"/>
                  </a:lnTo>
                  <a:lnTo>
                    <a:pt x="836" y="3359"/>
                  </a:lnTo>
                  <a:lnTo>
                    <a:pt x="886" y="2992"/>
                  </a:lnTo>
                  <a:cubicBezTo>
                    <a:pt x="786" y="2925"/>
                    <a:pt x="686" y="2824"/>
                    <a:pt x="602" y="2724"/>
                  </a:cubicBezTo>
                  <a:lnTo>
                    <a:pt x="235" y="2791"/>
                  </a:lnTo>
                  <a:lnTo>
                    <a:pt x="1" y="2223"/>
                  </a:lnTo>
                  <a:lnTo>
                    <a:pt x="302" y="2006"/>
                  </a:lnTo>
                  <a:cubicBezTo>
                    <a:pt x="285" y="1872"/>
                    <a:pt x="285" y="1738"/>
                    <a:pt x="302" y="1605"/>
                  </a:cubicBezTo>
                  <a:lnTo>
                    <a:pt x="1" y="1404"/>
                  </a:lnTo>
                  <a:lnTo>
                    <a:pt x="218" y="836"/>
                  </a:lnTo>
                  <a:close/>
                  <a:moveTo>
                    <a:pt x="1187" y="1521"/>
                  </a:moveTo>
                  <a:cubicBezTo>
                    <a:pt x="970" y="2073"/>
                    <a:pt x="1521" y="2607"/>
                    <a:pt x="2056" y="2373"/>
                  </a:cubicBezTo>
                  <a:cubicBezTo>
                    <a:pt x="2591" y="2139"/>
                    <a:pt x="2591" y="1388"/>
                    <a:pt x="2039" y="1170"/>
                  </a:cubicBezTo>
                  <a:cubicBezTo>
                    <a:pt x="1705" y="1037"/>
                    <a:pt x="1321" y="1187"/>
                    <a:pt x="1187" y="152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129;p60">
              <a:extLst>
                <a:ext uri="{FF2B5EF4-FFF2-40B4-BE49-F238E27FC236}">
                  <a16:creationId xmlns:a16="http://schemas.microsoft.com/office/drawing/2014/main" id="{F07BF42A-F416-4524-9ABD-FA2D3E0EEA5B}"/>
                </a:ext>
              </a:extLst>
            </p:cNvPr>
            <p:cNvSpPr/>
            <p:nvPr/>
          </p:nvSpPr>
          <p:spPr>
            <a:xfrm>
              <a:off x="2748060" y="2861166"/>
              <a:ext cx="403798" cy="403798"/>
            </a:xfrm>
            <a:custGeom>
              <a:avLst/>
              <a:gdLst/>
              <a:ahLst/>
              <a:cxnLst/>
              <a:rect l="l" t="t" r="r" b="b"/>
              <a:pathLst>
                <a:path w="12599" h="12599" extrusionOk="0">
                  <a:moveTo>
                    <a:pt x="2089" y="3142"/>
                  </a:moveTo>
                  <a:cubicBezTo>
                    <a:pt x="2356" y="2774"/>
                    <a:pt x="2690" y="2440"/>
                    <a:pt x="3058" y="2156"/>
                  </a:cubicBezTo>
                  <a:lnTo>
                    <a:pt x="2824" y="886"/>
                  </a:lnTo>
                  <a:lnTo>
                    <a:pt x="4796" y="34"/>
                  </a:lnTo>
                  <a:lnTo>
                    <a:pt x="5548" y="1086"/>
                  </a:lnTo>
                  <a:cubicBezTo>
                    <a:pt x="6015" y="1020"/>
                    <a:pt x="6483" y="1020"/>
                    <a:pt x="6951" y="1070"/>
                  </a:cubicBezTo>
                  <a:lnTo>
                    <a:pt x="7686" y="0"/>
                  </a:lnTo>
                  <a:lnTo>
                    <a:pt x="9675" y="802"/>
                  </a:lnTo>
                  <a:lnTo>
                    <a:pt x="9457" y="2089"/>
                  </a:lnTo>
                  <a:cubicBezTo>
                    <a:pt x="9842" y="2356"/>
                    <a:pt x="10176" y="2690"/>
                    <a:pt x="10460" y="3058"/>
                  </a:cubicBezTo>
                  <a:lnTo>
                    <a:pt x="11730" y="2824"/>
                  </a:lnTo>
                  <a:lnTo>
                    <a:pt x="12565" y="4796"/>
                  </a:lnTo>
                  <a:lnTo>
                    <a:pt x="11529" y="5548"/>
                  </a:lnTo>
                  <a:cubicBezTo>
                    <a:pt x="11596" y="6015"/>
                    <a:pt x="11596" y="6483"/>
                    <a:pt x="11546" y="6951"/>
                  </a:cubicBezTo>
                  <a:lnTo>
                    <a:pt x="12599" y="7686"/>
                  </a:lnTo>
                  <a:lnTo>
                    <a:pt x="11813" y="9675"/>
                  </a:lnTo>
                  <a:lnTo>
                    <a:pt x="10527" y="9457"/>
                  </a:lnTo>
                  <a:cubicBezTo>
                    <a:pt x="10243" y="9842"/>
                    <a:pt x="9925" y="10176"/>
                    <a:pt x="9558" y="10460"/>
                  </a:cubicBezTo>
                  <a:lnTo>
                    <a:pt x="9792" y="11730"/>
                  </a:lnTo>
                  <a:lnTo>
                    <a:pt x="7820" y="12565"/>
                  </a:lnTo>
                  <a:lnTo>
                    <a:pt x="7051" y="11529"/>
                  </a:lnTo>
                  <a:cubicBezTo>
                    <a:pt x="6600" y="11596"/>
                    <a:pt x="6132" y="11596"/>
                    <a:pt x="5665" y="11546"/>
                  </a:cubicBezTo>
                  <a:lnTo>
                    <a:pt x="4929" y="12599"/>
                  </a:lnTo>
                  <a:lnTo>
                    <a:pt x="2941" y="11797"/>
                  </a:lnTo>
                  <a:lnTo>
                    <a:pt x="3142" y="10527"/>
                  </a:lnTo>
                  <a:cubicBezTo>
                    <a:pt x="2774" y="10243"/>
                    <a:pt x="2440" y="9925"/>
                    <a:pt x="2156" y="9558"/>
                  </a:cubicBezTo>
                  <a:lnTo>
                    <a:pt x="886" y="9792"/>
                  </a:lnTo>
                  <a:lnTo>
                    <a:pt x="34" y="7820"/>
                  </a:lnTo>
                  <a:lnTo>
                    <a:pt x="1086" y="7051"/>
                  </a:lnTo>
                  <a:cubicBezTo>
                    <a:pt x="1020" y="6600"/>
                    <a:pt x="1020" y="6132"/>
                    <a:pt x="1070" y="5665"/>
                  </a:cubicBezTo>
                  <a:lnTo>
                    <a:pt x="0" y="4929"/>
                  </a:lnTo>
                  <a:lnTo>
                    <a:pt x="802" y="2941"/>
                  </a:lnTo>
                  <a:close/>
                  <a:moveTo>
                    <a:pt x="4211" y="5364"/>
                  </a:moveTo>
                  <a:cubicBezTo>
                    <a:pt x="3442" y="7252"/>
                    <a:pt x="5364" y="9123"/>
                    <a:pt x="7235" y="8321"/>
                  </a:cubicBezTo>
                  <a:cubicBezTo>
                    <a:pt x="9123" y="7519"/>
                    <a:pt x="9090" y="4846"/>
                    <a:pt x="7202" y="4077"/>
                  </a:cubicBezTo>
                  <a:cubicBezTo>
                    <a:pt x="6015" y="3609"/>
                    <a:pt x="4679" y="4177"/>
                    <a:pt x="4211" y="5364"/>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130;p60">
              <a:extLst>
                <a:ext uri="{FF2B5EF4-FFF2-40B4-BE49-F238E27FC236}">
                  <a16:creationId xmlns:a16="http://schemas.microsoft.com/office/drawing/2014/main" id="{30C187C0-1CAC-4933-ACA5-F6291C609D08}"/>
                </a:ext>
              </a:extLst>
            </p:cNvPr>
            <p:cNvSpPr/>
            <p:nvPr/>
          </p:nvSpPr>
          <p:spPr>
            <a:xfrm>
              <a:off x="2520473" y="3035742"/>
              <a:ext cx="198710" cy="198710"/>
            </a:xfrm>
            <a:custGeom>
              <a:avLst/>
              <a:gdLst/>
              <a:ahLst/>
              <a:cxnLst/>
              <a:rect l="l" t="t" r="r" b="b"/>
              <a:pathLst>
                <a:path w="6200" h="6200" extrusionOk="0">
                  <a:moveTo>
                    <a:pt x="3109" y="1923"/>
                  </a:moveTo>
                  <a:cubicBezTo>
                    <a:pt x="3249" y="1923"/>
                    <a:pt x="3390" y="1950"/>
                    <a:pt x="3526" y="2005"/>
                  </a:cubicBezTo>
                  <a:cubicBezTo>
                    <a:pt x="4461" y="2373"/>
                    <a:pt x="4478" y="3693"/>
                    <a:pt x="3559" y="4094"/>
                  </a:cubicBezTo>
                  <a:cubicBezTo>
                    <a:pt x="3409" y="4155"/>
                    <a:pt x="3260" y="4184"/>
                    <a:pt x="3115" y="4184"/>
                  </a:cubicBezTo>
                  <a:cubicBezTo>
                    <a:pt x="2357" y="4184"/>
                    <a:pt x="1747" y="3409"/>
                    <a:pt x="2055" y="2624"/>
                  </a:cubicBezTo>
                  <a:cubicBezTo>
                    <a:pt x="2233" y="2191"/>
                    <a:pt x="2663" y="1923"/>
                    <a:pt x="3109" y="1923"/>
                  </a:cubicBezTo>
                  <a:close/>
                  <a:moveTo>
                    <a:pt x="2356" y="0"/>
                  </a:moveTo>
                  <a:lnTo>
                    <a:pt x="1387" y="418"/>
                  </a:lnTo>
                  <a:lnTo>
                    <a:pt x="1487" y="1053"/>
                  </a:lnTo>
                  <a:cubicBezTo>
                    <a:pt x="1320" y="1187"/>
                    <a:pt x="1153" y="1354"/>
                    <a:pt x="1019" y="1537"/>
                  </a:cubicBezTo>
                  <a:lnTo>
                    <a:pt x="385" y="1437"/>
                  </a:lnTo>
                  <a:lnTo>
                    <a:pt x="0" y="2423"/>
                  </a:lnTo>
                  <a:lnTo>
                    <a:pt x="518" y="2774"/>
                  </a:lnTo>
                  <a:cubicBezTo>
                    <a:pt x="485" y="3008"/>
                    <a:pt x="485" y="3242"/>
                    <a:pt x="518" y="3459"/>
                  </a:cubicBezTo>
                  <a:lnTo>
                    <a:pt x="17" y="3843"/>
                  </a:lnTo>
                  <a:lnTo>
                    <a:pt x="418" y="4812"/>
                  </a:lnTo>
                  <a:lnTo>
                    <a:pt x="1053" y="4695"/>
                  </a:lnTo>
                  <a:cubicBezTo>
                    <a:pt x="1187" y="4879"/>
                    <a:pt x="1354" y="5030"/>
                    <a:pt x="1537" y="5180"/>
                  </a:cubicBezTo>
                  <a:lnTo>
                    <a:pt x="1437" y="5798"/>
                  </a:lnTo>
                  <a:lnTo>
                    <a:pt x="2423" y="6199"/>
                  </a:lnTo>
                  <a:lnTo>
                    <a:pt x="2774" y="5664"/>
                  </a:lnTo>
                  <a:cubicBezTo>
                    <a:pt x="2891" y="5681"/>
                    <a:pt x="3008" y="5690"/>
                    <a:pt x="3123" y="5690"/>
                  </a:cubicBezTo>
                  <a:cubicBezTo>
                    <a:pt x="3238" y="5690"/>
                    <a:pt x="3350" y="5681"/>
                    <a:pt x="3459" y="5664"/>
                  </a:cubicBezTo>
                  <a:lnTo>
                    <a:pt x="3843" y="6182"/>
                  </a:lnTo>
                  <a:lnTo>
                    <a:pt x="4812" y="5765"/>
                  </a:lnTo>
                  <a:lnTo>
                    <a:pt x="4695" y="5130"/>
                  </a:lnTo>
                  <a:cubicBezTo>
                    <a:pt x="4879" y="4996"/>
                    <a:pt x="5030" y="4829"/>
                    <a:pt x="5180" y="4645"/>
                  </a:cubicBezTo>
                  <a:lnTo>
                    <a:pt x="5798" y="4746"/>
                  </a:lnTo>
                  <a:lnTo>
                    <a:pt x="6199" y="3776"/>
                  </a:lnTo>
                  <a:lnTo>
                    <a:pt x="5664" y="3409"/>
                  </a:lnTo>
                  <a:cubicBezTo>
                    <a:pt x="5698" y="3175"/>
                    <a:pt x="5698" y="2958"/>
                    <a:pt x="5664" y="2724"/>
                  </a:cubicBezTo>
                  <a:lnTo>
                    <a:pt x="6182" y="2356"/>
                  </a:lnTo>
                  <a:lnTo>
                    <a:pt x="5765" y="1387"/>
                  </a:lnTo>
                  <a:lnTo>
                    <a:pt x="5146" y="1487"/>
                  </a:lnTo>
                  <a:cubicBezTo>
                    <a:pt x="4996" y="1320"/>
                    <a:pt x="4829" y="1153"/>
                    <a:pt x="4645" y="1020"/>
                  </a:cubicBezTo>
                  <a:lnTo>
                    <a:pt x="4745" y="385"/>
                  </a:lnTo>
                  <a:lnTo>
                    <a:pt x="3776" y="0"/>
                  </a:lnTo>
                  <a:lnTo>
                    <a:pt x="3409" y="518"/>
                  </a:lnTo>
                  <a:cubicBezTo>
                    <a:pt x="3292" y="502"/>
                    <a:pt x="3179" y="493"/>
                    <a:pt x="3066" y="493"/>
                  </a:cubicBezTo>
                  <a:cubicBezTo>
                    <a:pt x="2953" y="493"/>
                    <a:pt x="2841" y="502"/>
                    <a:pt x="2724" y="518"/>
                  </a:cubicBezTo>
                  <a:lnTo>
                    <a:pt x="2356"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131;p60">
              <a:extLst>
                <a:ext uri="{FF2B5EF4-FFF2-40B4-BE49-F238E27FC236}">
                  <a16:creationId xmlns:a16="http://schemas.microsoft.com/office/drawing/2014/main" id="{85BEC00A-C7FC-4381-9EEE-8ED22F2D51ED}"/>
                </a:ext>
              </a:extLst>
            </p:cNvPr>
            <p:cNvSpPr/>
            <p:nvPr/>
          </p:nvSpPr>
          <p:spPr>
            <a:xfrm>
              <a:off x="2582586" y="3096573"/>
              <a:ext cx="77689" cy="74132"/>
            </a:xfrm>
            <a:custGeom>
              <a:avLst/>
              <a:gdLst/>
              <a:ahLst/>
              <a:cxnLst/>
              <a:rect l="l" t="t" r="r" b="b"/>
              <a:pathLst>
                <a:path w="2424" h="2313" extrusionOk="0">
                  <a:moveTo>
                    <a:pt x="1158" y="0"/>
                  </a:moveTo>
                  <a:cubicBezTo>
                    <a:pt x="1058" y="0"/>
                    <a:pt x="961" y="13"/>
                    <a:pt x="869" y="40"/>
                  </a:cubicBezTo>
                  <a:cubicBezTo>
                    <a:pt x="619" y="107"/>
                    <a:pt x="401" y="258"/>
                    <a:pt x="251" y="475"/>
                  </a:cubicBezTo>
                  <a:cubicBezTo>
                    <a:pt x="201" y="558"/>
                    <a:pt x="151" y="642"/>
                    <a:pt x="117" y="726"/>
                  </a:cubicBezTo>
                  <a:cubicBezTo>
                    <a:pt x="134" y="726"/>
                    <a:pt x="168" y="642"/>
                    <a:pt x="268" y="492"/>
                  </a:cubicBezTo>
                  <a:cubicBezTo>
                    <a:pt x="418" y="291"/>
                    <a:pt x="635" y="157"/>
                    <a:pt x="886" y="91"/>
                  </a:cubicBezTo>
                  <a:cubicBezTo>
                    <a:pt x="983" y="63"/>
                    <a:pt x="1082" y="49"/>
                    <a:pt x="1182" y="49"/>
                  </a:cubicBezTo>
                  <a:cubicBezTo>
                    <a:pt x="1442" y="49"/>
                    <a:pt x="1700" y="143"/>
                    <a:pt x="1905" y="325"/>
                  </a:cubicBezTo>
                  <a:cubicBezTo>
                    <a:pt x="2072" y="475"/>
                    <a:pt x="2189" y="675"/>
                    <a:pt x="2239" y="876"/>
                  </a:cubicBezTo>
                  <a:cubicBezTo>
                    <a:pt x="2356" y="1344"/>
                    <a:pt x="2156" y="1828"/>
                    <a:pt x="1755" y="2079"/>
                  </a:cubicBezTo>
                  <a:cubicBezTo>
                    <a:pt x="1590" y="2184"/>
                    <a:pt x="1398" y="2249"/>
                    <a:pt x="1203" y="2249"/>
                  </a:cubicBezTo>
                  <a:cubicBezTo>
                    <a:pt x="1181" y="2249"/>
                    <a:pt x="1159" y="2248"/>
                    <a:pt x="1137" y="2246"/>
                  </a:cubicBezTo>
                  <a:cubicBezTo>
                    <a:pt x="769" y="2246"/>
                    <a:pt x="418" y="2046"/>
                    <a:pt x="218" y="1711"/>
                  </a:cubicBezTo>
                  <a:cubicBezTo>
                    <a:pt x="101" y="1511"/>
                    <a:pt x="34" y="1244"/>
                    <a:pt x="67" y="993"/>
                  </a:cubicBezTo>
                  <a:cubicBezTo>
                    <a:pt x="84" y="826"/>
                    <a:pt x="134" y="726"/>
                    <a:pt x="134" y="726"/>
                  </a:cubicBezTo>
                  <a:lnTo>
                    <a:pt x="134" y="726"/>
                  </a:lnTo>
                  <a:cubicBezTo>
                    <a:pt x="84" y="809"/>
                    <a:pt x="51" y="909"/>
                    <a:pt x="51" y="993"/>
                  </a:cubicBezTo>
                  <a:cubicBezTo>
                    <a:pt x="0" y="1260"/>
                    <a:pt x="51" y="1511"/>
                    <a:pt x="184" y="1745"/>
                  </a:cubicBezTo>
                  <a:cubicBezTo>
                    <a:pt x="268" y="1895"/>
                    <a:pt x="401" y="2029"/>
                    <a:pt x="552" y="2129"/>
                  </a:cubicBezTo>
                  <a:cubicBezTo>
                    <a:pt x="719" y="2246"/>
                    <a:pt x="919" y="2296"/>
                    <a:pt x="1137" y="2313"/>
                  </a:cubicBezTo>
                  <a:cubicBezTo>
                    <a:pt x="1371" y="2313"/>
                    <a:pt x="1588" y="2263"/>
                    <a:pt x="1788" y="2129"/>
                  </a:cubicBezTo>
                  <a:cubicBezTo>
                    <a:pt x="2223" y="1878"/>
                    <a:pt x="2423" y="1360"/>
                    <a:pt x="2290" y="859"/>
                  </a:cubicBezTo>
                  <a:cubicBezTo>
                    <a:pt x="2239" y="642"/>
                    <a:pt x="2122" y="442"/>
                    <a:pt x="1939" y="291"/>
                  </a:cubicBezTo>
                  <a:cubicBezTo>
                    <a:pt x="1788" y="157"/>
                    <a:pt x="1604" y="57"/>
                    <a:pt x="1404" y="24"/>
                  </a:cubicBezTo>
                  <a:cubicBezTo>
                    <a:pt x="1321" y="9"/>
                    <a:pt x="1239" y="0"/>
                    <a:pt x="1158"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132;p60">
              <a:extLst>
                <a:ext uri="{FF2B5EF4-FFF2-40B4-BE49-F238E27FC236}">
                  <a16:creationId xmlns:a16="http://schemas.microsoft.com/office/drawing/2014/main" id="{10676259-5A6B-49B4-BE0F-D0F31352B1FC}"/>
                </a:ext>
              </a:extLst>
            </p:cNvPr>
            <p:cNvSpPr/>
            <p:nvPr/>
          </p:nvSpPr>
          <p:spPr>
            <a:xfrm>
              <a:off x="2519384" y="3034652"/>
              <a:ext cx="200857" cy="200857"/>
            </a:xfrm>
            <a:custGeom>
              <a:avLst/>
              <a:gdLst/>
              <a:ahLst/>
              <a:cxnLst/>
              <a:rect l="l" t="t" r="r" b="b"/>
              <a:pathLst>
                <a:path w="6267" h="6267" extrusionOk="0">
                  <a:moveTo>
                    <a:pt x="1154" y="1438"/>
                  </a:moveTo>
                  <a:cubicBezTo>
                    <a:pt x="1131" y="1460"/>
                    <a:pt x="1109" y="1490"/>
                    <a:pt x="1092" y="1512"/>
                  </a:cubicBezTo>
                  <a:lnTo>
                    <a:pt x="1092" y="1512"/>
                  </a:lnTo>
                  <a:lnTo>
                    <a:pt x="1154" y="1438"/>
                  </a:lnTo>
                  <a:close/>
                  <a:moveTo>
                    <a:pt x="1092" y="1512"/>
                  </a:moveTo>
                  <a:lnTo>
                    <a:pt x="1070" y="1538"/>
                  </a:lnTo>
                  <a:cubicBezTo>
                    <a:pt x="1076" y="1533"/>
                    <a:pt x="1083" y="1523"/>
                    <a:pt x="1092" y="1512"/>
                  </a:cubicBezTo>
                  <a:close/>
                  <a:moveTo>
                    <a:pt x="3794" y="1"/>
                  </a:moveTo>
                  <a:lnTo>
                    <a:pt x="3794" y="18"/>
                  </a:lnTo>
                  <a:lnTo>
                    <a:pt x="3438" y="519"/>
                  </a:lnTo>
                  <a:lnTo>
                    <a:pt x="3438" y="519"/>
                  </a:lnTo>
                  <a:cubicBezTo>
                    <a:pt x="3343" y="512"/>
                    <a:pt x="3250" y="508"/>
                    <a:pt x="3158" y="508"/>
                  </a:cubicBezTo>
                  <a:cubicBezTo>
                    <a:pt x="3027" y="508"/>
                    <a:pt x="2898" y="516"/>
                    <a:pt x="2762" y="535"/>
                  </a:cubicBezTo>
                  <a:lnTo>
                    <a:pt x="2762" y="535"/>
                  </a:lnTo>
                  <a:lnTo>
                    <a:pt x="2407" y="34"/>
                  </a:lnTo>
                  <a:lnTo>
                    <a:pt x="2390" y="18"/>
                  </a:lnTo>
                  <a:lnTo>
                    <a:pt x="2373" y="18"/>
                  </a:lnTo>
                  <a:lnTo>
                    <a:pt x="1404" y="435"/>
                  </a:lnTo>
                  <a:lnTo>
                    <a:pt x="1404" y="452"/>
                  </a:lnTo>
                  <a:cubicBezTo>
                    <a:pt x="1453" y="696"/>
                    <a:pt x="1486" y="908"/>
                    <a:pt x="1518" y="1073"/>
                  </a:cubicBezTo>
                  <a:lnTo>
                    <a:pt x="1518" y="1073"/>
                  </a:lnTo>
                  <a:cubicBezTo>
                    <a:pt x="1386" y="1189"/>
                    <a:pt x="1253" y="1305"/>
                    <a:pt x="1154" y="1438"/>
                  </a:cubicBezTo>
                  <a:cubicBezTo>
                    <a:pt x="1271" y="1321"/>
                    <a:pt x="1404" y="1187"/>
                    <a:pt x="1538" y="1087"/>
                  </a:cubicBezTo>
                  <a:lnTo>
                    <a:pt x="1439" y="461"/>
                  </a:lnTo>
                  <a:lnTo>
                    <a:pt x="2386" y="69"/>
                  </a:lnTo>
                  <a:lnTo>
                    <a:pt x="2741" y="569"/>
                  </a:lnTo>
                  <a:lnTo>
                    <a:pt x="2741" y="586"/>
                  </a:lnTo>
                  <a:lnTo>
                    <a:pt x="2758" y="586"/>
                  </a:lnTo>
                  <a:cubicBezTo>
                    <a:pt x="2895" y="566"/>
                    <a:pt x="3026" y="558"/>
                    <a:pt x="3158" y="558"/>
                  </a:cubicBezTo>
                  <a:cubicBezTo>
                    <a:pt x="3252" y="558"/>
                    <a:pt x="3346" y="562"/>
                    <a:pt x="3443" y="569"/>
                  </a:cubicBezTo>
                  <a:lnTo>
                    <a:pt x="3460" y="569"/>
                  </a:lnTo>
                  <a:cubicBezTo>
                    <a:pt x="3572" y="409"/>
                    <a:pt x="3683" y="234"/>
                    <a:pt x="3810" y="58"/>
                  </a:cubicBezTo>
                  <a:lnTo>
                    <a:pt x="3810" y="58"/>
                  </a:lnTo>
                  <a:lnTo>
                    <a:pt x="4759" y="444"/>
                  </a:lnTo>
                  <a:lnTo>
                    <a:pt x="4759" y="444"/>
                  </a:lnTo>
                  <a:cubicBezTo>
                    <a:pt x="4727" y="637"/>
                    <a:pt x="4695" y="845"/>
                    <a:pt x="4663" y="1037"/>
                  </a:cubicBezTo>
                  <a:lnTo>
                    <a:pt x="4646" y="1054"/>
                  </a:lnTo>
                  <a:lnTo>
                    <a:pt x="4663" y="1070"/>
                  </a:lnTo>
                  <a:cubicBezTo>
                    <a:pt x="4846" y="1204"/>
                    <a:pt x="5013" y="1371"/>
                    <a:pt x="5147" y="1555"/>
                  </a:cubicBezTo>
                  <a:lnTo>
                    <a:pt x="5180" y="1555"/>
                  </a:lnTo>
                  <a:lnTo>
                    <a:pt x="5774" y="1442"/>
                  </a:lnTo>
                  <a:lnTo>
                    <a:pt x="5774" y="1442"/>
                  </a:lnTo>
                  <a:lnTo>
                    <a:pt x="6176" y="2374"/>
                  </a:lnTo>
                  <a:lnTo>
                    <a:pt x="6176" y="2374"/>
                  </a:lnTo>
                  <a:lnTo>
                    <a:pt x="5682" y="2724"/>
                  </a:lnTo>
                  <a:lnTo>
                    <a:pt x="5665" y="2741"/>
                  </a:lnTo>
                  <a:lnTo>
                    <a:pt x="5665" y="2758"/>
                  </a:lnTo>
                  <a:cubicBezTo>
                    <a:pt x="5698" y="2992"/>
                    <a:pt x="5698" y="3209"/>
                    <a:pt x="5665" y="3443"/>
                  </a:cubicBezTo>
                  <a:lnTo>
                    <a:pt x="5665" y="3460"/>
                  </a:lnTo>
                  <a:lnTo>
                    <a:pt x="5682" y="3476"/>
                  </a:lnTo>
                  <a:lnTo>
                    <a:pt x="6192" y="3811"/>
                  </a:lnTo>
                  <a:lnTo>
                    <a:pt x="6192" y="3811"/>
                  </a:lnTo>
                  <a:cubicBezTo>
                    <a:pt x="6066" y="4112"/>
                    <a:pt x="5940" y="4427"/>
                    <a:pt x="5813" y="4743"/>
                  </a:cubicBezTo>
                  <a:lnTo>
                    <a:pt x="5813" y="4743"/>
                  </a:lnTo>
                  <a:lnTo>
                    <a:pt x="5214" y="4646"/>
                  </a:lnTo>
                  <a:lnTo>
                    <a:pt x="5197" y="4646"/>
                  </a:lnTo>
                  <a:lnTo>
                    <a:pt x="5180" y="4663"/>
                  </a:lnTo>
                  <a:cubicBezTo>
                    <a:pt x="5047" y="4846"/>
                    <a:pt x="4880" y="5013"/>
                    <a:pt x="4713" y="5147"/>
                  </a:cubicBezTo>
                  <a:lnTo>
                    <a:pt x="4696" y="5164"/>
                  </a:lnTo>
                  <a:lnTo>
                    <a:pt x="4696" y="5181"/>
                  </a:lnTo>
                  <a:cubicBezTo>
                    <a:pt x="4728" y="5389"/>
                    <a:pt x="4775" y="5582"/>
                    <a:pt x="4809" y="5774"/>
                  </a:cubicBezTo>
                  <a:lnTo>
                    <a:pt x="4809" y="5774"/>
                  </a:lnTo>
                  <a:lnTo>
                    <a:pt x="3877" y="6176"/>
                  </a:lnTo>
                  <a:lnTo>
                    <a:pt x="3877" y="6176"/>
                  </a:lnTo>
                  <a:lnTo>
                    <a:pt x="3526" y="5682"/>
                  </a:lnTo>
                  <a:lnTo>
                    <a:pt x="3510" y="5665"/>
                  </a:lnTo>
                  <a:lnTo>
                    <a:pt x="3493" y="5665"/>
                  </a:lnTo>
                  <a:cubicBezTo>
                    <a:pt x="3384" y="5682"/>
                    <a:pt x="3272" y="5690"/>
                    <a:pt x="3159" y="5690"/>
                  </a:cubicBezTo>
                  <a:cubicBezTo>
                    <a:pt x="3046" y="5690"/>
                    <a:pt x="2933" y="5682"/>
                    <a:pt x="2825" y="5665"/>
                  </a:cubicBezTo>
                  <a:lnTo>
                    <a:pt x="2791" y="5665"/>
                  </a:lnTo>
                  <a:lnTo>
                    <a:pt x="2791" y="5682"/>
                  </a:lnTo>
                  <a:lnTo>
                    <a:pt x="2440" y="6193"/>
                  </a:lnTo>
                  <a:lnTo>
                    <a:pt x="2440" y="6193"/>
                  </a:lnTo>
                  <a:lnTo>
                    <a:pt x="1506" y="5823"/>
                  </a:lnTo>
                  <a:lnTo>
                    <a:pt x="1506" y="5823"/>
                  </a:lnTo>
                  <a:cubicBezTo>
                    <a:pt x="1539" y="5609"/>
                    <a:pt x="1572" y="5395"/>
                    <a:pt x="1605" y="5214"/>
                  </a:cubicBezTo>
                  <a:lnTo>
                    <a:pt x="1605" y="5197"/>
                  </a:lnTo>
                  <a:lnTo>
                    <a:pt x="1588" y="5181"/>
                  </a:lnTo>
                  <a:cubicBezTo>
                    <a:pt x="1404" y="5047"/>
                    <a:pt x="1237" y="4880"/>
                    <a:pt x="1104" y="4713"/>
                  </a:cubicBezTo>
                  <a:lnTo>
                    <a:pt x="1087" y="4696"/>
                  </a:lnTo>
                  <a:lnTo>
                    <a:pt x="476" y="4808"/>
                  </a:lnTo>
                  <a:lnTo>
                    <a:pt x="476" y="4808"/>
                  </a:lnTo>
                  <a:lnTo>
                    <a:pt x="75" y="3876"/>
                  </a:lnTo>
                  <a:lnTo>
                    <a:pt x="75" y="3876"/>
                  </a:lnTo>
                  <a:lnTo>
                    <a:pt x="569" y="3510"/>
                  </a:lnTo>
                  <a:lnTo>
                    <a:pt x="586" y="3510"/>
                  </a:lnTo>
                  <a:lnTo>
                    <a:pt x="586" y="3493"/>
                  </a:lnTo>
                  <a:cubicBezTo>
                    <a:pt x="552" y="3276"/>
                    <a:pt x="536" y="3042"/>
                    <a:pt x="569" y="2808"/>
                  </a:cubicBezTo>
                  <a:lnTo>
                    <a:pt x="569" y="2791"/>
                  </a:lnTo>
                  <a:lnTo>
                    <a:pt x="53" y="2452"/>
                  </a:lnTo>
                  <a:lnTo>
                    <a:pt x="428" y="1489"/>
                  </a:lnTo>
                  <a:lnTo>
                    <a:pt x="428" y="1489"/>
                  </a:lnTo>
                  <a:lnTo>
                    <a:pt x="886" y="1555"/>
                  </a:lnTo>
                  <a:lnTo>
                    <a:pt x="1003" y="1571"/>
                  </a:lnTo>
                  <a:lnTo>
                    <a:pt x="886" y="1538"/>
                  </a:lnTo>
                  <a:lnTo>
                    <a:pt x="419" y="1455"/>
                  </a:lnTo>
                  <a:lnTo>
                    <a:pt x="419" y="1471"/>
                  </a:lnTo>
                  <a:lnTo>
                    <a:pt x="18" y="2440"/>
                  </a:lnTo>
                  <a:lnTo>
                    <a:pt x="1" y="2457"/>
                  </a:lnTo>
                  <a:lnTo>
                    <a:pt x="18" y="2457"/>
                  </a:lnTo>
                  <a:lnTo>
                    <a:pt x="533" y="2823"/>
                  </a:lnTo>
                  <a:lnTo>
                    <a:pt x="533" y="2823"/>
                  </a:lnTo>
                  <a:cubicBezTo>
                    <a:pt x="503" y="3046"/>
                    <a:pt x="503" y="3268"/>
                    <a:pt x="533" y="3491"/>
                  </a:cubicBezTo>
                  <a:lnTo>
                    <a:pt x="533" y="3491"/>
                  </a:lnTo>
                  <a:lnTo>
                    <a:pt x="34" y="3861"/>
                  </a:lnTo>
                  <a:lnTo>
                    <a:pt x="18" y="3861"/>
                  </a:lnTo>
                  <a:lnTo>
                    <a:pt x="18" y="3877"/>
                  </a:lnTo>
                  <a:cubicBezTo>
                    <a:pt x="151" y="4195"/>
                    <a:pt x="285" y="4512"/>
                    <a:pt x="435" y="4846"/>
                  </a:cubicBezTo>
                  <a:lnTo>
                    <a:pt x="435" y="4863"/>
                  </a:lnTo>
                  <a:lnTo>
                    <a:pt x="469" y="4863"/>
                  </a:lnTo>
                  <a:lnTo>
                    <a:pt x="1072" y="4749"/>
                  </a:lnTo>
                  <a:lnTo>
                    <a:pt x="1072" y="4749"/>
                  </a:lnTo>
                  <a:cubicBezTo>
                    <a:pt x="1204" y="4930"/>
                    <a:pt x="1369" y="5095"/>
                    <a:pt x="1550" y="5227"/>
                  </a:cubicBezTo>
                  <a:lnTo>
                    <a:pt x="1550" y="5227"/>
                  </a:lnTo>
                  <a:cubicBezTo>
                    <a:pt x="1518" y="5419"/>
                    <a:pt x="1485" y="5626"/>
                    <a:pt x="1438" y="5832"/>
                  </a:cubicBezTo>
                  <a:lnTo>
                    <a:pt x="1438" y="5849"/>
                  </a:lnTo>
                  <a:lnTo>
                    <a:pt x="1471" y="5866"/>
                  </a:lnTo>
                  <a:lnTo>
                    <a:pt x="2440" y="6250"/>
                  </a:lnTo>
                  <a:lnTo>
                    <a:pt x="2457" y="6267"/>
                  </a:lnTo>
                  <a:lnTo>
                    <a:pt x="2474" y="6250"/>
                  </a:lnTo>
                  <a:cubicBezTo>
                    <a:pt x="2587" y="6089"/>
                    <a:pt x="2699" y="5912"/>
                    <a:pt x="2827" y="5735"/>
                  </a:cubicBezTo>
                  <a:lnTo>
                    <a:pt x="2827" y="5735"/>
                  </a:lnTo>
                  <a:cubicBezTo>
                    <a:pt x="2938" y="5750"/>
                    <a:pt x="3048" y="5757"/>
                    <a:pt x="3159" y="5757"/>
                  </a:cubicBezTo>
                  <a:cubicBezTo>
                    <a:pt x="3269" y="5757"/>
                    <a:pt x="3380" y="5750"/>
                    <a:pt x="3490" y="5735"/>
                  </a:cubicBezTo>
                  <a:lnTo>
                    <a:pt x="3490" y="5735"/>
                  </a:lnTo>
                  <a:lnTo>
                    <a:pt x="3844" y="6233"/>
                  </a:lnTo>
                  <a:lnTo>
                    <a:pt x="3861" y="6250"/>
                  </a:lnTo>
                  <a:lnTo>
                    <a:pt x="3877" y="6233"/>
                  </a:lnTo>
                  <a:lnTo>
                    <a:pt x="4846" y="5832"/>
                  </a:lnTo>
                  <a:lnTo>
                    <a:pt x="4880" y="5815"/>
                  </a:lnTo>
                  <a:lnTo>
                    <a:pt x="4880" y="5799"/>
                  </a:lnTo>
                  <a:cubicBezTo>
                    <a:pt x="4831" y="5604"/>
                    <a:pt x="4798" y="5393"/>
                    <a:pt x="4765" y="5181"/>
                  </a:cubicBezTo>
                  <a:lnTo>
                    <a:pt x="4765" y="5181"/>
                  </a:lnTo>
                  <a:cubicBezTo>
                    <a:pt x="4935" y="5040"/>
                    <a:pt x="5090" y="4885"/>
                    <a:pt x="5216" y="4716"/>
                  </a:cubicBezTo>
                  <a:lnTo>
                    <a:pt x="5216" y="4716"/>
                  </a:lnTo>
                  <a:lnTo>
                    <a:pt x="5832" y="4813"/>
                  </a:lnTo>
                  <a:lnTo>
                    <a:pt x="5866" y="4813"/>
                  </a:lnTo>
                  <a:lnTo>
                    <a:pt x="5866" y="4796"/>
                  </a:lnTo>
                  <a:cubicBezTo>
                    <a:pt x="5999" y="4462"/>
                    <a:pt x="6133" y="4128"/>
                    <a:pt x="6267" y="3810"/>
                  </a:cubicBezTo>
                  <a:lnTo>
                    <a:pt x="6267" y="3794"/>
                  </a:lnTo>
                  <a:lnTo>
                    <a:pt x="6250" y="3777"/>
                  </a:lnTo>
                  <a:lnTo>
                    <a:pt x="5736" y="3412"/>
                  </a:lnTo>
                  <a:lnTo>
                    <a:pt x="5736" y="3412"/>
                  </a:lnTo>
                  <a:cubicBezTo>
                    <a:pt x="5764" y="3195"/>
                    <a:pt x="5764" y="2978"/>
                    <a:pt x="5735" y="2761"/>
                  </a:cubicBezTo>
                  <a:lnTo>
                    <a:pt x="5735" y="2761"/>
                  </a:lnTo>
                  <a:lnTo>
                    <a:pt x="6233" y="2407"/>
                  </a:lnTo>
                  <a:lnTo>
                    <a:pt x="6250" y="2390"/>
                  </a:lnTo>
                  <a:lnTo>
                    <a:pt x="6250" y="2374"/>
                  </a:lnTo>
                  <a:cubicBezTo>
                    <a:pt x="6099" y="2039"/>
                    <a:pt x="5966" y="1722"/>
                    <a:pt x="5832" y="1404"/>
                  </a:cubicBezTo>
                  <a:lnTo>
                    <a:pt x="5815" y="1371"/>
                  </a:lnTo>
                  <a:lnTo>
                    <a:pt x="5799" y="1388"/>
                  </a:lnTo>
                  <a:lnTo>
                    <a:pt x="5193" y="1499"/>
                  </a:lnTo>
                  <a:lnTo>
                    <a:pt x="5193" y="1499"/>
                  </a:lnTo>
                  <a:cubicBezTo>
                    <a:pt x="5065" y="1324"/>
                    <a:pt x="4906" y="1164"/>
                    <a:pt x="4716" y="1033"/>
                  </a:cubicBezTo>
                  <a:lnTo>
                    <a:pt x="4716" y="1033"/>
                  </a:lnTo>
                  <a:cubicBezTo>
                    <a:pt x="4748" y="823"/>
                    <a:pt x="4781" y="613"/>
                    <a:pt x="4813" y="419"/>
                  </a:cubicBezTo>
                  <a:lnTo>
                    <a:pt x="4813" y="402"/>
                  </a:lnTo>
                  <a:lnTo>
                    <a:pt x="4796" y="385"/>
                  </a:lnTo>
                  <a:lnTo>
                    <a:pt x="3810"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133;p60">
              <a:extLst>
                <a:ext uri="{FF2B5EF4-FFF2-40B4-BE49-F238E27FC236}">
                  <a16:creationId xmlns:a16="http://schemas.microsoft.com/office/drawing/2014/main" id="{0A740340-9876-4A52-A8A2-AFBFCE255C3E}"/>
                </a:ext>
              </a:extLst>
            </p:cNvPr>
            <p:cNvSpPr/>
            <p:nvPr/>
          </p:nvSpPr>
          <p:spPr>
            <a:xfrm>
              <a:off x="762915" y="3071606"/>
              <a:ext cx="126950" cy="251721"/>
            </a:xfrm>
            <a:custGeom>
              <a:avLst/>
              <a:gdLst/>
              <a:ahLst/>
              <a:cxnLst/>
              <a:rect l="l" t="t" r="r" b="b"/>
              <a:pathLst>
                <a:path w="3961" h="7854" extrusionOk="0">
                  <a:moveTo>
                    <a:pt x="1" y="1"/>
                  </a:moveTo>
                  <a:lnTo>
                    <a:pt x="1" y="7854"/>
                  </a:lnTo>
                  <a:lnTo>
                    <a:pt x="3961" y="785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134;p60">
              <a:extLst>
                <a:ext uri="{FF2B5EF4-FFF2-40B4-BE49-F238E27FC236}">
                  <a16:creationId xmlns:a16="http://schemas.microsoft.com/office/drawing/2014/main" id="{F3F2383D-C9A9-4B7B-832E-4E42B03801B6}"/>
                </a:ext>
              </a:extLst>
            </p:cNvPr>
            <p:cNvSpPr/>
            <p:nvPr/>
          </p:nvSpPr>
          <p:spPr>
            <a:xfrm>
              <a:off x="894673" y="3071606"/>
              <a:ext cx="137110" cy="251721"/>
            </a:xfrm>
            <a:custGeom>
              <a:avLst/>
              <a:gdLst/>
              <a:ahLst/>
              <a:cxnLst/>
              <a:rect l="l" t="t" r="r" b="b"/>
              <a:pathLst>
                <a:path w="4278" h="7854" extrusionOk="0">
                  <a:moveTo>
                    <a:pt x="0" y="1"/>
                  </a:moveTo>
                  <a:lnTo>
                    <a:pt x="0" y="7854"/>
                  </a:lnTo>
                  <a:lnTo>
                    <a:pt x="4277" y="785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35;p60">
              <a:extLst>
                <a:ext uri="{FF2B5EF4-FFF2-40B4-BE49-F238E27FC236}">
                  <a16:creationId xmlns:a16="http://schemas.microsoft.com/office/drawing/2014/main" id="{E17FCFD2-6103-4ED0-9078-DB552F230CA6}"/>
                </a:ext>
              </a:extLst>
            </p:cNvPr>
            <p:cNvSpPr/>
            <p:nvPr/>
          </p:nvSpPr>
          <p:spPr>
            <a:xfrm>
              <a:off x="894673" y="3340442"/>
              <a:ext cx="137110" cy="243163"/>
            </a:xfrm>
            <a:custGeom>
              <a:avLst/>
              <a:gdLst/>
              <a:ahLst/>
              <a:cxnLst/>
              <a:rect l="l" t="t" r="r" b="b"/>
              <a:pathLst>
                <a:path w="4278" h="7587" extrusionOk="0">
                  <a:moveTo>
                    <a:pt x="0" y="0"/>
                  </a:moveTo>
                  <a:lnTo>
                    <a:pt x="0" y="7586"/>
                  </a:lnTo>
                  <a:lnTo>
                    <a:pt x="4277" y="7586"/>
                  </a:lnTo>
                  <a:lnTo>
                    <a:pt x="4277"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36;p60">
              <a:extLst>
                <a:ext uri="{FF2B5EF4-FFF2-40B4-BE49-F238E27FC236}">
                  <a16:creationId xmlns:a16="http://schemas.microsoft.com/office/drawing/2014/main" id="{76C34D96-DF4B-42A6-82CA-2D7CCE323648}"/>
                </a:ext>
              </a:extLst>
            </p:cNvPr>
            <p:cNvSpPr/>
            <p:nvPr/>
          </p:nvSpPr>
          <p:spPr>
            <a:xfrm>
              <a:off x="1049410" y="2839212"/>
              <a:ext cx="266720" cy="228164"/>
            </a:xfrm>
            <a:custGeom>
              <a:avLst/>
              <a:gdLst/>
              <a:ahLst/>
              <a:cxnLst/>
              <a:rect l="l" t="t" r="r" b="b"/>
              <a:pathLst>
                <a:path w="8322" h="7119" extrusionOk="0">
                  <a:moveTo>
                    <a:pt x="1" y="0"/>
                  </a:moveTo>
                  <a:lnTo>
                    <a:pt x="1" y="7118"/>
                  </a:lnTo>
                  <a:lnTo>
                    <a:pt x="4512" y="7118"/>
                  </a:lnTo>
                  <a:lnTo>
                    <a:pt x="4512" y="151"/>
                  </a:lnTo>
                  <a:lnTo>
                    <a:pt x="4662" y="151"/>
                  </a:lnTo>
                  <a:lnTo>
                    <a:pt x="4662" y="7118"/>
                  </a:lnTo>
                  <a:lnTo>
                    <a:pt x="8322" y="7118"/>
                  </a:lnTo>
                  <a:lnTo>
                    <a:pt x="832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37;p60">
              <a:extLst>
                <a:ext uri="{FF2B5EF4-FFF2-40B4-BE49-F238E27FC236}">
                  <a16:creationId xmlns:a16="http://schemas.microsoft.com/office/drawing/2014/main" id="{144032D2-E57F-4B78-B05E-EADD4969C5C9}"/>
                </a:ext>
              </a:extLst>
            </p:cNvPr>
            <p:cNvSpPr/>
            <p:nvPr/>
          </p:nvSpPr>
          <p:spPr>
            <a:xfrm>
              <a:off x="1198827" y="3071606"/>
              <a:ext cx="117303" cy="251721"/>
            </a:xfrm>
            <a:custGeom>
              <a:avLst/>
              <a:gdLst/>
              <a:ahLst/>
              <a:cxnLst/>
              <a:rect l="l" t="t" r="r" b="b"/>
              <a:pathLst>
                <a:path w="3660" h="7854" extrusionOk="0">
                  <a:moveTo>
                    <a:pt x="0" y="1"/>
                  </a:moveTo>
                  <a:lnTo>
                    <a:pt x="0" y="7854"/>
                  </a:lnTo>
                  <a:lnTo>
                    <a:pt x="3660" y="785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8;p60">
              <a:extLst>
                <a:ext uri="{FF2B5EF4-FFF2-40B4-BE49-F238E27FC236}">
                  <a16:creationId xmlns:a16="http://schemas.microsoft.com/office/drawing/2014/main" id="{50E17D21-4E52-4235-9BE7-C4C6EC2485EC}"/>
                </a:ext>
              </a:extLst>
            </p:cNvPr>
            <p:cNvSpPr/>
            <p:nvPr/>
          </p:nvSpPr>
          <p:spPr>
            <a:xfrm>
              <a:off x="1198827" y="3340442"/>
              <a:ext cx="117303" cy="243163"/>
            </a:xfrm>
            <a:custGeom>
              <a:avLst/>
              <a:gdLst/>
              <a:ahLst/>
              <a:cxnLst/>
              <a:rect l="l" t="t" r="r" b="b"/>
              <a:pathLst>
                <a:path w="3660" h="7587" extrusionOk="0">
                  <a:moveTo>
                    <a:pt x="0" y="0"/>
                  </a:moveTo>
                  <a:lnTo>
                    <a:pt x="0" y="7586"/>
                  </a:lnTo>
                  <a:lnTo>
                    <a:pt x="3660" y="7586"/>
                  </a:lnTo>
                  <a:lnTo>
                    <a:pt x="3660"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39;p60">
              <a:extLst>
                <a:ext uri="{FF2B5EF4-FFF2-40B4-BE49-F238E27FC236}">
                  <a16:creationId xmlns:a16="http://schemas.microsoft.com/office/drawing/2014/main" id="{73E4EB4B-B5C6-4F4A-B6CE-77AF1BB37059}"/>
                </a:ext>
              </a:extLst>
            </p:cNvPr>
            <p:cNvSpPr/>
            <p:nvPr/>
          </p:nvSpPr>
          <p:spPr>
            <a:xfrm>
              <a:off x="762915" y="3340442"/>
              <a:ext cx="126950" cy="243163"/>
            </a:xfrm>
            <a:custGeom>
              <a:avLst/>
              <a:gdLst/>
              <a:ahLst/>
              <a:cxnLst/>
              <a:rect l="l" t="t" r="r" b="b"/>
              <a:pathLst>
                <a:path w="3961" h="7587" extrusionOk="0">
                  <a:moveTo>
                    <a:pt x="1" y="0"/>
                  </a:moveTo>
                  <a:lnTo>
                    <a:pt x="1" y="7586"/>
                  </a:lnTo>
                  <a:lnTo>
                    <a:pt x="3961" y="7586"/>
                  </a:lnTo>
                  <a:lnTo>
                    <a:pt x="3961"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40;p60">
              <a:extLst>
                <a:ext uri="{FF2B5EF4-FFF2-40B4-BE49-F238E27FC236}">
                  <a16:creationId xmlns:a16="http://schemas.microsoft.com/office/drawing/2014/main" id="{A527485F-0072-4B7F-A717-876D1A8B93F7}"/>
                </a:ext>
              </a:extLst>
            </p:cNvPr>
            <p:cNvSpPr/>
            <p:nvPr/>
          </p:nvSpPr>
          <p:spPr>
            <a:xfrm>
              <a:off x="1049410" y="3340442"/>
              <a:ext cx="144642" cy="243163"/>
            </a:xfrm>
            <a:custGeom>
              <a:avLst/>
              <a:gdLst/>
              <a:ahLst/>
              <a:cxnLst/>
              <a:rect l="l" t="t" r="r" b="b"/>
              <a:pathLst>
                <a:path w="4513" h="7587" extrusionOk="0">
                  <a:moveTo>
                    <a:pt x="1" y="0"/>
                  </a:moveTo>
                  <a:lnTo>
                    <a:pt x="1" y="7586"/>
                  </a:lnTo>
                  <a:lnTo>
                    <a:pt x="4512" y="7586"/>
                  </a:lnTo>
                  <a:lnTo>
                    <a:pt x="4512"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4141;p60">
              <a:extLst>
                <a:ext uri="{FF2B5EF4-FFF2-40B4-BE49-F238E27FC236}">
                  <a16:creationId xmlns:a16="http://schemas.microsoft.com/office/drawing/2014/main" id="{84878686-53F0-4932-B97A-2DCEB40AC750}"/>
                </a:ext>
              </a:extLst>
            </p:cNvPr>
            <p:cNvSpPr/>
            <p:nvPr/>
          </p:nvSpPr>
          <p:spPr>
            <a:xfrm>
              <a:off x="762915" y="3588380"/>
              <a:ext cx="126950" cy="219062"/>
            </a:xfrm>
            <a:custGeom>
              <a:avLst/>
              <a:gdLst/>
              <a:ahLst/>
              <a:cxnLst/>
              <a:rect l="l" t="t" r="r" b="b"/>
              <a:pathLst>
                <a:path w="3961" h="6835" extrusionOk="0">
                  <a:moveTo>
                    <a:pt x="1" y="1"/>
                  </a:moveTo>
                  <a:lnTo>
                    <a:pt x="1" y="6834"/>
                  </a:lnTo>
                  <a:lnTo>
                    <a:pt x="3961" y="6834"/>
                  </a:lnTo>
                  <a:lnTo>
                    <a:pt x="3961"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42;p60">
              <a:extLst>
                <a:ext uri="{FF2B5EF4-FFF2-40B4-BE49-F238E27FC236}">
                  <a16:creationId xmlns:a16="http://schemas.microsoft.com/office/drawing/2014/main" id="{41D945F6-B9BB-4A64-827B-5512672D39C2}"/>
                </a:ext>
              </a:extLst>
            </p:cNvPr>
            <p:cNvSpPr/>
            <p:nvPr/>
          </p:nvSpPr>
          <p:spPr>
            <a:xfrm>
              <a:off x="1198827" y="3588380"/>
              <a:ext cx="117303" cy="219062"/>
            </a:xfrm>
            <a:custGeom>
              <a:avLst/>
              <a:gdLst/>
              <a:ahLst/>
              <a:cxnLst/>
              <a:rect l="l" t="t" r="r" b="b"/>
              <a:pathLst>
                <a:path w="3660" h="6835" extrusionOk="0">
                  <a:moveTo>
                    <a:pt x="0" y="1"/>
                  </a:moveTo>
                  <a:lnTo>
                    <a:pt x="0" y="6834"/>
                  </a:lnTo>
                  <a:lnTo>
                    <a:pt x="3660" y="6834"/>
                  </a:lnTo>
                  <a:lnTo>
                    <a:pt x="3660"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143;p60">
              <a:extLst>
                <a:ext uri="{FF2B5EF4-FFF2-40B4-BE49-F238E27FC236}">
                  <a16:creationId xmlns:a16="http://schemas.microsoft.com/office/drawing/2014/main" id="{D4B98FC5-7A25-4246-8643-62742959703D}"/>
                </a:ext>
              </a:extLst>
            </p:cNvPr>
            <p:cNvSpPr/>
            <p:nvPr/>
          </p:nvSpPr>
          <p:spPr>
            <a:xfrm>
              <a:off x="762915" y="2839212"/>
              <a:ext cx="268867" cy="228164"/>
            </a:xfrm>
            <a:custGeom>
              <a:avLst/>
              <a:gdLst/>
              <a:ahLst/>
              <a:cxnLst/>
              <a:rect l="l" t="t" r="r" b="b"/>
              <a:pathLst>
                <a:path w="8389" h="7119" extrusionOk="0">
                  <a:moveTo>
                    <a:pt x="1" y="0"/>
                  </a:moveTo>
                  <a:lnTo>
                    <a:pt x="1" y="7118"/>
                  </a:lnTo>
                  <a:lnTo>
                    <a:pt x="3961" y="7118"/>
                  </a:lnTo>
                  <a:lnTo>
                    <a:pt x="3961" y="151"/>
                  </a:lnTo>
                  <a:lnTo>
                    <a:pt x="4111" y="151"/>
                  </a:lnTo>
                  <a:lnTo>
                    <a:pt x="4111" y="7118"/>
                  </a:lnTo>
                  <a:lnTo>
                    <a:pt x="8388" y="7118"/>
                  </a:lnTo>
                  <a:lnTo>
                    <a:pt x="8388" y="0"/>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144;p60">
              <a:extLst>
                <a:ext uri="{FF2B5EF4-FFF2-40B4-BE49-F238E27FC236}">
                  <a16:creationId xmlns:a16="http://schemas.microsoft.com/office/drawing/2014/main" id="{792C177B-6535-4491-BB53-25B29047E6EC}"/>
                </a:ext>
              </a:extLst>
            </p:cNvPr>
            <p:cNvSpPr/>
            <p:nvPr/>
          </p:nvSpPr>
          <p:spPr>
            <a:xfrm>
              <a:off x="1049410" y="3588380"/>
              <a:ext cx="144642" cy="219062"/>
            </a:xfrm>
            <a:custGeom>
              <a:avLst/>
              <a:gdLst/>
              <a:ahLst/>
              <a:cxnLst/>
              <a:rect l="l" t="t" r="r" b="b"/>
              <a:pathLst>
                <a:path w="4513" h="6835" extrusionOk="0">
                  <a:moveTo>
                    <a:pt x="1" y="1"/>
                  </a:moveTo>
                  <a:lnTo>
                    <a:pt x="1" y="6834"/>
                  </a:lnTo>
                  <a:lnTo>
                    <a:pt x="4512" y="683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145;p60">
              <a:extLst>
                <a:ext uri="{FF2B5EF4-FFF2-40B4-BE49-F238E27FC236}">
                  <a16:creationId xmlns:a16="http://schemas.microsoft.com/office/drawing/2014/main" id="{3C9EF1E3-72FB-4C17-AD8F-F7ACFB077325}"/>
                </a:ext>
              </a:extLst>
            </p:cNvPr>
            <p:cNvSpPr/>
            <p:nvPr/>
          </p:nvSpPr>
          <p:spPr>
            <a:xfrm>
              <a:off x="894673" y="3588380"/>
              <a:ext cx="137110" cy="219062"/>
            </a:xfrm>
            <a:custGeom>
              <a:avLst/>
              <a:gdLst/>
              <a:ahLst/>
              <a:cxnLst/>
              <a:rect l="l" t="t" r="r" b="b"/>
              <a:pathLst>
                <a:path w="4278" h="6835" extrusionOk="0">
                  <a:moveTo>
                    <a:pt x="0" y="1"/>
                  </a:moveTo>
                  <a:lnTo>
                    <a:pt x="0" y="6834"/>
                  </a:lnTo>
                  <a:lnTo>
                    <a:pt x="4277" y="6834"/>
                  </a:lnTo>
                  <a:lnTo>
                    <a:pt x="4277"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146;p60">
              <a:extLst>
                <a:ext uri="{FF2B5EF4-FFF2-40B4-BE49-F238E27FC236}">
                  <a16:creationId xmlns:a16="http://schemas.microsoft.com/office/drawing/2014/main" id="{000E56A7-EF81-4DAE-A6E0-2FA8B1ECFBDC}"/>
                </a:ext>
              </a:extLst>
            </p:cNvPr>
            <p:cNvSpPr/>
            <p:nvPr/>
          </p:nvSpPr>
          <p:spPr>
            <a:xfrm>
              <a:off x="1049410" y="3071606"/>
              <a:ext cx="144642" cy="251721"/>
            </a:xfrm>
            <a:custGeom>
              <a:avLst/>
              <a:gdLst/>
              <a:ahLst/>
              <a:cxnLst/>
              <a:rect l="l" t="t" r="r" b="b"/>
              <a:pathLst>
                <a:path w="4513" h="7854" extrusionOk="0">
                  <a:moveTo>
                    <a:pt x="1" y="1"/>
                  </a:moveTo>
                  <a:lnTo>
                    <a:pt x="1" y="7854"/>
                  </a:lnTo>
                  <a:lnTo>
                    <a:pt x="4512" y="7854"/>
                  </a:lnTo>
                  <a:lnTo>
                    <a:pt x="4512" y="1"/>
                  </a:ln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147;p60">
              <a:extLst>
                <a:ext uri="{FF2B5EF4-FFF2-40B4-BE49-F238E27FC236}">
                  <a16:creationId xmlns:a16="http://schemas.microsoft.com/office/drawing/2014/main" id="{94919351-4375-428E-ACB5-FFFE772D7207}"/>
                </a:ext>
              </a:extLst>
            </p:cNvPr>
            <p:cNvSpPr/>
            <p:nvPr/>
          </p:nvSpPr>
          <p:spPr>
            <a:xfrm>
              <a:off x="1310201" y="4003877"/>
              <a:ext cx="148904" cy="286046"/>
            </a:xfrm>
            <a:custGeom>
              <a:avLst/>
              <a:gdLst/>
              <a:ahLst/>
              <a:cxnLst/>
              <a:rect l="l" t="t" r="r" b="b"/>
              <a:pathLst>
                <a:path w="4646" h="8925" extrusionOk="0">
                  <a:moveTo>
                    <a:pt x="1988" y="0"/>
                  </a:moveTo>
                  <a:cubicBezTo>
                    <a:pt x="1972" y="0"/>
                    <a:pt x="1961" y="2"/>
                    <a:pt x="1957" y="2"/>
                  </a:cubicBezTo>
                  <a:lnTo>
                    <a:pt x="1957" y="2"/>
                  </a:lnTo>
                  <a:cubicBezTo>
                    <a:pt x="1873" y="5"/>
                    <a:pt x="1477" y="72"/>
                    <a:pt x="1521" y="1088"/>
                  </a:cubicBezTo>
                  <a:cubicBezTo>
                    <a:pt x="1538" y="1656"/>
                    <a:pt x="1588" y="2225"/>
                    <a:pt x="1672" y="2793"/>
                  </a:cubicBezTo>
                  <a:cubicBezTo>
                    <a:pt x="1672" y="2793"/>
                    <a:pt x="1672" y="3000"/>
                    <a:pt x="1521" y="3000"/>
                  </a:cubicBezTo>
                  <a:cubicBezTo>
                    <a:pt x="1506" y="3000"/>
                    <a:pt x="1489" y="2998"/>
                    <a:pt x="1471" y="2993"/>
                  </a:cubicBezTo>
                  <a:cubicBezTo>
                    <a:pt x="1338" y="2957"/>
                    <a:pt x="1108" y="2824"/>
                    <a:pt x="921" y="2824"/>
                  </a:cubicBezTo>
                  <a:cubicBezTo>
                    <a:pt x="851" y="2824"/>
                    <a:pt x="786" y="2843"/>
                    <a:pt x="736" y="2893"/>
                  </a:cubicBezTo>
                  <a:cubicBezTo>
                    <a:pt x="552" y="3077"/>
                    <a:pt x="619" y="3361"/>
                    <a:pt x="870" y="3712"/>
                  </a:cubicBezTo>
                  <a:cubicBezTo>
                    <a:pt x="1104" y="4046"/>
                    <a:pt x="1622" y="4798"/>
                    <a:pt x="1672" y="4881"/>
                  </a:cubicBezTo>
                  <a:cubicBezTo>
                    <a:pt x="1719" y="4944"/>
                    <a:pt x="1736" y="5050"/>
                    <a:pt x="1616" y="5050"/>
                  </a:cubicBezTo>
                  <a:cubicBezTo>
                    <a:pt x="1607" y="5050"/>
                    <a:pt x="1598" y="5049"/>
                    <a:pt x="1588" y="5048"/>
                  </a:cubicBezTo>
                  <a:cubicBezTo>
                    <a:pt x="1510" y="5048"/>
                    <a:pt x="1164" y="4940"/>
                    <a:pt x="866" y="4940"/>
                  </a:cubicBezTo>
                  <a:cubicBezTo>
                    <a:pt x="654" y="4940"/>
                    <a:pt x="467" y="4995"/>
                    <a:pt x="419" y="5182"/>
                  </a:cubicBezTo>
                  <a:cubicBezTo>
                    <a:pt x="302" y="5616"/>
                    <a:pt x="1137" y="6452"/>
                    <a:pt x="1221" y="6552"/>
                  </a:cubicBezTo>
                  <a:cubicBezTo>
                    <a:pt x="1321" y="6636"/>
                    <a:pt x="1321" y="6702"/>
                    <a:pt x="1287" y="6753"/>
                  </a:cubicBezTo>
                  <a:cubicBezTo>
                    <a:pt x="1281" y="6765"/>
                    <a:pt x="1265" y="6771"/>
                    <a:pt x="1242" y="6771"/>
                  </a:cubicBezTo>
                  <a:cubicBezTo>
                    <a:pt x="1142" y="6771"/>
                    <a:pt x="903" y="6670"/>
                    <a:pt x="686" y="6602"/>
                  </a:cubicBezTo>
                  <a:cubicBezTo>
                    <a:pt x="573" y="6567"/>
                    <a:pt x="452" y="6541"/>
                    <a:pt x="346" y="6541"/>
                  </a:cubicBezTo>
                  <a:cubicBezTo>
                    <a:pt x="199" y="6541"/>
                    <a:pt x="80" y="6591"/>
                    <a:pt x="51" y="6736"/>
                  </a:cubicBezTo>
                  <a:cubicBezTo>
                    <a:pt x="1" y="7003"/>
                    <a:pt x="368" y="7772"/>
                    <a:pt x="1755" y="8590"/>
                  </a:cubicBezTo>
                  <a:lnTo>
                    <a:pt x="2424" y="8925"/>
                  </a:lnTo>
                  <a:lnTo>
                    <a:pt x="3059" y="8524"/>
                  </a:lnTo>
                  <a:cubicBezTo>
                    <a:pt x="4345" y="7571"/>
                    <a:pt x="4646" y="6769"/>
                    <a:pt x="4562" y="6519"/>
                  </a:cubicBezTo>
                  <a:cubicBezTo>
                    <a:pt x="4529" y="6385"/>
                    <a:pt x="4433" y="6339"/>
                    <a:pt x="4314" y="6339"/>
                  </a:cubicBezTo>
                  <a:cubicBezTo>
                    <a:pt x="4195" y="6339"/>
                    <a:pt x="4053" y="6385"/>
                    <a:pt x="3927" y="6435"/>
                  </a:cubicBezTo>
                  <a:cubicBezTo>
                    <a:pt x="3694" y="6523"/>
                    <a:pt x="3447" y="6661"/>
                    <a:pt x="3367" y="6661"/>
                  </a:cubicBezTo>
                  <a:cubicBezTo>
                    <a:pt x="3355" y="6661"/>
                    <a:pt x="3347" y="6659"/>
                    <a:pt x="3343" y="6652"/>
                  </a:cubicBezTo>
                  <a:cubicBezTo>
                    <a:pt x="3292" y="6602"/>
                    <a:pt x="3292" y="6535"/>
                    <a:pt x="3376" y="6435"/>
                  </a:cubicBezTo>
                  <a:cubicBezTo>
                    <a:pt x="3460" y="6335"/>
                    <a:pt x="4211" y="5433"/>
                    <a:pt x="4044" y="4998"/>
                  </a:cubicBezTo>
                  <a:cubicBezTo>
                    <a:pt x="3986" y="4847"/>
                    <a:pt x="3840" y="4797"/>
                    <a:pt x="3670" y="4797"/>
                  </a:cubicBezTo>
                  <a:cubicBezTo>
                    <a:pt x="3351" y="4797"/>
                    <a:pt x="2945" y="4971"/>
                    <a:pt x="2858" y="4981"/>
                  </a:cubicBezTo>
                  <a:cubicBezTo>
                    <a:pt x="2844" y="4985"/>
                    <a:pt x="2831" y="4987"/>
                    <a:pt x="2819" y="4987"/>
                  </a:cubicBezTo>
                  <a:cubicBezTo>
                    <a:pt x="2725" y="4987"/>
                    <a:pt x="2728" y="4874"/>
                    <a:pt x="2758" y="4814"/>
                  </a:cubicBezTo>
                  <a:cubicBezTo>
                    <a:pt x="2808" y="4748"/>
                    <a:pt x="3242" y="3929"/>
                    <a:pt x="3443" y="3578"/>
                  </a:cubicBezTo>
                  <a:cubicBezTo>
                    <a:pt x="3660" y="3210"/>
                    <a:pt x="3693" y="2910"/>
                    <a:pt x="3493" y="2743"/>
                  </a:cubicBezTo>
                  <a:cubicBezTo>
                    <a:pt x="3450" y="2710"/>
                    <a:pt x="3401" y="2697"/>
                    <a:pt x="3349" y="2697"/>
                  </a:cubicBezTo>
                  <a:cubicBezTo>
                    <a:pt x="3156" y="2697"/>
                    <a:pt x="2919" y="2874"/>
                    <a:pt x="2775" y="2926"/>
                  </a:cubicBezTo>
                  <a:cubicBezTo>
                    <a:pt x="2752" y="2935"/>
                    <a:pt x="2731" y="2938"/>
                    <a:pt x="2712" y="2938"/>
                  </a:cubicBezTo>
                  <a:cubicBezTo>
                    <a:pt x="2579" y="2938"/>
                    <a:pt x="2541" y="2759"/>
                    <a:pt x="2541" y="2759"/>
                  </a:cubicBezTo>
                  <a:cubicBezTo>
                    <a:pt x="2574" y="2174"/>
                    <a:pt x="2574" y="1606"/>
                    <a:pt x="2541" y="1022"/>
                  </a:cubicBezTo>
                  <a:cubicBezTo>
                    <a:pt x="2484" y="72"/>
                    <a:pt x="2103" y="0"/>
                    <a:pt x="1988"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148;p60">
              <a:extLst>
                <a:ext uri="{FF2B5EF4-FFF2-40B4-BE49-F238E27FC236}">
                  <a16:creationId xmlns:a16="http://schemas.microsoft.com/office/drawing/2014/main" id="{CDD35FE2-E3A3-4C5A-B228-870F0F109BAF}"/>
                </a:ext>
              </a:extLst>
            </p:cNvPr>
            <p:cNvSpPr/>
            <p:nvPr/>
          </p:nvSpPr>
          <p:spPr>
            <a:xfrm>
              <a:off x="1374461" y="4036055"/>
              <a:ext cx="14519" cy="288674"/>
            </a:xfrm>
            <a:custGeom>
              <a:avLst/>
              <a:gdLst/>
              <a:ahLst/>
              <a:cxnLst/>
              <a:rect l="l" t="t" r="r" b="b"/>
              <a:pathLst>
                <a:path w="453" h="9007" extrusionOk="0">
                  <a:moveTo>
                    <a:pt x="1" y="1"/>
                  </a:moveTo>
                  <a:cubicBezTo>
                    <a:pt x="1" y="1"/>
                    <a:pt x="1" y="1"/>
                    <a:pt x="1" y="18"/>
                  </a:cubicBezTo>
                  <a:cubicBezTo>
                    <a:pt x="1" y="34"/>
                    <a:pt x="1" y="51"/>
                    <a:pt x="18" y="84"/>
                  </a:cubicBezTo>
                  <a:cubicBezTo>
                    <a:pt x="18" y="51"/>
                    <a:pt x="18" y="34"/>
                    <a:pt x="18" y="18"/>
                  </a:cubicBezTo>
                  <a:cubicBezTo>
                    <a:pt x="1" y="1"/>
                    <a:pt x="1" y="1"/>
                    <a:pt x="1" y="1"/>
                  </a:cubicBezTo>
                  <a:close/>
                  <a:moveTo>
                    <a:pt x="18" y="84"/>
                  </a:moveTo>
                  <a:cubicBezTo>
                    <a:pt x="18" y="151"/>
                    <a:pt x="18" y="235"/>
                    <a:pt x="18" y="352"/>
                  </a:cubicBezTo>
                  <a:cubicBezTo>
                    <a:pt x="34" y="586"/>
                    <a:pt x="51" y="920"/>
                    <a:pt x="68" y="1321"/>
                  </a:cubicBezTo>
                  <a:cubicBezTo>
                    <a:pt x="118" y="2156"/>
                    <a:pt x="168" y="3292"/>
                    <a:pt x="218" y="4546"/>
                  </a:cubicBezTo>
                  <a:cubicBezTo>
                    <a:pt x="268" y="5799"/>
                    <a:pt x="335" y="6935"/>
                    <a:pt x="368" y="7770"/>
                  </a:cubicBezTo>
                  <a:cubicBezTo>
                    <a:pt x="402" y="8171"/>
                    <a:pt x="419" y="8505"/>
                    <a:pt x="435" y="8739"/>
                  </a:cubicBezTo>
                  <a:cubicBezTo>
                    <a:pt x="435" y="8505"/>
                    <a:pt x="419" y="8171"/>
                    <a:pt x="385" y="7754"/>
                  </a:cubicBezTo>
                  <a:cubicBezTo>
                    <a:pt x="352" y="6935"/>
                    <a:pt x="302" y="5799"/>
                    <a:pt x="252" y="4546"/>
                  </a:cubicBezTo>
                  <a:cubicBezTo>
                    <a:pt x="185" y="3292"/>
                    <a:pt x="135" y="2156"/>
                    <a:pt x="84" y="1321"/>
                  </a:cubicBezTo>
                  <a:cubicBezTo>
                    <a:pt x="68" y="920"/>
                    <a:pt x="51" y="586"/>
                    <a:pt x="34" y="352"/>
                  </a:cubicBezTo>
                  <a:cubicBezTo>
                    <a:pt x="18" y="235"/>
                    <a:pt x="18" y="151"/>
                    <a:pt x="18" y="84"/>
                  </a:cubicBezTo>
                  <a:close/>
                  <a:moveTo>
                    <a:pt x="435" y="8739"/>
                  </a:moveTo>
                  <a:cubicBezTo>
                    <a:pt x="435" y="8856"/>
                    <a:pt x="452" y="8940"/>
                    <a:pt x="452" y="9007"/>
                  </a:cubicBezTo>
                  <a:cubicBezTo>
                    <a:pt x="452" y="8940"/>
                    <a:pt x="452" y="8856"/>
                    <a:pt x="435" y="8739"/>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4149;p60">
              <a:extLst>
                <a:ext uri="{FF2B5EF4-FFF2-40B4-BE49-F238E27FC236}">
                  <a16:creationId xmlns:a16="http://schemas.microsoft.com/office/drawing/2014/main" id="{7E4A208F-1F36-4516-AD61-1E868068CE1A}"/>
                </a:ext>
              </a:extLst>
            </p:cNvPr>
            <p:cNvSpPr/>
            <p:nvPr/>
          </p:nvSpPr>
          <p:spPr>
            <a:xfrm>
              <a:off x="1349847" y="4107815"/>
              <a:ext cx="29999" cy="32178"/>
            </a:xfrm>
            <a:custGeom>
              <a:avLst/>
              <a:gdLst/>
              <a:ahLst/>
              <a:cxnLst/>
              <a:rect l="l" t="t" r="r" b="b"/>
              <a:pathLst>
                <a:path w="936" h="1004" extrusionOk="0">
                  <a:moveTo>
                    <a:pt x="0" y="1"/>
                  </a:moveTo>
                  <a:cubicBezTo>
                    <a:pt x="0" y="17"/>
                    <a:pt x="17" y="34"/>
                    <a:pt x="34" y="51"/>
                  </a:cubicBezTo>
                  <a:lnTo>
                    <a:pt x="134" y="151"/>
                  </a:lnTo>
                  <a:lnTo>
                    <a:pt x="451" y="502"/>
                  </a:lnTo>
                  <a:cubicBezTo>
                    <a:pt x="585" y="652"/>
                    <a:pt x="702" y="769"/>
                    <a:pt x="786" y="853"/>
                  </a:cubicBezTo>
                  <a:cubicBezTo>
                    <a:pt x="836" y="903"/>
                    <a:pt x="869" y="936"/>
                    <a:pt x="903" y="970"/>
                  </a:cubicBezTo>
                  <a:cubicBezTo>
                    <a:pt x="903" y="970"/>
                    <a:pt x="919" y="987"/>
                    <a:pt x="936" y="1003"/>
                  </a:cubicBezTo>
                  <a:cubicBezTo>
                    <a:pt x="919" y="987"/>
                    <a:pt x="919" y="970"/>
                    <a:pt x="903" y="953"/>
                  </a:cubicBezTo>
                  <a:lnTo>
                    <a:pt x="802" y="853"/>
                  </a:lnTo>
                  <a:lnTo>
                    <a:pt x="468" y="485"/>
                  </a:lnTo>
                  <a:cubicBezTo>
                    <a:pt x="351" y="352"/>
                    <a:pt x="234" y="235"/>
                    <a:pt x="134" y="134"/>
                  </a:cubicBezTo>
                  <a:cubicBezTo>
                    <a:pt x="101" y="101"/>
                    <a:pt x="67" y="68"/>
                    <a:pt x="34" y="34"/>
                  </a:cubicBezTo>
                  <a:cubicBezTo>
                    <a:pt x="17" y="17"/>
                    <a:pt x="17" y="17"/>
                    <a:pt x="0"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150;p60">
              <a:extLst>
                <a:ext uri="{FF2B5EF4-FFF2-40B4-BE49-F238E27FC236}">
                  <a16:creationId xmlns:a16="http://schemas.microsoft.com/office/drawing/2014/main" id="{85E3AB66-E6B3-4CE8-A8A5-E31212A51F18}"/>
                </a:ext>
              </a:extLst>
            </p:cNvPr>
            <p:cNvSpPr/>
            <p:nvPr/>
          </p:nvSpPr>
          <p:spPr>
            <a:xfrm>
              <a:off x="1381961" y="4103007"/>
              <a:ext cx="35928" cy="35928"/>
            </a:xfrm>
            <a:custGeom>
              <a:avLst/>
              <a:gdLst/>
              <a:ahLst/>
              <a:cxnLst/>
              <a:rect l="l" t="t" r="r" b="b"/>
              <a:pathLst>
                <a:path w="1121" h="1121" extrusionOk="0">
                  <a:moveTo>
                    <a:pt x="1104" y="0"/>
                  </a:moveTo>
                  <a:cubicBezTo>
                    <a:pt x="1104" y="0"/>
                    <a:pt x="853" y="251"/>
                    <a:pt x="552" y="552"/>
                  </a:cubicBezTo>
                  <a:cubicBezTo>
                    <a:pt x="235" y="869"/>
                    <a:pt x="1" y="1120"/>
                    <a:pt x="1" y="1120"/>
                  </a:cubicBezTo>
                  <a:cubicBezTo>
                    <a:pt x="1" y="1120"/>
                    <a:pt x="1" y="1121"/>
                    <a:pt x="2" y="1121"/>
                  </a:cubicBezTo>
                  <a:cubicBezTo>
                    <a:pt x="17" y="1121"/>
                    <a:pt x="261" y="876"/>
                    <a:pt x="569" y="568"/>
                  </a:cubicBezTo>
                  <a:cubicBezTo>
                    <a:pt x="870" y="268"/>
                    <a:pt x="1120" y="0"/>
                    <a:pt x="1104"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4151;p60">
              <a:extLst>
                <a:ext uri="{FF2B5EF4-FFF2-40B4-BE49-F238E27FC236}">
                  <a16:creationId xmlns:a16="http://schemas.microsoft.com/office/drawing/2014/main" id="{66DEDC29-A7F3-4399-AE31-D14A7FDACDE2}"/>
                </a:ext>
              </a:extLst>
            </p:cNvPr>
            <p:cNvSpPr/>
            <p:nvPr/>
          </p:nvSpPr>
          <p:spPr>
            <a:xfrm>
              <a:off x="1381961" y="4178036"/>
              <a:ext cx="37434" cy="23012"/>
            </a:xfrm>
            <a:custGeom>
              <a:avLst/>
              <a:gdLst/>
              <a:ahLst/>
              <a:cxnLst/>
              <a:rect l="l" t="t" r="r" b="b"/>
              <a:pathLst>
                <a:path w="1168" h="718" extrusionOk="0">
                  <a:moveTo>
                    <a:pt x="1136" y="1"/>
                  </a:moveTo>
                  <a:cubicBezTo>
                    <a:pt x="1134" y="1"/>
                    <a:pt x="1134" y="5"/>
                    <a:pt x="1137" y="15"/>
                  </a:cubicBezTo>
                  <a:lnTo>
                    <a:pt x="1020" y="99"/>
                  </a:lnTo>
                  <a:cubicBezTo>
                    <a:pt x="920" y="166"/>
                    <a:pt x="769" y="266"/>
                    <a:pt x="602" y="366"/>
                  </a:cubicBezTo>
                  <a:cubicBezTo>
                    <a:pt x="435" y="466"/>
                    <a:pt x="285" y="550"/>
                    <a:pt x="168" y="617"/>
                  </a:cubicBezTo>
                  <a:lnTo>
                    <a:pt x="51" y="684"/>
                  </a:lnTo>
                  <a:cubicBezTo>
                    <a:pt x="34" y="700"/>
                    <a:pt x="18" y="700"/>
                    <a:pt x="1" y="717"/>
                  </a:cubicBezTo>
                  <a:cubicBezTo>
                    <a:pt x="18" y="717"/>
                    <a:pt x="34" y="700"/>
                    <a:pt x="51" y="700"/>
                  </a:cubicBezTo>
                  <a:cubicBezTo>
                    <a:pt x="84" y="684"/>
                    <a:pt x="134" y="667"/>
                    <a:pt x="185" y="634"/>
                  </a:cubicBezTo>
                  <a:cubicBezTo>
                    <a:pt x="302" y="567"/>
                    <a:pt x="452" y="483"/>
                    <a:pt x="619" y="383"/>
                  </a:cubicBezTo>
                  <a:cubicBezTo>
                    <a:pt x="786" y="283"/>
                    <a:pt x="920" y="182"/>
                    <a:pt x="1020" y="116"/>
                  </a:cubicBezTo>
                  <a:cubicBezTo>
                    <a:pt x="1087" y="82"/>
                    <a:pt x="1120" y="49"/>
                    <a:pt x="1154" y="32"/>
                  </a:cubicBezTo>
                  <a:cubicBezTo>
                    <a:pt x="1159" y="37"/>
                    <a:pt x="1161" y="39"/>
                    <a:pt x="1163" y="39"/>
                  </a:cubicBezTo>
                  <a:cubicBezTo>
                    <a:pt x="1168" y="39"/>
                    <a:pt x="1142" y="1"/>
                    <a:pt x="113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4152;p60">
              <a:extLst>
                <a:ext uri="{FF2B5EF4-FFF2-40B4-BE49-F238E27FC236}">
                  <a16:creationId xmlns:a16="http://schemas.microsoft.com/office/drawing/2014/main" id="{6CA258D1-F447-40CB-8EFC-0ED57FABDC3E}"/>
                </a:ext>
              </a:extLst>
            </p:cNvPr>
            <p:cNvSpPr/>
            <p:nvPr/>
          </p:nvSpPr>
          <p:spPr>
            <a:xfrm>
              <a:off x="1346642" y="4179575"/>
              <a:ext cx="35351" cy="20929"/>
            </a:xfrm>
            <a:custGeom>
              <a:avLst/>
              <a:gdLst/>
              <a:ahLst/>
              <a:cxnLst/>
              <a:rect l="l" t="t" r="r" b="b"/>
              <a:pathLst>
                <a:path w="1103" h="653" extrusionOk="0">
                  <a:moveTo>
                    <a:pt x="0" y="1"/>
                  </a:moveTo>
                  <a:cubicBezTo>
                    <a:pt x="0" y="1"/>
                    <a:pt x="17" y="17"/>
                    <a:pt x="33" y="17"/>
                  </a:cubicBezTo>
                  <a:cubicBezTo>
                    <a:pt x="33" y="1"/>
                    <a:pt x="17" y="1"/>
                    <a:pt x="0" y="1"/>
                  </a:cubicBezTo>
                  <a:close/>
                  <a:moveTo>
                    <a:pt x="33" y="17"/>
                  </a:moveTo>
                  <a:cubicBezTo>
                    <a:pt x="67" y="34"/>
                    <a:pt x="100" y="68"/>
                    <a:pt x="150" y="101"/>
                  </a:cubicBezTo>
                  <a:cubicBezTo>
                    <a:pt x="251" y="151"/>
                    <a:pt x="384" y="251"/>
                    <a:pt x="551" y="335"/>
                  </a:cubicBezTo>
                  <a:cubicBezTo>
                    <a:pt x="702" y="418"/>
                    <a:pt x="835" y="502"/>
                    <a:pt x="936" y="569"/>
                  </a:cubicBezTo>
                  <a:cubicBezTo>
                    <a:pt x="986" y="586"/>
                    <a:pt x="1036" y="619"/>
                    <a:pt x="1053" y="636"/>
                  </a:cubicBezTo>
                  <a:cubicBezTo>
                    <a:pt x="1069" y="636"/>
                    <a:pt x="1086" y="652"/>
                    <a:pt x="1103" y="652"/>
                  </a:cubicBezTo>
                  <a:cubicBezTo>
                    <a:pt x="1086" y="636"/>
                    <a:pt x="1086" y="636"/>
                    <a:pt x="1069" y="619"/>
                  </a:cubicBezTo>
                  <a:cubicBezTo>
                    <a:pt x="1036" y="602"/>
                    <a:pt x="1003" y="586"/>
                    <a:pt x="952" y="552"/>
                  </a:cubicBezTo>
                  <a:cubicBezTo>
                    <a:pt x="852" y="485"/>
                    <a:pt x="702" y="402"/>
                    <a:pt x="551" y="318"/>
                  </a:cubicBezTo>
                  <a:cubicBezTo>
                    <a:pt x="401" y="218"/>
                    <a:pt x="267" y="134"/>
                    <a:pt x="167" y="84"/>
                  </a:cubicBezTo>
                  <a:cubicBezTo>
                    <a:pt x="117" y="51"/>
                    <a:pt x="67" y="34"/>
                    <a:pt x="33" y="17"/>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4153;p60">
              <a:extLst>
                <a:ext uri="{FF2B5EF4-FFF2-40B4-BE49-F238E27FC236}">
                  <a16:creationId xmlns:a16="http://schemas.microsoft.com/office/drawing/2014/main" id="{06ED9037-CF78-4A6B-88DF-62197A4409E9}"/>
                </a:ext>
              </a:extLst>
            </p:cNvPr>
            <p:cNvSpPr/>
            <p:nvPr/>
          </p:nvSpPr>
          <p:spPr>
            <a:xfrm>
              <a:off x="1339655" y="4234188"/>
              <a:ext cx="45575" cy="26281"/>
            </a:xfrm>
            <a:custGeom>
              <a:avLst/>
              <a:gdLst/>
              <a:ahLst/>
              <a:cxnLst/>
              <a:rect l="l" t="t" r="r" b="b"/>
              <a:pathLst>
                <a:path w="1422" h="820" extrusionOk="0">
                  <a:moveTo>
                    <a:pt x="1" y="1"/>
                  </a:moveTo>
                  <a:cubicBezTo>
                    <a:pt x="18" y="18"/>
                    <a:pt x="34" y="18"/>
                    <a:pt x="51" y="34"/>
                  </a:cubicBezTo>
                  <a:lnTo>
                    <a:pt x="201" y="118"/>
                  </a:lnTo>
                  <a:lnTo>
                    <a:pt x="201" y="118"/>
                  </a:lnTo>
                  <a:lnTo>
                    <a:pt x="51" y="18"/>
                  </a:lnTo>
                  <a:cubicBezTo>
                    <a:pt x="34" y="18"/>
                    <a:pt x="18" y="1"/>
                    <a:pt x="1" y="1"/>
                  </a:cubicBezTo>
                  <a:close/>
                  <a:moveTo>
                    <a:pt x="201" y="118"/>
                  </a:moveTo>
                  <a:cubicBezTo>
                    <a:pt x="318" y="201"/>
                    <a:pt x="502" y="302"/>
                    <a:pt x="703" y="419"/>
                  </a:cubicBezTo>
                  <a:cubicBezTo>
                    <a:pt x="903" y="536"/>
                    <a:pt x="1087" y="636"/>
                    <a:pt x="1204" y="719"/>
                  </a:cubicBezTo>
                  <a:lnTo>
                    <a:pt x="1371" y="803"/>
                  </a:lnTo>
                  <a:cubicBezTo>
                    <a:pt x="1388" y="803"/>
                    <a:pt x="1404" y="820"/>
                    <a:pt x="1421" y="820"/>
                  </a:cubicBezTo>
                  <a:lnTo>
                    <a:pt x="1421" y="820"/>
                  </a:lnTo>
                  <a:cubicBezTo>
                    <a:pt x="1404" y="820"/>
                    <a:pt x="1388" y="803"/>
                    <a:pt x="1371" y="786"/>
                  </a:cubicBezTo>
                  <a:lnTo>
                    <a:pt x="1221" y="703"/>
                  </a:lnTo>
                  <a:cubicBezTo>
                    <a:pt x="1087" y="619"/>
                    <a:pt x="920" y="519"/>
                    <a:pt x="719" y="402"/>
                  </a:cubicBezTo>
                  <a:cubicBezTo>
                    <a:pt x="519" y="285"/>
                    <a:pt x="335" y="185"/>
                    <a:pt x="201" y="118"/>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4154;p60">
              <a:extLst>
                <a:ext uri="{FF2B5EF4-FFF2-40B4-BE49-F238E27FC236}">
                  <a16:creationId xmlns:a16="http://schemas.microsoft.com/office/drawing/2014/main" id="{D26BFF5D-8961-42F3-A424-3E12298718ED}"/>
                </a:ext>
              </a:extLst>
            </p:cNvPr>
            <p:cNvSpPr/>
            <p:nvPr/>
          </p:nvSpPr>
          <p:spPr>
            <a:xfrm>
              <a:off x="1384108" y="4228835"/>
              <a:ext cx="47690" cy="31089"/>
            </a:xfrm>
            <a:custGeom>
              <a:avLst/>
              <a:gdLst/>
              <a:ahLst/>
              <a:cxnLst/>
              <a:rect l="l" t="t" r="r" b="b"/>
              <a:pathLst>
                <a:path w="1488" h="970" extrusionOk="0">
                  <a:moveTo>
                    <a:pt x="1488" y="1"/>
                  </a:moveTo>
                  <a:cubicBezTo>
                    <a:pt x="1471" y="1"/>
                    <a:pt x="1454" y="18"/>
                    <a:pt x="1438" y="34"/>
                  </a:cubicBezTo>
                  <a:lnTo>
                    <a:pt x="1271" y="151"/>
                  </a:lnTo>
                  <a:cubicBezTo>
                    <a:pt x="1154" y="235"/>
                    <a:pt x="970" y="368"/>
                    <a:pt x="753" y="502"/>
                  </a:cubicBezTo>
                  <a:cubicBezTo>
                    <a:pt x="552" y="636"/>
                    <a:pt x="368" y="736"/>
                    <a:pt x="235" y="820"/>
                  </a:cubicBezTo>
                  <a:lnTo>
                    <a:pt x="67" y="920"/>
                  </a:lnTo>
                  <a:cubicBezTo>
                    <a:pt x="51" y="937"/>
                    <a:pt x="34" y="953"/>
                    <a:pt x="1" y="970"/>
                  </a:cubicBezTo>
                  <a:cubicBezTo>
                    <a:pt x="34" y="953"/>
                    <a:pt x="51" y="953"/>
                    <a:pt x="67" y="937"/>
                  </a:cubicBezTo>
                  <a:cubicBezTo>
                    <a:pt x="118" y="920"/>
                    <a:pt x="168" y="886"/>
                    <a:pt x="235" y="836"/>
                  </a:cubicBezTo>
                  <a:cubicBezTo>
                    <a:pt x="385" y="769"/>
                    <a:pt x="569" y="653"/>
                    <a:pt x="769" y="519"/>
                  </a:cubicBezTo>
                  <a:cubicBezTo>
                    <a:pt x="986" y="385"/>
                    <a:pt x="1154" y="252"/>
                    <a:pt x="1287" y="151"/>
                  </a:cubicBezTo>
                  <a:cubicBezTo>
                    <a:pt x="1354" y="118"/>
                    <a:pt x="1404" y="68"/>
                    <a:pt x="1438" y="51"/>
                  </a:cubicBezTo>
                  <a:cubicBezTo>
                    <a:pt x="1454" y="34"/>
                    <a:pt x="1471" y="18"/>
                    <a:pt x="148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4155;p60">
              <a:extLst>
                <a:ext uri="{FF2B5EF4-FFF2-40B4-BE49-F238E27FC236}">
                  <a16:creationId xmlns:a16="http://schemas.microsoft.com/office/drawing/2014/main" id="{15BB1391-0CD9-444D-9050-8BCD0EFE90AC}"/>
                </a:ext>
              </a:extLst>
            </p:cNvPr>
            <p:cNvSpPr/>
            <p:nvPr/>
          </p:nvSpPr>
          <p:spPr>
            <a:xfrm>
              <a:off x="1357347" y="4296846"/>
              <a:ext cx="58940" cy="146244"/>
            </a:xfrm>
            <a:custGeom>
              <a:avLst/>
              <a:gdLst/>
              <a:ahLst/>
              <a:cxnLst/>
              <a:rect l="l" t="t" r="r" b="b"/>
              <a:pathLst>
                <a:path w="1839" h="4563" extrusionOk="0">
                  <a:moveTo>
                    <a:pt x="0" y="1"/>
                  </a:moveTo>
                  <a:lnTo>
                    <a:pt x="602" y="4562"/>
                  </a:lnTo>
                  <a:lnTo>
                    <a:pt x="1237" y="4562"/>
                  </a:lnTo>
                  <a:lnTo>
                    <a:pt x="1838"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4156;p60">
              <a:extLst>
                <a:ext uri="{FF2B5EF4-FFF2-40B4-BE49-F238E27FC236}">
                  <a16:creationId xmlns:a16="http://schemas.microsoft.com/office/drawing/2014/main" id="{5F132048-9320-4487-8980-0A2C084ABD41}"/>
                </a:ext>
              </a:extLst>
            </p:cNvPr>
            <p:cNvSpPr/>
            <p:nvPr/>
          </p:nvSpPr>
          <p:spPr>
            <a:xfrm>
              <a:off x="1360552" y="4308512"/>
              <a:ext cx="53043" cy="13557"/>
            </a:xfrm>
            <a:custGeom>
              <a:avLst/>
              <a:gdLst/>
              <a:ahLst/>
              <a:cxnLst/>
              <a:rect l="l" t="t" r="r" b="b"/>
              <a:pathLst>
                <a:path w="1655" h="423" extrusionOk="0">
                  <a:moveTo>
                    <a:pt x="652" y="0"/>
                  </a:moveTo>
                  <a:cubicBezTo>
                    <a:pt x="589" y="0"/>
                    <a:pt x="527" y="13"/>
                    <a:pt x="468" y="38"/>
                  </a:cubicBezTo>
                  <a:cubicBezTo>
                    <a:pt x="435" y="55"/>
                    <a:pt x="385" y="88"/>
                    <a:pt x="335" y="121"/>
                  </a:cubicBezTo>
                  <a:cubicBezTo>
                    <a:pt x="301" y="138"/>
                    <a:pt x="268" y="172"/>
                    <a:pt x="234" y="205"/>
                  </a:cubicBezTo>
                  <a:cubicBezTo>
                    <a:pt x="205" y="225"/>
                    <a:pt x="170" y="233"/>
                    <a:pt x="132" y="233"/>
                  </a:cubicBezTo>
                  <a:cubicBezTo>
                    <a:pt x="106" y="233"/>
                    <a:pt x="78" y="229"/>
                    <a:pt x="51" y="222"/>
                  </a:cubicBezTo>
                  <a:cubicBezTo>
                    <a:pt x="34" y="222"/>
                    <a:pt x="17" y="205"/>
                    <a:pt x="0" y="188"/>
                  </a:cubicBezTo>
                  <a:cubicBezTo>
                    <a:pt x="0" y="188"/>
                    <a:pt x="0" y="205"/>
                    <a:pt x="0" y="205"/>
                  </a:cubicBezTo>
                  <a:cubicBezTo>
                    <a:pt x="17" y="222"/>
                    <a:pt x="34" y="238"/>
                    <a:pt x="51" y="238"/>
                  </a:cubicBezTo>
                  <a:cubicBezTo>
                    <a:pt x="78" y="245"/>
                    <a:pt x="106" y="249"/>
                    <a:pt x="134" y="249"/>
                  </a:cubicBezTo>
                  <a:cubicBezTo>
                    <a:pt x="173" y="249"/>
                    <a:pt x="212" y="241"/>
                    <a:pt x="251" y="222"/>
                  </a:cubicBezTo>
                  <a:cubicBezTo>
                    <a:pt x="318" y="155"/>
                    <a:pt x="401" y="105"/>
                    <a:pt x="485" y="55"/>
                  </a:cubicBezTo>
                  <a:cubicBezTo>
                    <a:pt x="538" y="40"/>
                    <a:pt x="590" y="31"/>
                    <a:pt x="641" y="31"/>
                  </a:cubicBezTo>
                  <a:cubicBezTo>
                    <a:pt x="704" y="31"/>
                    <a:pt x="764" y="44"/>
                    <a:pt x="819" y="71"/>
                  </a:cubicBezTo>
                  <a:cubicBezTo>
                    <a:pt x="936" y="105"/>
                    <a:pt x="1036" y="155"/>
                    <a:pt x="1137" y="222"/>
                  </a:cubicBezTo>
                  <a:cubicBezTo>
                    <a:pt x="1220" y="272"/>
                    <a:pt x="1304" y="322"/>
                    <a:pt x="1404" y="355"/>
                  </a:cubicBezTo>
                  <a:cubicBezTo>
                    <a:pt x="1454" y="389"/>
                    <a:pt x="1521" y="405"/>
                    <a:pt x="1588" y="405"/>
                  </a:cubicBezTo>
                  <a:cubicBezTo>
                    <a:pt x="1605" y="422"/>
                    <a:pt x="1621" y="422"/>
                    <a:pt x="1638" y="422"/>
                  </a:cubicBezTo>
                  <a:cubicBezTo>
                    <a:pt x="1655" y="422"/>
                    <a:pt x="1655" y="422"/>
                    <a:pt x="1655" y="405"/>
                  </a:cubicBezTo>
                  <a:cubicBezTo>
                    <a:pt x="1571" y="405"/>
                    <a:pt x="1488" y="372"/>
                    <a:pt x="1404" y="339"/>
                  </a:cubicBezTo>
                  <a:cubicBezTo>
                    <a:pt x="1320" y="289"/>
                    <a:pt x="1237" y="255"/>
                    <a:pt x="1153" y="188"/>
                  </a:cubicBezTo>
                  <a:cubicBezTo>
                    <a:pt x="1053" y="121"/>
                    <a:pt x="953" y="71"/>
                    <a:pt x="836" y="38"/>
                  </a:cubicBezTo>
                  <a:cubicBezTo>
                    <a:pt x="777" y="13"/>
                    <a:pt x="715" y="0"/>
                    <a:pt x="652"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4157;p60">
              <a:extLst>
                <a:ext uri="{FF2B5EF4-FFF2-40B4-BE49-F238E27FC236}">
                  <a16:creationId xmlns:a16="http://schemas.microsoft.com/office/drawing/2014/main" id="{0B063BA5-09D3-4960-A391-726935441642}"/>
                </a:ext>
              </a:extLst>
            </p:cNvPr>
            <p:cNvSpPr/>
            <p:nvPr/>
          </p:nvSpPr>
          <p:spPr>
            <a:xfrm>
              <a:off x="1362699" y="4330594"/>
              <a:ext cx="49838" cy="10897"/>
            </a:xfrm>
            <a:custGeom>
              <a:avLst/>
              <a:gdLst/>
              <a:ahLst/>
              <a:cxnLst/>
              <a:rect l="l" t="t" r="r" b="b"/>
              <a:pathLst>
                <a:path w="1555" h="340" extrusionOk="0">
                  <a:moveTo>
                    <a:pt x="1554" y="1"/>
                  </a:moveTo>
                  <a:lnTo>
                    <a:pt x="1554" y="1"/>
                  </a:lnTo>
                  <a:cubicBezTo>
                    <a:pt x="1487" y="51"/>
                    <a:pt x="1421" y="84"/>
                    <a:pt x="1337" y="117"/>
                  </a:cubicBezTo>
                  <a:cubicBezTo>
                    <a:pt x="1270" y="168"/>
                    <a:pt x="1187" y="184"/>
                    <a:pt x="1086" y="184"/>
                  </a:cubicBezTo>
                  <a:cubicBezTo>
                    <a:pt x="1045" y="191"/>
                    <a:pt x="1000" y="195"/>
                    <a:pt x="956" y="195"/>
                  </a:cubicBezTo>
                  <a:cubicBezTo>
                    <a:pt x="892" y="195"/>
                    <a:pt x="828" y="187"/>
                    <a:pt x="769" y="168"/>
                  </a:cubicBezTo>
                  <a:cubicBezTo>
                    <a:pt x="669" y="151"/>
                    <a:pt x="552" y="134"/>
                    <a:pt x="451" y="134"/>
                  </a:cubicBezTo>
                  <a:cubicBezTo>
                    <a:pt x="351" y="134"/>
                    <a:pt x="268" y="151"/>
                    <a:pt x="184" y="184"/>
                  </a:cubicBezTo>
                  <a:cubicBezTo>
                    <a:pt x="117" y="201"/>
                    <a:pt x="67" y="234"/>
                    <a:pt x="34" y="285"/>
                  </a:cubicBezTo>
                  <a:cubicBezTo>
                    <a:pt x="17" y="301"/>
                    <a:pt x="17" y="318"/>
                    <a:pt x="0" y="335"/>
                  </a:cubicBezTo>
                  <a:cubicBezTo>
                    <a:pt x="0" y="338"/>
                    <a:pt x="1" y="339"/>
                    <a:pt x="2" y="339"/>
                  </a:cubicBezTo>
                  <a:cubicBezTo>
                    <a:pt x="7" y="339"/>
                    <a:pt x="20" y="315"/>
                    <a:pt x="34" y="301"/>
                  </a:cubicBezTo>
                  <a:cubicBezTo>
                    <a:pt x="84" y="251"/>
                    <a:pt x="134" y="218"/>
                    <a:pt x="184" y="201"/>
                  </a:cubicBezTo>
                  <a:cubicBezTo>
                    <a:pt x="245" y="177"/>
                    <a:pt x="306" y="161"/>
                    <a:pt x="374" y="161"/>
                  </a:cubicBezTo>
                  <a:cubicBezTo>
                    <a:pt x="399" y="161"/>
                    <a:pt x="425" y="163"/>
                    <a:pt x="451" y="168"/>
                  </a:cubicBezTo>
                  <a:cubicBezTo>
                    <a:pt x="552" y="168"/>
                    <a:pt x="652" y="184"/>
                    <a:pt x="769" y="201"/>
                  </a:cubicBezTo>
                  <a:cubicBezTo>
                    <a:pt x="828" y="221"/>
                    <a:pt x="892" y="229"/>
                    <a:pt x="956" y="229"/>
                  </a:cubicBezTo>
                  <a:cubicBezTo>
                    <a:pt x="1000" y="229"/>
                    <a:pt x="1045" y="225"/>
                    <a:pt x="1086" y="218"/>
                  </a:cubicBezTo>
                  <a:cubicBezTo>
                    <a:pt x="1187" y="201"/>
                    <a:pt x="1270" y="184"/>
                    <a:pt x="1354" y="151"/>
                  </a:cubicBezTo>
                  <a:cubicBezTo>
                    <a:pt x="1404" y="117"/>
                    <a:pt x="1454" y="84"/>
                    <a:pt x="1504" y="51"/>
                  </a:cubicBezTo>
                  <a:cubicBezTo>
                    <a:pt x="1521" y="34"/>
                    <a:pt x="1538" y="17"/>
                    <a:pt x="1554"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4158;p60">
              <a:extLst>
                <a:ext uri="{FF2B5EF4-FFF2-40B4-BE49-F238E27FC236}">
                  <a16:creationId xmlns:a16="http://schemas.microsoft.com/office/drawing/2014/main" id="{46E6BD9B-C15A-428A-AB2F-25BDF7F6D967}"/>
                </a:ext>
              </a:extLst>
            </p:cNvPr>
            <p:cNvSpPr/>
            <p:nvPr/>
          </p:nvSpPr>
          <p:spPr>
            <a:xfrm>
              <a:off x="1365904" y="4352004"/>
              <a:ext cx="43941" cy="6474"/>
            </a:xfrm>
            <a:custGeom>
              <a:avLst/>
              <a:gdLst/>
              <a:ahLst/>
              <a:cxnLst/>
              <a:rect l="l" t="t" r="r" b="b"/>
              <a:pathLst>
                <a:path w="1371" h="202" extrusionOk="0">
                  <a:moveTo>
                    <a:pt x="1355" y="114"/>
                  </a:moveTo>
                  <a:lnTo>
                    <a:pt x="1355" y="114"/>
                  </a:lnTo>
                  <a:cubicBezTo>
                    <a:pt x="1360" y="116"/>
                    <a:pt x="1365" y="118"/>
                    <a:pt x="1371" y="118"/>
                  </a:cubicBezTo>
                  <a:cubicBezTo>
                    <a:pt x="1365" y="116"/>
                    <a:pt x="1360" y="115"/>
                    <a:pt x="1355" y="114"/>
                  </a:cubicBezTo>
                  <a:close/>
                  <a:moveTo>
                    <a:pt x="1" y="1"/>
                  </a:moveTo>
                  <a:cubicBezTo>
                    <a:pt x="1" y="18"/>
                    <a:pt x="17" y="34"/>
                    <a:pt x="34" y="51"/>
                  </a:cubicBezTo>
                  <a:cubicBezTo>
                    <a:pt x="67" y="84"/>
                    <a:pt x="118" y="118"/>
                    <a:pt x="151" y="135"/>
                  </a:cubicBezTo>
                  <a:cubicBezTo>
                    <a:pt x="234" y="168"/>
                    <a:pt x="301" y="185"/>
                    <a:pt x="385" y="201"/>
                  </a:cubicBezTo>
                  <a:cubicBezTo>
                    <a:pt x="485" y="201"/>
                    <a:pt x="569" y="185"/>
                    <a:pt x="669" y="168"/>
                  </a:cubicBezTo>
                  <a:cubicBezTo>
                    <a:pt x="769" y="151"/>
                    <a:pt x="853" y="118"/>
                    <a:pt x="936" y="101"/>
                  </a:cubicBezTo>
                  <a:cubicBezTo>
                    <a:pt x="1020" y="84"/>
                    <a:pt x="1087" y="84"/>
                    <a:pt x="1170" y="84"/>
                  </a:cubicBezTo>
                  <a:cubicBezTo>
                    <a:pt x="1232" y="84"/>
                    <a:pt x="1293" y="99"/>
                    <a:pt x="1355" y="114"/>
                  </a:cubicBezTo>
                  <a:lnTo>
                    <a:pt x="1355" y="114"/>
                  </a:lnTo>
                  <a:cubicBezTo>
                    <a:pt x="1343" y="109"/>
                    <a:pt x="1332" y="101"/>
                    <a:pt x="1321" y="101"/>
                  </a:cubicBezTo>
                  <a:cubicBezTo>
                    <a:pt x="1270" y="84"/>
                    <a:pt x="1220" y="68"/>
                    <a:pt x="1170" y="68"/>
                  </a:cubicBezTo>
                  <a:cubicBezTo>
                    <a:pt x="1087" y="68"/>
                    <a:pt x="1003" y="68"/>
                    <a:pt x="936" y="84"/>
                  </a:cubicBezTo>
                  <a:cubicBezTo>
                    <a:pt x="853" y="84"/>
                    <a:pt x="752" y="118"/>
                    <a:pt x="652" y="135"/>
                  </a:cubicBezTo>
                  <a:cubicBezTo>
                    <a:pt x="569" y="151"/>
                    <a:pt x="485" y="168"/>
                    <a:pt x="385" y="168"/>
                  </a:cubicBezTo>
                  <a:cubicBezTo>
                    <a:pt x="301" y="168"/>
                    <a:pt x="234" y="151"/>
                    <a:pt x="168" y="118"/>
                  </a:cubicBezTo>
                  <a:cubicBezTo>
                    <a:pt x="101" y="84"/>
                    <a:pt x="51" y="51"/>
                    <a:pt x="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4159;p60">
              <a:extLst>
                <a:ext uri="{FF2B5EF4-FFF2-40B4-BE49-F238E27FC236}">
                  <a16:creationId xmlns:a16="http://schemas.microsoft.com/office/drawing/2014/main" id="{8A016E1B-CB74-4168-9170-C3CD6572B917}"/>
                </a:ext>
              </a:extLst>
            </p:cNvPr>
            <p:cNvSpPr/>
            <p:nvPr/>
          </p:nvSpPr>
          <p:spPr>
            <a:xfrm>
              <a:off x="1367507" y="4372900"/>
              <a:ext cx="38588" cy="7115"/>
            </a:xfrm>
            <a:custGeom>
              <a:avLst/>
              <a:gdLst/>
              <a:ahLst/>
              <a:cxnLst/>
              <a:rect l="l" t="t" r="r" b="b"/>
              <a:pathLst>
                <a:path w="1204" h="222" extrusionOk="0">
                  <a:moveTo>
                    <a:pt x="1204" y="0"/>
                  </a:moveTo>
                  <a:lnTo>
                    <a:pt x="1204" y="0"/>
                  </a:lnTo>
                  <a:cubicBezTo>
                    <a:pt x="1154" y="34"/>
                    <a:pt x="1103" y="67"/>
                    <a:pt x="1053" y="101"/>
                  </a:cubicBezTo>
                  <a:cubicBezTo>
                    <a:pt x="920" y="168"/>
                    <a:pt x="769" y="201"/>
                    <a:pt x="619" y="201"/>
                  </a:cubicBezTo>
                  <a:cubicBezTo>
                    <a:pt x="469" y="168"/>
                    <a:pt x="335" y="117"/>
                    <a:pt x="184" y="67"/>
                  </a:cubicBezTo>
                  <a:cubicBezTo>
                    <a:pt x="175" y="62"/>
                    <a:pt x="163" y="60"/>
                    <a:pt x="151" y="60"/>
                  </a:cubicBezTo>
                  <a:cubicBezTo>
                    <a:pt x="122" y="60"/>
                    <a:pt x="86" y="72"/>
                    <a:pt x="51" y="84"/>
                  </a:cubicBezTo>
                  <a:cubicBezTo>
                    <a:pt x="17" y="84"/>
                    <a:pt x="1" y="101"/>
                    <a:pt x="17" y="101"/>
                  </a:cubicBezTo>
                  <a:cubicBezTo>
                    <a:pt x="53" y="89"/>
                    <a:pt x="97" y="77"/>
                    <a:pt x="137" y="77"/>
                  </a:cubicBezTo>
                  <a:cubicBezTo>
                    <a:pt x="154" y="77"/>
                    <a:pt x="170" y="79"/>
                    <a:pt x="184" y="84"/>
                  </a:cubicBezTo>
                  <a:cubicBezTo>
                    <a:pt x="251" y="101"/>
                    <a:pt x="318" y="134"/>
                    <a:pt x="385" y="151"/>
                  </a:cubicBezTo>
                  <a:cubicBezTo>
                    <a:pt x="452" y="201"/>
                    <a:pt x="535" y="218"/>
                    <a:pt x="619" y="218"/>
                  </a:cubicBezTo>
                  <a:cubicBezTo>
                    <a:pt x="644" y="220"/>
                    <a:pt x="670" y="222"/>
                    <a:pt x="695" y="222"/>
                  </a:cubicBezTo>
                  <a:cubicBezTo>
                    <a:pt x="824" y="222"/>
                    <a:pt x="959" y="187"/>
                    <a:pt x="1070" y="117"/>
                  </a:cubicBezTo>
                  <a:cubicBezTo>
                    <a:pt x="1103" y="101"/>
                    <a:pt x="1137" y="67"/>
                    <a:pt x="1170" y="34"/>
                  </a:cubicBezTo>
                  <a:cubicBezTo>
                    <a:pt x="1187" y="17"/>
                    <a:pt x="1204" y="0"/>
                    <a:pt x="1204" y="0"/>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4160;p60">
              <a:extLst>
                <a:ext uri="{FF2B5EF4-FFF2-40B4-BE49-F238E27FC236}">
                  <a16:creationId xmlns:a16="http://schemas.microsoft.com/office/drawing/2014/main" id="{43133B38-70E6-4FBE-BDF5-A98E6A7B983D}"/>
                </a:ext>
              </a:extLst>
            </p:cNvPr>
            <p:cNvSpPr/>
            <p:nvPr/>
          </p:nvSpPr>
          <p:spPr>
            <a:xfrm>
              <a:off x="1371256" y="4395912"/>
              <a:ext cx="30576" cy="8621"/>
            </a:xfrm>
            <a:custGeom>
              <a:avLst/>
              <a:gdLst/>
              <a:ahLst/>
              <a:cxnLst/>
              <a:rect l="l" t="t" r="r" b="b"/>
              <a:pathLst>
                <a:path w="954" h="269" extrusionOk="0">
                  <a:moveTo>
                    <a:pt x="686" y="1"/>
                  </a:moveTo>
                  <a:cubicBezTo>
                    <a:pt x="619" y="1"/>
                    <a:pt x="552" y="18"/>
                    <a:pt x="485" y="51"/>
                  </a:cubicBezTo>
                  <a:cubicBezTo>
                    <a:pt x="335" y="101"/>
                    <a:pt x="235" y="185"/>
                    <a:pt x="134" y="218"/>
                  </a:cubicBezTo>
                  <a:cubicBezTo>
                    <a:pt x="51" y="252"/>
                    <a:pt x="1" y="252"/>
                    <a:pt x="1" y="268"/>
                  </a:cubicBezTo>
                  <a:cubicBezTo>
                    <a:pt x="51" y="268"/>
                    <a:pt x="101" y="252"/>
                    <a:pt x="151" y="235"/>
                  </a:cubicBezTo>
                  <a:cubicBezTo>
                    <a:pt x="235" y="201"/>
                    <a:pt x="352" y="135"/>
                    <a:pt x="485" y="84"/>
                  </a:cubicBezTo>
                  <a:cubicBezTo>
                    <a:pt x="552" y="51"/>
                    <a:pt x="619" y="34"/>
                    <a:pt x="686" y="34"/>
                  </a:cubicBezTo>
                  <a:cubicBezTo>
                    <a:pt x="736" y="34"/>
                    <a:pt x="803" y="51"/>
                    <a:pt x="853" y="68"/>
                  </a:cubicBezTo>
                  <a:cubicBezTo>
                    <a:pt x="886" y="101"/>
                    <a:pt x="936" y="135"/>
                    <a:pt x="953" y="168"/>
                  </a:cubicBezTo>
                  <a:cubicBezTo>
                    <a:pt x="953" y="151"/>
                    <a:pt x="953" y="135"/>
                    <a:pt x="936" y="135"/>
                  </a:cubicBezTo>
                  <a:cubicBezTo>
                    <a:pt x="920" y="101"/>
                    <a:pt x="886" y="68"/>
                    <a:pt x="853" y="51"/>
                  </a:cubicBezTo>
                  <a:cubicBezTo>
                    <a:pt x="803" y="18"/>
                    <a:pt x="753" y="1"/>
                    <a:pt x="686"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4161;p60">
              <a:extLst>
                <a:ext uri="{FF2B5EF4-FFF2-40B4-BE49-F238E27FC236}">
                  <a16:creationId xmlns:a16="http://schemas.microsoft.com/office/drawing/2014/main" id="{ED8D2DAE-C8A7-487E-8021-9FEF4D673FD8}"/>
                </a:ext>
              </a:extLst>
            </p:cNvPr>
            <p:cNvSpPr/>
            <p:nvPr/>
          </p:nvSpPr>
          <p:spPr>
            <a:xfrm>
              <a:off x="1373949" y="4417225"/>
              <a:ext cx="26794" cy="3365"/>
            </a:xfrm>
            <a:custGeom>
              <a:avLst/>
              <a:gdLst/>
              <a:ahLst/>
              <a:cxnLst/>
              <a:rect l="l" t="t" r="r" b="b"/>
              <a:pathLst>
                <a:path w="836" h="105" extrusionOk="0">
                  <a:moveTo>
                    <a:pt x="11" y="1"/>
                  </a:moveTo>
                  <a:cubicBezTo>
                    <a:pt x="4" y="1"/>
                    <a:pt x="0" y="2"/>
                    <a:pt x="0" y="4"/>
                  </a:cubicBezTo>
                  <a:cubicBezTo>
                    <a:pt x="34" y="21"/>
                    <a:pt x="84" y="38"/>
                    <a:pt x="117" y="38"/>
                  </a:cubicBezTo>
                  <a:cubicBezTo>
                    <a:pt x="217" y="71"/>
                    <a:pt x="318" y="88"/>
                    <a:pt x="418" y="88"/>
                  </a:cubicBezTo>
                  <a:cubicBezTo>
                    <a:pt x="501" y="105"/>
                    <a:pt x="602" y="105"/>
                    <a:pt x="702" y="105"/>
                  </a:cubicBezTo>
                  <a:cubicBezTo>
                    <a:pt x="752" y="105"/>
                    <a:pt x="786" y="88"/>
                    <a:pt x="836" y="88"/>
                  </a:cubicBezTo>
                  <a:cubicBezTo>
                    <a:pt x="836" y="71"/>
                    <a:pt x="635" y="88"/>
                    <a:pt x="418" y="54"/>
                  </a:cubicBezTo>
                  <a:cubicBezTo>
                    <a:pt x="217" y="40"/>
                    <a:pt x="52" y="1"/>
                    <a:pt x="11" y="1"/>
                  </a:cubicBezTo>
                  <a:close/>
                </a:path>
              </a:pathLst>
            </a:custGeom>
            <a:solidFill>
              <a:srgbClr val="F5F5F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4162;p60">
              <a:extLst>
                <a:ext uri="{FF2B5EF4-FFF2-40B4-BE49-F238E27FC236}">
                  <a16:creationId xmlns:a16="http://schemas.microsoft.com/office/drawing/2014/main" id="{19C66100-7052-476D-8028-FA1C6609E3A8}"/>
                </a:ext>
              </a:extLst>
            </p:cNvPr>
            <p:cNvSpPr/>
            <p:nvPr/>
          </p:nvSpPr>
          <p:spPr>
            <a:xfrm>
              <a:off x="1939984" y="3890932"/>
              <a:ext cx="30544" cy="556965"/>
            </a:xfrm>
            <a:custGeom>
              <a:avLst/>
              <a:gdLst/>
              <a:ahLst/>
              <a:cxnLst/>
              <a:rect l="l" t="t" r="r" b="b"/>
              <a:pathLst>
                <a:path w="953" h="17378" extrusionOk="0">
                  <a:moveTo>
                    <a:pt x="0" y="1"/>
                  </a:moveTo>
                  <a:lnTo>
                    <a:pt x="0" y="17378"/>
                  </a:lnTo>
                  <a:lnTo>
                    <a:pt x="953" y="17378"/>
                  </a:lnTo>
                  <a:lnTo>
                    <a:pt x="95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4163;p60">
              <a:extLst>
                <a:ext uri="{FF2B5EF4-FFF2-40B4-BE49-F238E27FC236}">
                  <a16:creationId xmlns:a16="http://schemas.microsoft.com/office/drawing/2014/main" id="{267E1249-020F-4A69-ACB1-85D26E40373C}"/>
                </a:ext>
              </a:extLst>
            </p:cNvPr>
            <p:cNvSpPr/>
            <p:nvPr/>
          </p:nvSpPr>
          <p:spPr>
            <a:xfrm>
              <a:off x="1735408" y="4243835"/>
              <a:ext cx="227074" cy="204062"/>
            </a:xfrm>
            <a:custGeom>
              <a:avLst/>
              <a:gdLst/>
              <a:ahLst/>
              <a:cxnLst/>
              <a:rect l="l" t="t" r="r" b="b"/>
              <a:pathLst>
                <a:path w="7085" h="6367" extrusionOk="0">
                  <a:moveTo>
                    <a:pt x="6617" y="1"/>
                  </a:moveTo>
                  <a:lnTo>
                    <a:pt x="0" y="6367"/>
                  </a:lnTo>
                  <a:lnTo>
                    <a:pt x="919" y="6367"/>
                  </a:lnTo>
                  <a:lnTo>
                    <a:pt x="7085" y="435"/>
                  </a:lnTo>
                  <a:lnTo>
                    <a:pt x="66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4164;p60">
              <a:extLst>
                <a:ext uri="{FF2B5EF4-FFF2-40B4-BE49-F238E27FC236}">
                  <a16:creationId xmlns:a16="http://schemas.microsoft.com/office/drawing/2014/main" id="{4D791E23-30F3-4828-8265-0BB867A5A9D4}"/>
                </a:ext>
              </a:extLst>
            </p:cNvPr>
            <p:cNvSpPr/>
            <p:nvPr/>
          </p:nvSpPr>
          <p:spPr>
            <a:xfrm>
              <a:off x="1947483" y="4243835"/>
              <a:ext cx="226529" cy="204062"/>
            </a:xfrm>
            <a:custGeom>
              <a:avLst/>
              <a:gdLst/>
              <a:ahLst/>
              <a:cxnLst/>
              <a:rect l="l" t="t" r="r" b="b"/>
              <a:pathLst>
                <a:path w="7068" h="6367" extrusionOk="0">
                  <a:moveTo>
                    <a:pt x="468" y="1"/>
                  </a:moveTo>
                  <a:lnTo>
                    <a:pt x="0" y="435"/>
                  </a:lnTo>
                  <a:lnTo>
                    <a:pt x="6166" y="6367"/>
                  </a:lnTo>
                  <a:lnTo>
                    <a:pt x="7068" y="6350"/>
                  </a:lnTo>
                  <a:lnTo>
                    <a:pt x="4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4165;p60">
              <a:extLst>
                <a:ext uri="{FF2B5EF4-FFF2-40B4-BE49-F238E27FC236}">
                  <a16:creationId xmlns:a16="http://schemas.microsoft.com/office/drawing/2014/main" id="{A5936528-D395-4810-A436-BAA8A2E6D31B}"/>
                </a:ext>
              </a:extLst>
            </p:cNvPr>
            <p:cNvSpPr/>
            <p:nvPr/>
          </p:nvSpPr>
          <p:spPr>
            <a:xfrm>
              <a:off x="1274882" y="2988084"/>
              <a:ext cx="1368791" cy="997684"/>
            </a:xfrm>
            <a:custGeom>
              <a:avLst/>
              <a:gdLst/>
              <a:ahLst/>
              <a:cxnLst/>
              <a:rect l="l" t="t" r="r" b="b"/>
              <a:pathLst>
                <a:path w="42708" h="31129" extrusionOk="0">
                  <a:moveTo>
                    <a:pt x="0" y="0"/>
                  </a:moveTo>
                  <a:lnTo>
                    <a:pt x="0" y="31128"/>
                  </a:lnTo>
                  <a:lnTo>
                    <a:pt x="42707" y="31128"/>
                  </a:lnTo>
                  <a:lnTo>
                    <a:pt x="42707"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4166;p60">
              <a:extLst>
                <a:ext uri="{FF2B5EF4-FFF2-40B4-BE49-F238E27FC236}">
                  <a16:creationId xmlns:a16="http://schemas.microsoft.com/office/drawing/2014/main" id="{9CA20238-BBB9-4814-8703-0EDC21DA82D4}"/>
                </a:ext>
              </a:extLst>
            </p:cNvPr>
            <p:cNvSpPr/>
            <p:nvPr/>
          </p:nvSpPr>
          <p:spPr>
            <a:xfrm>
              <a:off x="1273792" y="2986994"/>
              <a:ext cx="1370939" cy="999832"/>
            </a:xfrm>
            <a:custGeom>
              <a:avLst/>
              <a:gdLst/>
              <a:ahLst/>
              <a:cxnLst/>
              <a:rect l="l" t="t" r="r" b="b"/>
              <a:pathLst>
                <a:path w="42775" h="31196" extrusionOk="0">
                  <a:moveTo>
                    <a:pt x="1" y="1"/>
                  </a:moveTo>
                  <a:lnTo>
                    <a:pt x="1" y="34"/>
                  </a:lnTo>
                  <a:cubicBezTo>
                    <a:pt x="1" y="11196"/>
                    <a:pt x="1" y="21789"/>
                    <a:pt x="1" y="31162"/>
                  </a:cubicBezTo>
                  <a:lnTo>
                    <a:pt x="1" y="31196"/>
                  </a:lnTo>
                  <a:lnTo>
                    <a:pt x="34" y="31196"/>
                  </a:lnTo>
                  <a:lnTo>
                    <a:pt x="42741" y="31162"/>
                  </a:lnTo>
                  <a:lnTo>
                    <a:pt x="68" y="31129"/>
                  </a:lnTo>
                  <a:lnTo>
                    <a:pt x="68" y="31129"/>
                  </a:lnTo>
                  <a:cubicBezTo>
                    <a:pt x="68" y="21773"/>
                    <a:pt x="68" y="11203"/>
                    <a:pt x="68" y="68"/>
                  </a:cubicBezTo>
                  <a:lnTo>
                    <a:pt x="42708" y="68"/>
                  </a:lnTo>
                  <a:cubicBezTo>
                    <a:pt x="42725" y="18929"/>
                    <a:pt x="42741" y="30962"/>
                    <a:pt x="42741" y="31162"/>
                  </a:cubicBezTo>
                  <a:cubicBezTo>
                    <a:pt x="42741" y="30962"/>
                    <a:pt x="42758" y="18915"/>
                    <a:pt x="42775" y="34"/>
                  </a:cubicBezTo>
                  <a:lnTo>
                    <a:pt x="42775"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4167;p60">
              <a:extLst>
                <a:ext uri="{FF2B5EF4-FFF2-40B4-BE49-F238E27FC236}">
                  <a16:creationId xmlns:a16="http://schemas.microsoft.com/office/drawing/2014/main" id="{DA0A7D81-CED6-48A4-9A20-68AD2F2CEC8B}"/>
                </a:ext>
              </a:extLst>
            </p:cNvPr>
            <p:cNvSpPr/>
            <p:nvPr/>
          </p:nvSpPr>
          <p:spPr>
            <a:xfrm>
              <a:off x="1438209" y="3089298"/>
              <a:ext cx="26794" cy="32691"/>
            </a:xfrm>
            <a:custGeom>
              <a:avLst/>
              <a:gdLst/>
              <a:ahLst/>
              <a:cxnLst/>
              <a:rect l="l" t="t" r="r" b="b"/>
              <a:pathLst>
                <a:path w="836" h="1020" extrusionOk="0">
                  <a:moveTo>
                    <a:pt x="0" y="0"/>
                  </a:moveTo>
                  <a:lnTo>
                    <a:pt x="0" y="84"/>
                  </a:lnTo>
                  <a:lnTo>
                    <a:pt x="368" y="84"/>
                  </a:lnTo>
                  <a:lnTo>
                    <a:pt x="368" y="1019"/>
                  </a:lnTo>
                  <a:lnTo>
                    <a:pt x="468" y="1019"/>
                  </a:lnTo>
                  <a:lnTo>
                    <a:pt x="468" y="84"/>
                  </a:lnTo>
                  <a:lnTo>
                    <a:pt x="836" y="84"/>
                  </a:lnTo>
                  <a:lnTo>
                    <a:pt x="836"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4168;p60">
              <a:extLst>
                <a:ext uri="{FF2B5EF4-FFF2-40B4-BE49-F238E27FC236}">
                  <a16:creationId xmlns:a16="http://schemas.microsoft.com/office/drawing/2014/main" id="{AC7DB6D0-FA48-4047-BEBA-11E7C5C28198}"/>
                </a:ext>
              </a:extLst>
            </p:cNvPr>
            <p:cNvSpPr/>
            <p:nvPr/>
          </p:nvSpPr>
          <p:spPr>
            <a:xfrm>
              <a:off x="1465515" y="3087727"/>
              <a:ext cx="41793" cy="34806"/>
            </a:xfrm>
            <a:custGeom>
              <a:avLst/>
              <a:gdLst/>
              <a:ahLst/>
              <a:cxnLst/>
              <a:rect l="l" t="t" r="r" b="b"/>
              <a:pathLst>
                <a:path w="1304" h="1086" extrusionOk="0">
                  <a:moveTo>
                    <a:pt x="584" y="124"/>
                  </a:moveTo>
                  <a:cubicBezTo>
                    <a:pt x="805" y="124"/>
                    <a:pt x="1020" y="296"/>
                    <a:pt x="1020" y="567"/>
                  </a:cubicBezTo>
                  <a:cubicBezTo>
                    <a:pt x="1020" y="792"/>
                    <a:pt x="834" y="986"/>
                    <a:pt x="612" y="986"/>
                  </a:cubicBezTo>
                  <a:cubicBezTo>
                    <a:pt x="603" y="986"/>
                    <a:pt x="594" y="985"/>
                    <a:pt x="585" y="985"/>
                  </a:cubicBezTo>
                  <a:cubicBezTo>
                    <a:pt x="201" y="985"/>
                    <a:pt x="0" y="517"/>
                    <a:pt x="284" y="250"/>
                  </a:cubicBezTo>
                  <a:cubicBezTo>
                    <a:pt x="371" y="163"/>
                    <a:pt x="478" y="124"/>
                    <a:pt x="584" y="124"/>
                  </a:cubicBezTo>
                  <a:close/>
                  <a:moveTo>
                    <a:pt x="597" y="1"/>
                  </a:moveTo>
                  <a:cubicBezTo>
                    <a:pt x="315" y="1"/>
                    <a:pt x="39" y="232"/>
                    <a:pt x="50" y="567"/>
                  </a:cubicBezTo>
                  <a:cubicBezTo>
                    <a:pt x="50" y="842"/>
                    <a:pt x="270" y="1086"/>
                    <a:pt x="557" y="1086"/>
                  </a:cubicBezTo>
                  <a:cubicBezTo>
                    <a:pt x="566" y="1086"/>
                    <a:pt x="576" y="1086"/>
                    <a:pt x="585" y="1085"/>
                  </a:cubicBezTo>
                  <a:cubicBezTo>
                    <a:pt x="1070" y="1085"/>
                    <a:pt x="1304" y="484"/>
                    <a:pt x="953" y="149"/>
                  </a:cubicBezTo>
                  <a:cubicBezTo>
                    <a:pt x="850" y="46"/>
                    <a:pt x="723" y="1"/>
                    <a:pt x="59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4169;p60">
              <a:extLst>
                <a:ext uri="{FF2B5EF4-FFF2-40B4-BE49-F238E27FC236}">
                  <a16:creationId xmlns:a16="http://schemas.microsoft.com/office/drawing/2014/main" id="{3D4C7404-8C36-4477-A8BE-D3231C81620F}"/>
                </a:ext>
              </a:extLst>
            </p:cNvPr>
            <p:cNvSpPr/>
            <p:nvPr/>
          </p:nvSpPr>
          <p:spPr>
            <a:xfrm>
              <a:off x="1521731"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5" y="1"/>
                    <a:pt x="418" y="2"/>
                  </a:cubicBezTo>
                  <a:lnTo>
                    <a:pt x="1" y="2"/>
                  </a:lnTo>
                  <a:lnTo>
                    <a:pt x="1" y="1021"/>
                  </a:lnTo>
                  <a:lnTo>
                    <a:pt x="418" y="1021"/>
                  </a:lnTo>
                  <a:cubicBezTo>
                    <a:pt x="435"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4170;p60">
              <a:extLst>
                <a:ext uri="{FF2B5EF4-FFF2-40B4-BE49-F238E27FC236}">
                  <a16:creationId xmlns:a16="http://schemas.microsoft.com/office/drawing/2014/main" id="{7CF2201C-997B-450A-B5A8-F7BD6ED8FD0D}"/>
                </a:ext>
              </a:extLst>
            </p:cNvPr>
            <p:cNvSpPr/>
            <p:nvPr/>
          </p:nvSpPr>
          <p:spPr>
            <a:xfrm>
              <a:off x="1556537" y="3087727"/>
              <a:ext cx="41825" cy="34806"/>
            </a:xfrm>
            <a:custGeom>
              <a:avLst/>
              <a:gdLst/>
              <a:ahLst/>
              <a:cxnLst/>
              <a:rect l="l" t="t" r="r" b="b"/>
              <a:pathLst>
                <a:path w="1305" h="1086" extrusionOk="0">
                  <a:moveTo>
                    <a:pt x="579" y="124"/>
                  </a:moveTo>
                  <a:cubicBezTo>
                    <a:pt x="804" y="124"/>
                    <a:pt x="1015" y="296"/>
                    <a:pt x="1003" y="567"/>
                  </a:cubicBezTo>
                  <a:cubicBezTo>
                    <a:pt x="1019" y="792"/>
                    <a:pt x="835" y="986"/>
                    <a:pt x="613" y="986"/>
                  </a:cubicBezTo>
                  <a:cubicBezTo>
                    <a:pt x="604" y="986"/>
                    <a:pt x="595" y="985"/>
                    <a:pt x="586" y="985"/>
                  </a:cubicBezTo>
                  <a:cubicBezTo>
                    <a:pt x="185"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7" y="1086"/>
                    <a:pt x="576" y="1086"/>
                    <a:pt x="586"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4171;p60">
              <a:extLst>
                <a:ext uri="{FF2B5EF4-FFF2-40B4-BE49-F238E27FC236}">
                  <a16:creationId xmlns:a16="http://schemas.microsoft.com/office/drawing/2014/main" id="{73CCFD73-CEE9-4155-8D79-9CD5DE20BA6C}"/>
                </a:ext>
              </a:extLst>
            </p:cNvPr>
            <p:cNvSpPr/>
            <p:nvPr/>
          </p:nvSpPr>
          <p:spPr>
            <a:xfrm>
              <a:off x="1883736" y="3089298"/>
              <a:ext cx="49293" cy="32691"/>
            </a:xfrm>
            <a:custGeom>
              <a:avLst/>
              <a:gdLst/>
              <a:ahLst/>
              <a:cxnLst/>
              <a:rect l="l" t="t" r="r" b="b"/>
              <a:pathLst>
                <a:path w="1538" h="1020" extrusionOk="0">
                  <a:moveTo>
                    <a:pt x="1" y="0"/>
                  </a:moveTo>
                  <a:lnTo>
                    <a:pt x="352" y="1019"/>
                  </a:lnTo>
                  <a:lnTo>
                    <a:pt x="469" y="1019"/>
                  </a:lnTo>
                  <a:lnTo>
                    <a:pt x="769" y="151"/>
                  </a:lnTo>
                  <a:lnTo>
                    <a:pt x="1070" y="1019"/>
                  </a:lnTo>
                  <a:lnTo>
                    <a:pt x="1187" y="1019"/>
                  </a:lnTo>
                  <a:lnTo>
                    <a:pt x="1538" y="0"/>
                  </a:lnTo>
                  <a:lnTo>
                    <a:pt x="1421" y="0"/>
                  </a:lnTo>
                  <a:lnTo>
                    <a:pt x="1120" y="886"/>
                  </a:lnTo>
                  <a:lnTo>
                    <a:pt x="819" y="0"/>
                  </a:lnTo>
                  <a:lnTo>
                    <a:pt x="719" y="0"/>
                  </a:lnTo>
                  <a:lnTo>
                    <a:pt x="418" y="886"/>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4172;p60">
              <a:extLst>
                <a:ext uri="{FF2B5EF4-FFF2-40B4-BE49-F238E27FC236}">
                  <a16:creationId xmlns:a16="http://schemas.microsoft.com/office/drawing/2014/main" id="{8F1EC86C-98E8-46E7-B404-161BBFD10761}"/>
                </a:ext>
              </a:extLst>
            </p:cNvPr>
            <p:cNvSpPr/>
            <p:nvPr/>
          </p:nvSpPr>
          <p:spPr>
            <a:xfrm>
              <a:off x="1934631" y="3087727"/>
              <a:ext cx="41793" cy="34806"/>
            </a:xfrm>
            <a:custGeom>
              <a:avLst/>
              <a:gdLst/>
              <a:ahLst/>
              <a:cxnLst/>
              <a:rect l="l" t="t" r="r" b="b"/>
              <a:pathLst>
                <a:path w="1304" h="1086" extrusionOk="0">
                  <a:moveTo>
                    <a:pt x="584" y="124"/>
                  </a:moveTo>
                  <a:cubicBezTo>
                    <a:pt x="805" y="124"/>
                    <a:pt x="1019" y="296"/>
                    <a:pt x="1019" y="567"/>
                  </a:cubicBezTo>
                  <a:cubicBezTo>
                    <a:pt x="1019" y="792"/>
                    <a:pt x="834" y="986"/>
                    <a:pt x="612" y="986"/>
                  </a:cubicBezTo>
                  <a:cubicBezTo>
                    <a:pt x="603" y="986"/>
                    <a:pt x="594" y="985"/>
                    <a:pt x="585" y="985"/>
                  </a:cubicBezTo>
                  <a:cubicBezTo>
                    <a:pt x="201" y="985"/>
                    <a:pt x="0" y="517"/>
                    <a:pt x="284" y="250"/>
                  </a:cubicBezTo>
                  <a:cubicBezTo>
                    <a:pt x="371" y="163"/>
                    <a:pt x="478" y="124"/>
                    <a:pt x="584" y="124"/>
                  </a:cubicBezTo>
                  <a:close/>
                  <a:moveTo>
                    <a:pt x="590" y="1"/>
                  </a:moveTo>
                  <a:cubicBezTo>
                    <a:pt x="307" y="1"/>
                    <a:pt x="39" y="232"/>
                    <a:pt x="50" y="567"/>
                  </a:cubicBezTo>
                  <a:cubicBezTo>
                    <a:pt x="34" y="842"/>
                    <a:pt x="269" y="1086"/>
                    <a:pt x="556" y="1086"/>
                  </a:cubicBezTo>
                  <a:cubicBezTo>
                    <a:pt x="566" y="1086"/>
                    <a:pt x="575" y="1086"/>
                    <a:pt x="585" y="1085"/>
                  </a:cubicBezTo>
                  <a:cubicBezTo>
                    <a:pt x="1069" y="1085"/>
                    <a:pt x="1303" y="484"/>
                    <a:pt x="952" y="149"/>
                  </a:cubicBezTo>
                  <a:cubicBezTo>
                    <a:pt x="844" y="46"/>
                    <a:pt x="716" y="1"/>
                    <a:pt x="59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4173;p60">
              <a:extLst>
                <a:ext uri="{FF2B5EF4-FFF2-40B4-BE49-F238E27FC236}">
                  <a16:creationId xmlns:a16="http://schemas.microsoft.com/office/drawing/2014/main" id="{3689FDEA-9915-4EA3-8281-CC3BC0D3A92B}"/>
                </a:ext>
              </a:extLst>
            </p:cNvPr>
            <p:cNvSpPr/>
            <p:nvPr/>
          </p:nvSpPr>
          <p:spPr>
            <a:xfrm>
              <a:off x="1978540" y="3089298"/>
              <a:ext cx="26249" cy="32691"/>
            </a:xfrm>
            <a:custGeom>
              <a:avLst/>
              <a:gdLst/>
              <a:ahLst/>
              <a:cxnLst/>
              <a:rect l="l" t="t" r="r" b="b"/>
              <a:pathLst>
                <a:path w="819" h="1020" extrusionOk="0">
                  <a:moveTo>
                    <a:pt x="384" y="84"/>
                  </a:moveTo>
                  <a:cubicBezTo>
                    <a:pt x="585" y="84"/>
                    <a:pt x="685" y="184"/>
                    <a:pt x="685" y="351"/>
                  </a:cubicBezTo>
                  <a:cubicBezTo>
                    <a:pt x="685" y="518"/>
                    <a:pt x="585" y="602"/>
                    <a:pt x="384" y="602"/>
                  </a:cubicBezTo>
                  <a:lnTo>
                    <a:pt x="100" y="602"/>
                  </a:lnTo>
                  <a:lnTo>
                    <a:pt x="100" y="84"/>
                  </a:lnTo>
                  <a:close/>
                  <a:moveTo>
                    <a:pt x="0" y="0"/>
                  </a:moveTo>
                  <a:lnTo>
                    <a:pt x="0" y="1019"/>
                  </a:lnTo>
                  <a:lnTo>
                    <a:pt x="100" y="1019"/>
                  </a:lnTo>
                  <a:lnTo>
                    <a:pt x="100" y="702"/>
                  </a:lnTo>
                  <a:lnTo>
                    <a:pt x="468" y="702"/>
                  </a:lnTo>
                  <a:lnTo>
                    <a:pt x="702" y="1019"/>
                  </a:lnTo>
                  <a:lnTo>
                    <a:pt x="819" y="1019"/>
                  </a:lnTo>
                  <a:lnTo>
                    <a:pt x="568" y="669"/>
                  </a:lnTo>
                  <a:cubicBezTo>
                    <a:pt x="702" y="635"/>
                    <a:pt x="802" y="501"/>
                    <a:pt x="802" y="351"/>
                  </a:cubicBezTo>
                  <a:cubicBezTo>
                    <a:pt x="802" y="134"/>
                    <a:pt x="635" y="0"/>
                    <a:pt x="3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4174;p60">
              <a:extLst>
                <a:ext uri="{FF2B5EF4-FFF2-40B4-BE49-F238E27FC236}">
                  <a16:creationId xmlns:a16="http://schemas.microsoft.com/office/drawing/2014/main" id="{4A37640F-1F14-4C5D-8054-A03950690D19}"/>
                </a:ext>
              </a:extLst>
            </p:cNvPr>
            <p:cNvSpPr/>
            <p:nvPr/>
          </p:nvSpPr>
          <p:spPr>
            <a:xfrm>
              <a:off x="2012256" y="3089298"/>
              <a:ext cx="27883" cy="32691"/>
            </a:xfrm>
            <a:custGeom>
              <a:avLst/>
              <a:gdLst/>
              <a:ahLst/>
              <a:cxnLst/>
              <a:rect l="l" t="t" r="r" b="b"/>
              <a:pathLst>
                <a:path w="870" h="1020" extrusionOk="0">
                  <a:moveTo>
                    <a:pt x="1" y="0"/>
                  </a:moveTo>
                  <a:lnTo>
                    <a:pt x="1" y="1019"/>
                  </a:lnTo>
                  <a:lnTo>
                    <a:pt x="118" y="1019"/>
                  </a:lnTo>
                  <a:lnTo>
                    <a:pt x="118" y="752"/>
                  </a:lnTo>
                  <a:lnTo>
                    <a:pt x="318" y="535"/>
                  </a:lnTo>
                  <a:lnTo>
                    <a:pt x="753" y="1019"/>
                  </a:lnTo>
                  <a:lnTo>
                    <a:pt x="870" y="1019"/>
                  </a:lnTo>
                  <a:lnTo>
                    <a:pt x="402" y="468"/>
                  </a:lnTo>
                  <a:lnTo>
                    <a:pt x="836" y="0"/>
                  </a:lnTo>
                  <a:lnTo>
                    <a:pt x="719" y="0"/>
                  </a:lnTo>
                  <a:lnTo>
                    <a:pt x="118" y="618"/>
                  </a:lnTo>
                  <a:lnTo>
                    <a:pt x="11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4175;p60">
              <a:extLst>
                <a:ext uri="{FF2B5EF4-FFF2-40B4-BE49-F238E27FC236}">
                  <a16:creationId xmlns:a16="http://schemas.microsoft.com/office/drawing/2014/main" id="{D6FC97CB-7B94-4530-BE8E-EA4C5B46FE5D}"/>
                </a:ext>
              </a:extLst>
            </p:cNvPr>
            <p:cNvSpPr/>
            <p:nvPr/>
          </p:nvSpPr>
          <p:spPr>
            <a:xfrm>
              <a:off x="2299296" y="3089234"/>
              <a:ext cx="36473" cy="32819"/>
            </a:xfrm>
            <a:custGeom>
              <a:avLst/>
              <a:gdLst/>
              <a:ahLst/>
              <a:cxnLst/>
              <a:rect l="l" t="t" r="r" b="b"/>
              <a:pathLst>
                <a:path w="1138" h="1024" extrusionOk="0">
                  <a:moveTo>
                    <a:pt x="450" y="85"/>
                  </a:moveTo>
                  <a:cubicBezTo>
                    <a:pt x="1009" y="85"/>
                    <a:pt x="1009" y="939"/>
                    <a:pt x="450" y="939"/>
                  </a:cubicBezTo>
                  <a:cubicBezTo>
                    <a:pt x="440" y="939"/>
                    <a:pt x="429" y="938"/>
                    <a:pt x="418" y="938"/>
                  </a:cubicBezTo>
                  <a:lnTo>
                    <a:pt x="118" y="938"/>
                  </a:lnTo>
                  <a:lnTo>
                    <a:pt x="118" y="86"/>
                  </a:lnTo>
                  <a:lnTo>
                    <a:pt x="418" y="86"/>
                  </a:lnTo>
                  <a:cubicBezTo>
                    <a:pt x="429" y="85"/>
                    <a:pt x="440" y="85"/>
                    <a:pt x="450" y="85"/>
                  </a:cubicBezTo>
                  <a:close/>
                  <a:moveTo>
                    <a:pt x="466" y="1"/>
                  </a:moveTo>
                  <a:cubicBezTo>
                    <a:pt x="450" y="1"/>
                    <a:pt x="434" y="1"/>
                    <a:pt x="418" y="2"/>
                  </a:cubicBezTo>
                  <a:lnTo>
                    <a:pt x="1" y="2"/>
                  </a:lnTo>
                  <a:lnTo>
                    <a:pt x="1" y="1021"/>
                  </a:lnTo>
                  <a:lnTo>
                    <a:pt x="418" y="1021"/>
                  </a:lnTo>
                  <a:cubicBezTo>
                    <a:pt x="434" y="1022"/>
                    <a:pt x="450" y="1023"/>
                    <a:pt x="466" y="1023"/>
                  </a:cubicBezTo>
                  <a:cubicBezTo>
                    <a:pt x="1138" y="1023"/>
                    <a:pt x="1138" y="1"/>
                    <a:pt x="46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4176;p60">
              <a:extLst>
                <a:ext uri="{FF2B5EF4-FFF2-40B4-BE49-F238E27FC236}">
                  <a16:creationId xmlns:a16="http://schemas.microsoft.com/office/drawing/2014/main" id="{55BC804F-849E-4EDB-8CD7-AEA88F253ACE}"/>
                </a:ext>
              </a:extLst>
            </p:cNvPr>
            <p:cNvSpPr/>
            <p:nvPr/>
          </p:nvSpPr>
          <p:spPr>
            <a:xfrm>
              <a:off x="2334102" y="3087727"/>
              <a:ext cx="41793" cy="34806"/>
            </a:xfrm>
            <a:custGeom>
              <a:avLst/>
              <a:gdLst/>
              <a:ahLst/>
              <a:cxnLst/>
              <a:rect l="l" t="t" r="r" b="b"/>
              <a:pathLst>
                <a:path w="1304" h="1086" extrusionOk="0">
                  <a:moveTo>
                    <a:pt x="579" y="124"/>
                  </a:moveTo>
                  <a:cubicBezTo>
                    <a:pt x="804" y="124"/>
                    <a:pt x="1014" y="296"/>
                    <a:pt x="1003" y="567"/>
                  </a:cubicBezTo>
                  <a:cubicBezTo>
                    <a:pt x="1019" y="792"/>
                    <a:pt x="835" y="986"/>
                    <a:pt x="613" y="986"/>
                  </a:cubicBezTo>
                  <a:cubicBezTo>
                    <a:pt x="604" y="986"/>
                    <a:pt x="595" y="985"/>
                    <a:pt x="585" y="985"/>
                  </a:cubicBezTo>
                  <a:cubicBezTo>
                    <a:pt x="184" y="985"/>
                    <a:pt x="1" y="517"/>
                    <a:pt x="268" y="250"/>
                  </a:cubicBezTo>
                  <a:cubicBezTo>
                    <a:pt x="360" y="163"/>
                    <a:pt x="471" y="124"/>
                    <a:pt x="579" y="124"/>
                  </a:cubicBezTo>
                  <a:close/>
                  <a:moveTo>
                    <a:pt x="587" y="1"/>
                  </a:moveTo>
                  <a:cubicBezTo>
                    <a:pt x="299" y="1"/>
                    <a:pt x="23" y="232"/>
                    <a:pt x="34" y="567"/>
                  </a:cubicBezTo>
                  <a:cubicBezTo>
                    <a:pt x="34" y="842"/>
                    <a:pt x="269" y="1086"/>
                    <a:pt x="557" y="1086"/>
                  </a:cubicBezTo>
                  <a:cubicBezTo>
                    <a:pt x="566" y="1086"/>
                    <a:pt x="576" y="1086"/>
                    <a:pt x="585" y="1085"/>
                  </a:cubicBezTo>
                  <a:cubicBezTo>
                    <a:pt x="1070" y="1085"/>
                    <a:pt x="1304" y="484"/>
                    <a:pt x="953" y="149"/>
                  </a:cubicBezTo>
                  <a:cubicBezTo>
                    <a:pt x="845" y="46"/>
                    <a:pt x="715" y="1"/>
                    <a:pt x="58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4177;p60">
              <a:extLst>
                <a:ext uri="{FF2B5EF4-FFF2-40B4-BE49-F238E27FC236}">
                  <a16:creationId xmlns:a16="http://schemas.microsoft.com/office/drawing/2014/main" id="{53144E23-4B84-46A8-9981-63B5F916BD5B}"/>
                </a:ext>
              </a:extLst>
            </p:cNvPr>
            <p:cNvSpPr/>
            <p:nvPr/>
          </p:nvSpPr>
          <p:spPr>
            <a:xfrm>
              <a:off x="2377498" y="3089298"/>
              <a:ext cx="27851" cy="32691"/>
            </a:xfrm>
            <a:custGeom>
              <a:avLst/>
              <a:gdLst/>
              <a:ahLst/>
              <a:cxnLst/>
              <a:rect l="l" t="t" r="r" b="b"/>
              <a:pathLst>
                <a:path w="869" h="1020" extrusionOk="0">
                  <a:moveTo>
                    <a:pt x="0" y="0"/>
                  </a:moveTo>
                  <a:lnTo>
                    <a:pt x="0" y="1019"/>
                  </a:lnTo>
                  <a:lnTo>
                    <a:pt x="117" y="1019"/>
                  </a:lnTo>
                  <a:lnTo>
                    <a:pt x="117" y="184"/>
                  </a:lnTo>
                  <a:lnTo>
                    <a:pt x="785" y="1019"/>
                  </a:lnTo>
                  <a:lnTo>
                    <a:pt x="869" y="1019"/>
                  </a:lnTo>
                  <a:lnTo>
                    <a:pt x="869" y="0"/>
                  </a:lnTo>
                  <a:lnTo>
                    <a:pt x="752" y="0"/>
                  </a:lnTo>
                  <a:lnTo>
                    <a:pt x="752" y="836"/>
                  </a:lnTo>
                  <a:lnTo>
                    <a:pt x="100"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4178;p60">
              <a:extLst>
                <a:ext uri="{FF2B5EF4-FFF2-40B4-BE49-F238E27FC236}">
                  <a16:creationId xmlns:a16="http://schemas.microsoft.com/office/drawing/2014/main" id="{D0A4D48A-A956-466C-BEDE-82B032D2E7AF}"/>
                </a:ext>
              </a:extLst>
            </p:cNvPr>
            <p:cNvSpPr/>
            <p:nvPr/>
          </p:nvSpPr>
          <p:spPr>
            <a:xfrm>
              <a:off x="2416054" y="3089298"/>
              <a:ext cx="23044" cy="32691"/>
            </a:xfrm>
            <a:custGeom>
              <a:avLst/>
              <a:gdLst/>
              <a:ahLst/>
              <a:cxnLst/>
              <a:rect l="l" t="t" r="r" b="b"/>
              <a:pathLst>
                <a:path w="719" h="1020" extrusionOk="0">
                  <a:moveTo>
                    <a:pt x="0" y="0"/>
                  </a:moveTo>
                  <a:lnTo>
                    <a:pt x="0" y="1019"/>
                  </a:lnTo>
                  <a:lnTo>
                    <a:pt x="719" y="1019"/>
                  </a:lnTo>
                  <a:lnTo>
                    <a:pt x="719" y="936"/>
                  </a:lnTo>
                  <a:lnTo>
                    <a:pt x="100" y="936"/>
                  </a:lnTo>
                  <a:lnTo>
                    <a:pt x="100" y="552"/>
                  </a:lnTo>
                  <a:lnTo>
                    <a:pt x="635" y="552"/>
                  </a:lnTo>
                  <a:lnTo>
                    <a:pt x="635" y="451"/>
                  </a:lnTo>
                  <a:lnTo>
                    <a:pt x="100" y="451"/>
                  </a:lnTo>
                  <a:lnTo>
                    <a:pt x="100" y="84"/>
                  </a:lnTo>
                  <a:lnTo>
                    <a:pt x="702" y="84"/>
                  </a:lnTo>
                  <a:lnTo>
                    <a:pt x="70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4179;p60">
              <a:extLst>
                <a:ext uri="{FF2B5EF4-FFF2-40B4-BE49-F238E27FC236}">
                  <a16:creationId xmlns:a16="http://schemas.microsoft.com/office/drawing/2014/main" id="{16C78A8A-4A7F-475A-B6DB-21A768545E97}"/>
                </a:ext>
              </a:extLst>
            </p:cNvPr>
            <p:cNvSpPr/>
            <p:nvPr/>
          </p:nvSpPr>
          <p:spPr>
            <a:xfrm>
              <a:off x="1354654" y="3213524"/>
              <a:ext cx="1237611" cy="1635"/>
            </a:xfrm>
            <a:custGeom>
              <a:avLst/>
              <a:gdLst/>
              <a:ahLst/>
              <a:cxnLst/>
              <a:rect l="l" t="t" r="r" b="b"/>
              <a:pathLst>
                <a:path w="38615" h="51" extrusionOk="0">
                  <a:moveTo>
                    <a:pt x="19316" y="1"/>
                  </a:moveTo>
                  <a:cubicBezTo>
                    <a:pt x="8656" y="1"/>
                    <a:pt x="1" y="1"/>
                    <a:pt x="1" y="17"/>
                  </a:cubicBezTo>
                  <a:cubicBezTo>
                    <a:pt x="1" y="34"/>
                    <a:pt x="8656" y="51"/>
                    <a:pt x="19316" y="51"/>
                  </a:cubicBezTo>
                  <a:cubicBezTo>
                    <a:pt x="29976" y="51"/>
                    <a:pt x="38614" y="34"/>
                    <a:pt x="38614" y="17"/>
                  </a:cubicBezTo>
                  <a:cubicBezTo>
                    <a:pt x="38614" y="1"/>
                    <a:pt x="29976" y="1"/>
                    <a:pt x="193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4180;p60">
              <a:extLst>
                <a:ext uri="{FF2B5EF4-FFF2-40B4-BE49-F238E27FC236}">
                  <a16:creationId xmlns:a16="http://schemas.microsoft.com/office/drawing/2014/main" id="{D2971954-A274-49D6-A15C-E923EB8EAAB5}"/>
                </a:ext>
              </a:extLst>
            </p:cNvPr>
            <p:cNvSpPr/>
            <p:nvPr/>
          </p:nvSpPr>
          <p:spPr>
            <a:xfrm>
              <a:off x="1737556"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4181;p60">
              <a:extLst>
                <a:ext uri="{FF2B5EF4-FFF2-40B4-BE49-F238E27FC236}">
                  <a16:creationId xmlns:a16="http://schemas.microsoft.com/office/drawing/2014/main" id="{5B3955AC-397F-4705-AB9B-85627E2D5284}"/>
                </a:ext>
              </a:extLst>
            </p:cNvPr>
            <p:cNvSpPr/>
            <p:nvPr/>
          </p:nvSpPr>
          <p:spPr>
            <a:xfrm>
              <a:off x="2191672" y="3028787"/>
              <a:ext cx="2179" cy="956981"/>
            </a:xfrm>
            <a:custGeom>
              <a:avLst/>
              <a:gdLst/>
              <a:ahLst/>
              <a:cxnLst/>
              <a:rect l="l" t="t" r="r" b="b"/>
              <a:pathLst>
                <a:path w="68" h="29859" extrusionOk="0">
                  <a:moveTo>
                    <a:pt x="34" y="0"/>
                  </a:moveTo>
                  <a:cubicBezTo>
                    <a:pt x="17" y="0"/>
                    <a:pt x="0" y="6684"/>
                    <a:pt x="0" y="14938"/>
                  </a:cubicBezTo>
                  <a:cubicBezTo>
                    <a:pt x="0" y="23175"/>
                    <a:pt x="17" y="29858"/>
                    <a:pt x="34" y="29858"/>
                  </a:cubicBezTo>
                  <a:cubicBezTo>
                    <a:pt x="50" y="29858"/>
                    <a:pt x="67" y="23175"/>
                    <a:pt x="67" y="14938"/>
                  </a:cubicBezTo>
                  <a:cubicBezTo>
                    <a:pt x="67" y="6684"/>
                    <a:pt x="50"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4182;p60">
              <a:extLst>
                <a:ext uri="{FF2B5EF4-FFF2-40B4-BE49-F238E27FC236}">
                  <a16:creationId xmlns:a16="http://schemas.microsoft.com/office/drawing/2014/main" id="{BC897CBD-6E72-4BC9-AB55-91853D048861}"/>
                </a:ext>
              </a:extLst>
            </p:cNvPr>
            <p:cNvSpPr/>
            <p:nvPr/>
          </p:nvSpPr>
          <p:spPr>
            <a:xfrm>
              <a:off x="1504072" y="3252080"/>
              <a:ext cx="128553" cy="134995"/>
            </a:xfrm>
            <a:custGeom>
              <a:avLst/>
              <a:gdLst/>
              <a:ahLst/>
              <a:cxnLst/>
              <a:rect l="l" t="t" r="r" b="b"/>
              <a:pathLst>
                <a:path w="4011" h="4212" extrusionOk="0">
                  <a:moveTo>
                    <a:pt x="284" y="1"/>
                  </a:moveTo>
                  <a:lnTo>
                    <a:pt x="284" y="1"/>
                  </a:lnTo>
                  <a:cubicBezTo>
                    <a:pt x="284" y="1"/>
                    <a:pt x="0" y="2724"/>
                    <a:pt x="368" y="4211"/>
                  </a:cubicBezTo>
                  <a:lnTo>
                    <a:pt x="4010" y="4044"/>
                  </a:lnTo>
                  <a:cubicBezTo>
                    <a:pt x="4010" y="4044"/>
                    <a:pt x="3242" y="1371"/>
                    <a:pt x="3710" y="168"/>
                  </a:cubicBezTo>
                  <a:lnTo>
                    <a:pt x="284"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4183;p60">
              <a:extLst>
                <a:ext uri="{FF2B5EF4-FFF2-40B4-BE49-F238E27FC236}">
                  <a16:creationId xmlns:a16="http://schemas.microsoft.com/office/drawing/2014/main" id="{EC0BDFE7-BFF8-46CB-AB03-EF01FAC95CC7}"/>
                </a:ext>
              </a:extLst>
            </p:cNvPr>
            <p:cNvSpPr/>
            <p:nvPr/>
          </p:nvSpPr>
          <p:spPr>
            <a:xfrm>
              <a:off x="1349847" y="3299738"/>
              <a:ext cx="129097" cy="135507"/>
            </a:xfrm>
            <a:custGeom>
              <a:avLst/>
              <a:gdLst/>
              <a:ahLst/>
              <a:cxnLst/>
              <a:rect l="l" t="t" r="r" b="b"/>
              <a:pathLst>
                <a:path w="4028" h="4228" extrusionOk="0">
                  <a:moveTo>
                    <a:pt x="301" y="1"/>
                  </a:moveTo>
                  <a:cubicBezTo>
                    <a:pt x="301" y="1"/>
                    <a:pt x="0" y="2724"/>
                    <a:pt x="385" y="4228"/>
                  </a:cubicBezTo>
                  <a:lnTo>
                    <a:pt x="4027" y="4061"/>
                  </a:lnTo>
                  <a:cubicBezTo>
                    <a:pt x="4027" y="4061"/>
                    <a:pt x="3242" y="1371"/>
                    <a:pt x="3726" y="184"/>
                  </a:cubicBezTo>
                  <a:lnTo>
                    <a:pt x="30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4184;p60">
              <a:extLst>
                <a:ext uri="{FF2B5EF4-FFF2-40B4-BE49-F238E27FC236}">
                  <a16:creationId xmlns:a16="http://schemas.microsoft.com/office/drawing/2014/main" id="{4ACF5169-9E0B-4561-B8E9-D2D444EE6599}"/>
                </a:ext>
              </a:extLst>
            </p:cNvPr>
            <p:cNvSpPr/>
            <p:nvPr/>
          </p:nvSpPr>
          <p:spPr>
            <a:xfrm>
              <a:off x="1513174" y="3252080"/>
              <a:ext cx="123745" cy="122655"/>
            </a:xfrm>
            <a:custGeom>
              <a:avLst/>
              <a:gdLst/>
              <a:ahLst/>
              <a:cxnLst/>
              <a:rect l="l" t="t" r="r" b="b"/>
              <a:pathLst>
                <a:path w="3861" h="3827" extrusionOk="0">
                  <a:moveTo>
                    <a:pt x="0" y="1"/>
                  </a:moveTo>
                  <a:cubicBezTo>
                    <a:pt x="0" y="1"/>
                    <a:pt x="34" y="2941"/>
                    <a:pt x="184" y="3827"/>
                  </a:cubicBezTo>
                  <a:lnTo>
                    <a:pt x="3860" y="3660"/>
                  </a:lnTo>
                  <a:cubicBezTo>
                    <a:pt x="3860" y="3660"/>
                    <a:pt x="3543" y="769"/>
                    <a:pt x="3676"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4185;p60">
              <a:extLst>
                <a:ext uri="{FF2B5EF4-FFF2-40B4-BE49-F238E27FC236}">
                  <a16:creationId xmlns:a16="http://schemas.microsoft.com/office/drawing/2014/main" id="{7106276F-D96D-4D64-8B88-C70F5E2AB9D2}"/>
                </a:ext>
              </a:extLst>
            </p:cNvPr>
            <p:cNvSpPr/>
            <p:nvPr/>
          </p:nvSpPr>
          <p:spPr>
            <a:xfrm>
              <a:off x="1544775" y="3265220"/>
              <a:ext cx="55703" cy="67209"/>
            </a:xfrm>
            <a:custGeom>
              <a:avLst/>
              <a:gdLst/>
              <a:ahLst/>
              <a:cxnLst/>
              <a:rect l="l" t="t" r="r" b="b"/>
              <a:pathLst>
                <a:path w="1738" h="2097" extrusionOk="0">
                  <a:moveTo>
                    <a:pt x="936" y="1"/>
                  </a:moveTo>
                  <a:cubicBezTo>
                    <a:pt x="919" y="1"/>
                    <a:pt x="902" y="3"/>
                    <a:pt x="886" y="8"/>
                  </a:cubicBezTo>
                  <a:lnTo>
                    <a:pt x="1036" y="8"/>
                  </a:lnTo>
                  <a:cubicBezTo>
                    <a:pt x="1003" y="8"/>
                    <a:pt x="969" y="1"/>
                    <a:pt x="936" y="1"/>
                  </a:cubicBezTo>
                  <a:close/>
                  <a:moveTo>
                    <a:pt x="786" y="8"/>
                  </a:moveTo>
                  <a:cubicBezTo>
                    <a:pt x="735" y="8"/>
                    <a:pt x="685" y="8"/>
                    <a:pt x="635" y="25"/>
                  </a:cubicBezTo>
                  <a:cubicBezTo>
                    <a:pt x="552" y="42"/>
                    <a:pt x="485" y="75"/>
                    <a:pt x="401" y="109"/>
                  </a:cubicBezTo>
                  <a:cubicBezTo>
                    <a:pt x="318" y="159"/>
                    <a:pt x="234" y="242"/>
                    <a:pt x="167" y="326"/>
                  </a:cubicBezTo>
                  <a:cubicBezTo>
                    <a:pt x="100" y="443"/>
                    <a:pt x="50" y="560"/>
                    <a:pt x="17" y="693"/>
                  </a:cubicBezTo>
                  <a:cubicBezTo>
                    <a:pt x="0" y="844"/>
                    <a:pt x="17" y="1011"/>
                    <a:pt x="84" y="1144"/>
                  </a:cubicBezTo>
                  <a:cubicBezTo>
                    <a:pt x="117" y="1211"/>
                    <a:pt x="167" y="1295"/>
                    <a:pt x="217" y="1362"/>
                  </a:cubicBezTo>
                  <a:cubicBezTo>
                    <a:pt x="251" y="1428"/>
                    <a:pt x="301" y="1495"/>
                    <a:pt x="351" y="1579"/>
                  </a:cubicBezTo>
                  <a:cubicBezTo>
                    <a:pt x="451" y="1729"/>
                    <a:pt x="501" y="1896"/>
                    <a:pt x="518" y="2080"/>
                  </a:cubicBezTo>
                  <a:lnTo>
                    <a:pt x="518" y="2097"/>
                  </a:lnTo>
                  <a:lnTo>
                    <a:pt x="535" y="2097"/>
                  </a:lnTo>
                  <a:lnTo>
                    <a:pt x="919" y="2080"/>
                  </a:lnTo>
                  <a:lnTo>
                    <a:pt x="1304" y="2080"/>
                  </a:lnTo>
                  <a:lnTo>
                    <a:pt x="1304" y="2063"/>
                  </a:lnTo>
                  <a:cubicBezTo>
                    <a:pt x="1320" y="1896"/>
                    <a:pt x="1370" y="1713"/>
                    <a:pt x="1454" y="1545"/>
                  </a:cubicBezTo>
                  <a:cubicBezTo>
                    <a:pt x="1487" y="1462"/>
                    <a:pt x="1521" y="1395"/>
                    <a:pt x="1571" y="1312"/>
                  </a:cubicBezTo>
                  <a:cubicBezTo>
                    <a:pt x="1604" y="1245"/>
                    <a:pt x="1638" y="1161"/>
                    <a:pt x="1671" y="1094"/>
                  </a:cubicBezTo>
                  <a:cubicBezTo>
                    <a:pt x="1721" y="944"/>
                    <a:pt x="1738" y="794"/>
                    <a:pt x="1705" y="626"/>
                  </a:cubicBezTo>
                  <a:cubicBezTo>
                    <a:pt x="1671" y="510"/>
                    <a:pt x="1621" y="376"/>
                    <a:pt x="1537" y="276"/>
                  </a:cubicBezTo>
                  <a:cubicBezTo>
                    <a:pt x="1471" y="192"/>
                    <a:pt x="1370" y="125"/>
                    <a:pt x="1270" y="75"/>
                  </a:cubicBezTo>
                  <a:cubicBezTo>
                    <a:pt x="1203" y="42"/>
                    <a:pt x="1120" y="25"/>
                    <a:pt x="1036" y="8"/>
                  </a:cubicBezTo>
                  <a:lnTo>
                    <a:pt x="1036" y="8"/>
                  </a:lnTo>
                  <a:cubicBezTo>
                    <a:pt x="1120" y="25"/>
                    <a:pt x="1203" y="58"/>
                    <a:pt x="1270" y="92"/>
                  </a:cubicBezTo>
                  <a:cubicBezTo>
                    <a:pt x="1370" y="142"/>
                    <a:pt x="1454" y="209"/>
                    <a:pt x="1521" y="292"/>
                  </a:cubicBezTo>
                  <a:cubicBezTo>
                    <a:pt x="1604" y="393"/>
                    <a:pt x="1654" y="510"/>
                    <a:pt x="1688" y="643"/>
                  </a:cubicBezTo>
                  <a:cubicBezTo>
                    <a:pt x="1721" y="794"/>
                    <a:pt x="1705" y="944"/>
                    <a:pt x="1638" y="1078"/>
                  </a:cubicBezTo>
                  <a:cubicBezTo>
                    <a:pt x="1621" y="1161"/>
                    <a:pt x="1588" y="1228"/>
                    <a:pt x="1537" y="1295"/>
                  </a:cubicBezTo>
                  <a:cubicBezTo>
                    <a:pt x="1504" y="1378"/>
                    <a:pt x="1454" y="1462"/>
                    <a:pt x="1420" y="1529"/>
                  </a:cubicBezTo>
                  <a:cubicBezTo>
                    <a:pt x="1356" y="1691"/>
                    <a:pt x="1306" y="1869"/>
                    <a:pt x="1273" y="2047"/>
                  </a:cubicBezTo>
                  <a:lnTo>
                    <a:pt x="1273" y="2047"/>
                  </a:lnTo>
                  <a:lnTo>
                    <a:pt x="919" y="2063"/>
                  </a:lnTo>
                  <a:lnTo>
                    <a:pt x="550" y="2063"/>
                  </a:lnTo>
                  <a:cubicBezTo>
                    <a:pt x="531" y="1885"/>
                    <a:pt x="465" y="1708"/>
                    <a:pt x="368" y="1562"/>
                  </a:cubicBezTo>
                  <a:cubicBezTo>
                    <a:pt x="334" y="1479"/>
                    <a:pt x="284" y="1412"/>
                    <a:pt x="234" y="1345"/>
                  </a:cubicBezTo>
                  <a:cubicBezTo>
                    <a:pt x="184" y="1278"/>
                    <a:pt x="134" y="1211"/>
                    <a:pt x="100" y="1128"/>
                  </a:cubicBezTo>
                  <a:cubicBezTo>
                    <a:pt x="34" y="994"/>
                    <a:pt x="17" y="844"/>
                    <a:pt x="50" y="693"/>
                  </a:cubicBezTo>
                  <a:cubicBezTo>
                    <a:pt x="67" y="576"/>
                    <a:pt x="117" y="443"/>
                    <a:pt x="184" y="342"/>
                  </a:cubicBezTo>
                  <a:cubicBezTo>
                    <a:pt x="234" y="259"/>
                    <a:pt x="318" y="175"/>
                    <a:pt x="418" y="125"/>
                  </a:cubicBezTo>
                  <a:cubicBezTo>
                    <a:pt x="485" y="92"/>
                    <a:pt x="552" y="58"/>
                    <a:pt x="635" y="42"/>
                  </a:cubicBezTo>
                  <a:cubicBezTo>
                    <a:pt x="685" y="25"/>
                    <a:pt x="735" y="8"/>
                    <a:pt x="786" y="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4186;p60">
              <a:extLst>
                <a:ext uri="{FF2B5EF4-FFF2-40B4-BE49-F238E27FC236}">
                  <a16:creationId xmlns:a16="http://schemas.microsoft.com/office/drawing/2014/main" id="{BF2552DD-EBFA-4511-8814-49FAC417C6A2}"/>
                </a:ext>
              </a:extLst>
            </p:cNvPr>
            <p:cNvSpPr/>
            <p:nvPr/>
          </p:nvSpPr>
          <p:spPr>
            <a:xfrm>
              <a:off x="1557082" y="3287559"/>
              <a:ext cx="31089" cy="38460"/>
            </a:xfrm>
            <a:custGeom>
              <a:avLst/>
              <a:gdLst/>
              <a:ahLst/>
              <a:cxnLst/>
              <a:rect l="l" t="t" r="r" b="b"/>
              <a:pathLst>
                <a:path w="970" h="1200" extrusionOk="0">
                  <a:moveTo>
                    <a:pt x="151" y="0"/>
                  </a:moveTo>
                  <a:cubicBezTo>
                    <a:pt x="134" y="0"/>
                    <a:pt x="117" y="5"/>
                    <a:pt x="101" y="13"/>
                  </a:cubicBezTo>
                  <a:cubicBezTo>
                    <a:pt x="67" y="30"/>
                    <a:pt x="34" y="63"/>
                    <a:pt x="17" y="97"/>
                  </a:cubicBezTo>
                  <a:cubicBezTo>
                    <a:pt x="1" y="130"/>
                    <a:pt x="1" y="163"/>
                    <a:pt x="17" y="197"/>
                  </a:cubicBezTo>
                  <a:cubicBezTo>
                    <a:pt x="17" y="163"/>
                    <a:pt x="17" y="130"/>
                    <a:pt x="34" y="97"/>
                  </a:cubicBezTo>
                  <a:cubicBezTo>
                    <a:pt x="51" y="63"/>
                    <a:pt x="67" y="46"/>
                    <a:pt x="101" y="30"/>
                  </a:cubicBezTo>
                  <a:cubicBezTo>
                    <a:pt x="117" y="21"/>
                    <a:pt x="134" y="17"/>
                    <a:pt x="151" y="17"/>
                  </a:cubicBezTo>
                  <a:cubicBezTo>
                    <a:pt x="168" y="17"/>
                    <a:pt x="184" y="21"/>
                    <a:pt x="201" y="30"/>
                  </a:cubicBezTo>
                  <a:cubicBezTo>
                    <a:pt x="234" y="46"/>
                    <a:pt x="251" y="63"/>
                    <a:pt x="268" y="97"/>
                  </a:cubicBezTo>
                  <a:cubicBezTo>
                    <a:pt x="301" y="113"/>
                    <a:pt x="301" y="147"/>
                    <a:pt x="318" y="180"/>
                  </a:cubicBezTo>
                  <a:cubicBezTo>
                    <a:pt x="318" y="147"/>
                    <a:pt x="301" y="113"/>
                    <a:pt x="285" y="80"/>
                  </a:cubicBezTo>
                  <a:cubicBezTo>
                    <a:pt x="268" y="63"/>
                    <a:pt x="234" y="30"/>
                    <a:pt x="201" y="13"/>
                  </a:cubicBezTo>
                  <a:cubicBezTo>
                    <a:pt x="184" y="5"/>
                    <a:pt x="168" y="0"/>
                    <a:pt x="151" y="0"/>
                  </a:cubicBezTo>
                  <a:close/>
                  <a:moveTo>
                    <a:pt x="17" y="197"/>
                  </a:moveTo>
                  <a:cubicBezTo>
                    <a:pt x="17" y="230"/>
                    <a:pt x="34" y="264"/>
                    <a:pt x="67" y="297"/>
                  </a:cubicBezTo>
                  <a:cubicBezTo>
                    <a:pt x="51" y="264"/>
                    <a:pt x="34" y="230"/>
                    <a:pt x="17" y="197"/>
                  </a:cubicBezTo>
                  <a:close/>
                  <a:moveTo>
                    <a:pt x="735" y="30"/>
                  </a:moveTo>
                  <a:lnTo>
                    <a:pt x="735" y="30"/>
                  </a:lnTo>
                  <a:cubicBezTo>
                    <a:pt x="668" y="64"/>
                    <a:pt x="619" y="114"/>
                    <a:pt x="585" y="163"/>
                  </a:cubicBezTo>
                  <a:cubicBezTo>
                    <a:pt x="569" y="230"/>
                    <a:pt x="552" y="297"/>
                    <a:pt x="552" y="347"/>
                  </a:cubicBezTo>
                  <a:lnTo>
                    <a:pt x="552" y="347"/>
                  </a:lnTo>
                  <a:cubicBezTo>
                    <a:pt x="552" y="297"/>
                    <a:pt x="569" y="230"/>
                    <a:pt x="602" y="180"/>
                  </a:cubicBezTo>
                  <a:cubicBezTo>
                    <a:pt x="619" y="114"/>
                    <a:pt x="668" y="64"/>
                    <a:pt x="735" y="30"/>
                  </a:cubicBezTo>
                  <a:close/>
                  <a:moveTo>
                    <a:pt x="318" y="180"/>
                  </a:moveTo>
                  <a:cubicBezTo>
                    <a:pt x="318" y="247"/>
                    <a:pt x="335" y="297"/>
                    <a:pt x="335" y="364"/>
                  </a:cubicBezTo>
                  <a:cubicBezTo>
                    <a:pt x="335" y="297"/>
                    <a:pt x="335" y="247"/>
                    <a:pt x="318" y="180"/>
                  </a:cubicBezTo>
                  <a:close/>
                  <a:moveTo>
                    <a:pt x="807" y="12"/>
                  </a:moveTo>
                  <a:cubicBezTo>
                    <a:pt x="783" y="12"/>
                    <a:pt x="759" y="18"/>
                    <a:pt x="736" y="30"/>
                  </a:cubicBezTo>
                  <a:cubicBezTo>
                    <a:pt x="752" y="26"/>
                    <a:pt x="769" y="23"/>
                    <a:pt x="786" y="23"/>
                  </a:cubicBezTo>
                  <a:cubicBezTo>
                    <a:pt x="835" y="23"/>
                    <a:pt x="882" y="42"/>
                    <a:pt x="920" y="80"/>
                  </a:cubicBezTo>
                  <a:cubicBezTo>
                    <a:pt x="953" y="97"/>
                    <a:pt x="953" y="130"/>
                    <a:pt x="953" y="163"/>
                  </a:cubicBezTo>
                  <a:cubicBezTo>
                    <a:pt x="953" y="197"/>
                    <a:pt x="953" y="230"/>
                    <a:pt x="920" y="264"/>
                  </a:cubicBezTo>
                  <a:cubicBezTo>
                    <a:pt x="903" y="297"/>
                    <a:pt x="869" y="314"/>
                    <a:pt x="836" y="330"/>
                  </a:cubicBezTo>
                  <a:cubicBezTo>
                    <a:pt x="803" y="347"/>
                    <a:pt x="769" y="364"/>
                    <a:pt x="736" y="364"/>
                  </a:cubicBezTo>
                  <a:cubicBezTo>
                    <a:pt x="669" y="377"/>
                    <a:pt x="614" y="390"/>
                    <a:pt x="552" y="395"/>
                  </a:cubicBezTo>
                  <a:lnTo>
                    <a:pt x="552" y="395"/>
                  </a:lnTo>
                  <a:cubicBezTo>
                    <a:pt x="552" y="380"/>
                    <a:pt x="552" y="364"/>
                    <a:pt x="552" y="347"/>
                  </a:cubicBezTo>
                  <a:cubicBezTo>
                    <a:pt x="548" y="364"/>
                    <a:pt x="546" y="380"/>
                    <a:pt x="545" y="396"/>
                  </a:cubicBezTo>
                  <a:lnTo>
                    <a:pt x="545" y="396"/>
                  </a:lnTo>
                  <a:cubicBezTo>
                    <a:pt x="531" y="397"/>
                    <a:pt x="517" y="397"/>
                    <a:pt x="502" y="397"/>
                  </a:cubicBezTo>
                  <a:cubicBezTo>
                    <a:pt x="443" y="397"/>
                    <a:pt x="392" y="397"/>
                    <a:pt x="338" y="391"/>
                  </a:cubicBezTo>
                  <a:lnTo>
                    <a:pt x="338" y="391"/>
                  </a:lnTo>
                  <a:cubicBezTo>
                    <a:pt x="337" y="382"/>
                    <a:pt x="336" y="373"/>
                    <a:pt x="335" y="364"/>
                  </a:cubicBezTo>
                  <a:lnTo>
                    <a:pt x="335" y="364"/>
                  </a:lnTo>
                  <a:cubicBezTo>
                    <a:pt x="335" y="373"/>
                    <a:pt x="335" y="382"/>
                    <a:pt x="335" y="391"/>
                  </a:cubicBezTo>
                  <a:lnTo>
                    <a:pt x="335" y="391"/>
                  </a:lnTo>
                  <a:cubicBezTo>
                    <a:pt x="313" y="389"/>
                    <a:pt x="291" y="385"/>
                    <a:pt x="268" y="381"/>
                  </a:cubicBezTo>
                  <a:cubicBezTo>
                    <a:pt x="201" y="381"/>
                    <a:pt x="134" y="347"/>
                    <a:pt x="67" y="297"/>
                  </a:cubicBezTo>
                  <a:lnTo>
                    <a:pt x="67" y="297"/>
                  </a:lnTo>
                  <a:cubicBezTo>
                    <a:pt x="84" y="330"/>
                    <a:pt x="117" y="347"/>
                    <a:pt x="151" y="364"/>
                  </a:cubicBezTo>
                  <a:cubicBezTo>
                    <a:pt x="201" y="381"/>
                    <a:pt x="234" y="397"/>
                    <a:pt x="268" y="397"/>
                  </a:cubicBezTo>
                  <a:cubicBezTo>
                    <a:pt x="291" y="402"/>
                    <a:pt x="314" y="405"/>
                    <a:pt x="335" y="408"/>
                  </a:cubicBezTo>
                  <a:lnTo>
                    <a:pt x="335" y="408"/>
                  </a:lnTo>
                  <a:cubicBezTo>
                    <a:pt x="339" y="510"/>
                    <a:pt x="351" y="610"/>
                    <a:pt x="351" y="698"/>
                  </a:cubicBezTo>
                  <a:cubicBezTo>
                    <a:pt x="351" y="611"/>
                    <a:pt x="351" y="510"/>
                    <a:pt x="340" y="408"/>
                  </a:cubicBezTo>
                  <a:lnTo>
                    <a:pt x="340" y="408"/>
                  </a:lnTo>
                  <a:cubicBezTo>
                    <a:pt x="394" y="414"/>
                    <a:pt x="444" y="414"/>
                    <a:pt x="502" y="414"/>
                  </a:cubicBezTo>
                  <a:cubicBezTo>
                    <a:pt x="516" y="411"/>
                    <a:pt x="531" y="409"/>
                    <a:pt x="545" y="407"/>
                  </a:cubicBezTo>
                  <a:lnTo>
                    <a:pt x="545" y="407"/>
                  </a:lnTo>
                  <a:cubicBezTo>
                    <a:pt x="544" y="447"/>
                    <a:pt x="552" y="485"/>
                    <a:pt x="552" y="531"/>
                  </a:cubicBezTo>
                  <a:cubicBezTo>
                    <a:pt x="552" y="485"/>
                    <a:pt x="552" y="447"/>
                    <a:pt x="552" y="405"/>
                  </a:cubicBezTo>
                  <a:lnTo>
                    <a:pt x="552" y="405"/>
                  </a:lnTo>
                  <a:cubicBezTo>
                    <a:pt x="614" y="397"/>
                    <a:pt x="669" y="394"/>
                    <a:pt x="736" y="381"/>
                  </a:cubicBezTo>
                  <a:cubicBezTo>
                    <a:pt x="769" y="381"/>
                    <a:pt x="803" y="364"/>
                    <a:pt x="853" y="347"/>
                  </a:cubicBezTo>
                  <a:cubicBezTo>
                    <a:pt x="886" y="330"/>
                    <a:pt x="903" y="297"/>
                    <a:pt x="936" y="280"/>
                  </a:cubicBezTo>
                  <a:cubicBezTo>
                    <a:pt x="953" y="247"/>
                    <a:pt x="970" y="197"/>
                    <a:pt x="970" y="163"/>
                  </a:cubicBezTo>
                  <a:cubicBezTo>
                    <a:pt x="970" y="130"/>
                    <a:pt x="953" y="97"/>
                    <a:pt x="936" y="63"/>
                  </a:cubicBezTo>
                  <a:cubicBezTo>
                    <a:pt x="893" y="31"/>
                    <a:pt x="850" y="12"/>
                    <a:pt x="807" y="12"/>
                  </a:cubicBezTo>
                  <a:close/>
                  <a:moveTo>
                    <a:pt x="552" y="531"/>
                  </a:moveTo>
                  <a:cubicBezTo>
                    <a:pt x="552" y="581"/>
                    <a:pt x="552" y="631"/>
                    <a:pt x="552" y="698"/>
                  </a:cubicBezTo>
                  <a:cubicBezTo>
                    <a:pt x="569" y="899"/>
                    <a:pt x="602" y="1066"/>
                    <a:pt x="619" y="1183"/>
                  </a:cubicBezTo>
                  <a:cubicBezTo>
                    <a:pt x="602" y="1066"/>
                    <a:pt x="585" y="899"/>
                    <a:pt x="569" y="698"/>
                  </a:cubicBezTo>
                  <a:cubicBezTo>
                    <a:pt x="552" y="631"/>
                    <a:pt x="552" y="581"/>
                    <a:pt x="552" y="531"/>
                  </a:cubicBezTo>
                  <a:close/>
                  <a:moveTo>
                    <a:pt x="351" y="698"/>
                  </a:moveTo>
                  <a:lnTo>
                    <a:pt x="351" y="698"/>
                  </a:lnTo>
                  <a:cubicBezTo>
                    <a:pt x="368" y="915"/>
                    <a:pt x="368" y="1082"/>
                    <a:pt x="385" y="1199"/>
                  </a:cubicBezTo>
                  <a:cubicBezTo>
                    <a:pt x="385" y="1082"/>
                    <a:pt x="368" y="915"/>
                    <a:pt x="351" y="698"/>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4187;p60">
              <a:extLst>
                <a:ext uri="{FF2B5EF4-FFF2-40B4-BE49-F238E27FC236}">
                  <a16:creationId xmlns:a16="http://schemas.microsoft.com/office/drawing/2014/main" id="{6350A003-1B9E-46A7-A631-FFC67DA72246}"/>
                </a:ext>
              </a:extLst>
            </p:cNvPr>
            <p:cNvSpPr/>
            <p:nvPr/>
          </p:nvSpPr>
          <p:spPr>
            <a:xfrm>
              <a:off x="1561890" y="3330250"/>
              <a:ext cx="25223" cy="25223"/>
            </a:xfrm>
            <a:custGeom>
              <a:avLst/>
              <a:gdLst/>
              <a:ahLst/>
              <a:cxnLst/>
              <a:rect l="l" t="t" r="r" b="b"/>
              <a:pathLst>
                <a:path w="787" h="787" extrusionOk="0">
                  <a:moveTo>
                    <a:pt x="1" y="34"/>
                  </a:moveTo>
                  <a:lnTo>
                    <a:pt x="1" y="34"/>
                  </a:lnTo>
                  <a:cubicBezTo>
                    <a:pt x="18" y="51"/>
                    <a:pt x="51" y="51"/>
                    <a:pt x="68" y="51"/>
                  </a:cubicBezTo>
                  <a:lnTo>
                    <a:pt x="218" y="51"/>
                  </a:lnTo>
                  <a:lnTo>
                    <a:pt x="736" y="35"/>
                  </a:lnTo>
                  <a:lnTo>
                    <a:pt x="736" y="35"/>
                  </a:lnTo>
                  <a:cubicBezTo>
                    <a:pt x="737" y="176"/>
                    <a:pt x="752" y="330"/>
                    <a:pt x="753" y="486"/>
                  </a:cubicBezTo>
                  <a:lnTo>
                    <a:pt x="753" y="486"/>
                  </a:lnTo>
                  <a:lnTo>
                    <a:pt x="686" y="569"/>
                  </a:lnTo>
                  <a:lnTo>
                    <a:pt x="549" y="736"/>
                  </a:lnTo>
                  <a:lnTo>
                    <a:pt x="549" y="736"/>
                  </a:lnTo>
                  <a:lnTo>
                    <a:pt x="284" y="752"/>
                  </a:lnTo>
                  <a:lnTo>
                    <a:pt x="284" y="752"/>
                  </a:lnTo>
                  <a:lnTo>
                    <a:pt x="34" y="469"/>
                  </a:lnTo>
                  <a:lnTo>
                    <a:pt x="34" y="486"/>
                  </a:lnTo>
                  <a:cubicBezTo>
                    <a:pt x="18" y="352"/>
                    <a:pt x="18" y="252"/>
                    <a:pt x="18" y="168"/>
                  </a:cubicBezTo>
                  <a:cubicBezTo>
                    <a:pt x="18" y="85"/>
                    <a:pt x="1" y="34"/>
                    <a:pt x="1" y="34"/>
                  </a:cubicBezTo>
                  <a:close/>
                  <a:moveTo>
                    <a:pt x="753" y="1"/>
                  </a:moveTo>
                  <a:lnTo>
                    <a:pt x="201" y="34"/>
                  </a:lnTo>
                  <a:lnTo>
                    <a:pt x="1" y="34"/>
                  </a:lnTo>
                  <a:cubicBezTo>
                    <a:pt x="1" y="85"/>
                    <a:pt x="1" y="118"/>
                    <a:pt x="1" y="151"/>
                  </a:cubicBezTo>
                  <a:cubicBezTo>
                    <a:pt x="1" y="252"/>
                    <a:pt x="1" y="352"/>
                    <a:pt x="1" y="486"/>
                  </a:cubicBezTo>
                  <a:lnTo>
                    <a:pt x="18" y="486"/>
                  </a:lnTo>
                  <a:lnTo>
                    <a:pt x="252" y="786"/>
                  </a:lnTo>
                  <a:lnTo>
                    <a:pt x="268" y="786"/>
                  </a:lnTo>
                  <a:lnTo>
                    <a:pt x="552" y="770"/>
                  </a:lnTo>
                  <a:lnTo>
                    <a:pt x="569" y="770"/>
                  </a:lnTo>
                  <a:lnTo>
                    <a:pt x="703" y="586"/>
                  </a:lnTo>
                  <a:lnTo>
                    <a:pt x="786" y="502"/>
                  </a:lnTo>
                  <a:cubicBezTo>
                    <a:pt x="786" y="335"/>
                    <a:pt x="770" y="168"/>
                    <a:pt x="770" y="18"/>
                  </a:cubicBezTo>
                  <a:lnTo>
                    <a:pt x="77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4188;p60">
              <a:extLst>
                <a:ext uri="{FF2B5EF4-FFF2-40B4-BE49-F238E27FC236}">
                  <a16:creationId xmlns:a16="http://schemas.microsoft.com/office/drawing/2014/main" id="{F9363415-685F-40AB-8498-A034416DCD89}"/>
                </a:ext>
              </a:extLst>
            </p:cNvPr>
            <p:cNvSpPr/>
            <p:nvPr/>
          </p:nvSpPr>
          <p:spPr>
            <a:xfrm>
              <a:off x="1563524" y="3341980"/>
              <a:ext cx="22499" cy="3301"/>
            </a:xfrm>
            <a:custGeom>
              <a:avLst/>
              <a:gdLst/>
              <a:ahLst/>
              <a:cxnLst/>
              <a:rect l="l" t="t" r="r" b="b"/>
              <a:pathLst>
                <a:path w="702" h="103" extrusionOk="0">
                  <a:moveTo>
                    <a:pt x="356" y="0"/>
                  </a:moveTo>
                  <a:cubicBezTo>
                    <a:pt x="259" y="0"/>
                    <a:pt x="164" y="17"/>
                    <a:pt x="84" y="53"/>
                  </a:cubicBezTo>
                  <a:cubicBezTo>
                    <a:pt x="67" y="61"/>
                    <a:pt x="55" y="69"/>
                    <a:pt x="43" y="77"/>
                  </a:cubicBezTo>
                  <a:lnTo>
                    <a:pt x="43" y="77"/>
                  </a:lnTo>
                  <a:cubicBezTo>
                    <a:pt x="56" y="72"/>
                    <a:pt x="70" y="69"/>
                    <a:pt x="84" y="69"/>
                  </a:cubicBezTo>
                  <a:cubicBezTo>
                    <a:pt x="177" y="32"/>
                    <a:pt x="271" y="10"/>
                    <a:pt x="368" y="10"/>
                  </a:cubicBezTo>
                  <a:cubicBezTo>
                    <a:pt x="444" y="10"/>
                    <a:pt x="521" y="23"/>
                    <a:pt x="602" y="53"/>
                  </a:cubicBezTo>
                  <a:cubicBezTo>
                    <a:pt x="635" y="53"/>
                    <a:pt x="652" y="69"/>
                    <a:pt x="668" y="86"/>
                  </a:cubicBezTo>
                  <a:lnTo>
                    <a:pt x="702" y="86"/>
                  </a:lnTo>
                  <a:cubicBezTo>
                    <a:pt x="685" y="86"/>
                    <a:pt x="685" y="86"/>
                    <a:pt x="668" y="69"/>
                  </a:cubicBezTo>
                  <a:cubicBezTo>
                    <a:pt x="652" y="69"/>
                    <a:pt x="618" y="53"/>
                    <a:pt x="602" y="36"/>
                  </a:cubicBezTo>
                  <a:cubicBezTo>
                    <a:pt x="524" y="13"/>
                    <a:pt x="439" y="0"/>
                    <a:pt x="356" y="0"/>
                  </a:cubicBezTo>
                  <a:close/>
                  <a:moveTo>
                    <a:pt x="43" y="77"/>
                  </a:moveTo>
                  <a:cubicBezTo>
                    <a:pt x="25" y="83"/>
                    <a:pt x="10" y="93"/>
                    <a:pt x="0" y="103"/>
                  </a:cubicBezTo>
                  <a:cubicBezTo>
                    <a:pt x="17" y="94"/>
                    <a:pt x="30" y="86"/>
                    <a:pt x="43" y="77"/>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4189;p60">
              <a:extLst>
                <a:ext uri="{FF2B5EF4-FFF2-40B4-BE49-F238E27FC236}">
                  <a16:creationId xmlns:a16="http://schemas.microsoft.com/office/drawing/2014/main" id="{237B533B-C3BB-41A6-A4A6-8A4DAEE7D8F1}"/>
                </a:ext>
              </a:extLst>
            </p:cNvPr>
            <p:cNvSpPr/>
            <p:nvPr/>
          </p:nvSpPr>
          <p:spPr>
            <a:xfrm>
              <a:off x="1563524" y="3338230"/>
              <a:ext cx="22499" cy="3301"/>
            </a:xfrm>
            <a:custGeom>
              <a:avLst/>
              <a:gdLst/>
              <a:ahLst/>
              <a:cxnLst/>
              <a:rect l="l" t="t" r="r" b="b"/>
              <a:pathLst>
                <a:path w="702" h="103" extrusionOk="0">
                  <a:moveTo>
                    <a:pt x="356" y="0"/>
                  </a:moveTo>
                  <a:cubicBezTo>
                    <a:pt x="259" y="0"/>
                    <a:pt x="164" y="17"/>
                    <a:pt x="84" y="53"/>
                  </a:cubicBezTo>
                  <a:cubicBezTo>
                    <a:pt x="59" y="65"/>
                    <a:pt x="43" y="78"/>
                    <a:pt x="23" y="90"/>
                  </a:cubicBezTo>
                  <a:lnTo>
                    <a:pt x="23" y="90"/>
                  </a:lnTo>
                  <a:cubicBezTo>
                    <a:pt x="40" y="84"/>
                    <a:pt x="62" y="80"/>
                    <a:pt x="84" y="69"/>
                  </a:cubicBezTo>
                  <a:cubicBezTo>
                    <a:pt x="177" y="32"/>
                    <a:pt x="271" y="10"/>
                    <a:pt x="368" y="10"/>
                  </a:cubicBezTo>
                  <a:cubicBezTo>
                    <a:pt x="444" y="10"/>
                    <a:pt x="521" y="23"/>
                    <a:pt x="602" y="53"/>
                  </a:cubicBezTo>
                  <a:cubicBezTo>
                    <a:pt x="635" y="69"/>
                    <a:pt x="652" y="69"/>
                    <a:pt x="668" y="86"/>
                  </a:cubicBezTo>
                  <a:lnTo>
                    <a:pt x="702" y="86"/>
                  </a:lnTo>
                  <a:cubicBezTo>
                    <a:pt x="685" y="86"/>
                    <a:pt x="685" y="86"/>
                    <a:pt x="668" y="69"/>
                  </a:cubicBezTo>
                  <a:cubicBezTo>
                    <a:pt x="652" y="69"/>
                    <a:pt x="618" y="53"/>
                    <a:pt x="602" y="36"/>
                  </a:cubicBezTo>
                  <a:cubicBezTo>
                    <a:pt x="524" y="13"/>
                    <a:pt x="439" y="0"/>
                    <a:pt x="356" y="0"/>
                  </a:cubicBezTo>
                  <a:close/>
                  <a:moveTo>
                    <a:pt x="23" y="90"/>
                  </a:moveTo>
                  <a:lnTo>
                    <a:pt x="23" y="90"/>
                  </a:lnTo>
                  <a:cubicBezTo>
                    <a:pt x="14" y="93"/>
                    <a:pt x="6" y="97"/>
                    <a:pt x="0" y="103"/>
                  </a:cubicBezTo>
                  <a:cubicBezTo>
                    <a:pt x="9" y="99"/>
                    <a:pt x="16" y="94"/>
                    <a:pt x="23" y="9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4190;p60">
              <a:extLst>
                <a:ext uri="{FF2B5EF4-FFF2-40B4-BE49-F238E27FC236}">
                  <a16:creationId xmlns:a16="http://schemas.microsoft.com/office/drawing/2014/main" id="{6116BF8B-50E4-43B0-8CEB-4B3C48F397D3}"/>
                </a:ext>
              </a:extLst>
            </p:cNvPr>
            <p:cNvSpPr/>
            <p:nvPr/>
          </p:nvSpPr>
          <p:spPr>
            <a:xfrm>
              <a:off x="1562435" y="3334608"/>
              <a:ext cx="23076" cy="3718"/>
            </a:xfrm>
            <a:custGeom>
              <a:avLst/>
              <a:gdLst/>
              <a:ahLst/>
              <a:cxnLst/>
              <a:rect l="l" t="t" r="r" b="b"/>
              <a:pathLst>
                <a:path w="720" h="116" extrusionOk="0">
                  <a:moveTo>
                    <a:pt x="375" y="1"/>
                  </a:moveTo>
                  <a:cubicBezTo>
                    <a:pt x="282" y="1"/>
                    <a:pt x="189" y="21"/>
                    <a:pt x="101" y="65"/>
                  </a:cubicBezTo>
                  <a:cubicBezTo>
                    <a:pt x="190" y="30"/>
                    <a:pt x="285" y="13"/>
                    <a:pt x="379" y="13"/>
                  </a:cubicBezTo>
                  <a:cubicBezTo>
                    <a:pt x="460" y="13"/>
                    <a:pt x="541" y="26"/>
                    <a:pt x="619" y="49"/>
                  </a:cubicBezTo>
                  <a:cubicBezTo>
                    <a:pt x="540" y="17"/>
                    <a:pt x="457" y="1"/>
                    <a:pt x="375" y="1"/>
                  </a:cubicBezTo>
                  <a:close/>
                  <a:moveTo>
                    <a:pt x="101" y="65"/>
                  </a:moveTo>
                  <a:cubicBezTo>
                    <a:pt x="92" y="70"/>
                    <a:pt x="83" y="75"/>
                    <a:pt x="76" y="79"/>
                  </a:cubicBezTo>
                  <a:lnTo>
                    <a:pt x="76" y="79"/>
                  </a:lnTo>
                  <a:cubicBezTo>
                    <a:pt x="86" y="76"/>
                    <a:pt x="95" y="72"/>
                    <a:pt x="101" y="65"/>
                  </a:cubicBezTo>
                  <a:close/>
                  <a:moveTo>
                    <a:pt x="619" y="49"/>
                  </a:moveTo>
                  <a:cubicBezTo>
                    <a:pt x="652" y="65"/>
                    <a:pt x="686" y="82"/>
                    <a:pt x="702" y="82"/>
                  </a:cubicBezTo>
                  <a:cubicBezTo>
                    <a:pt x="669" y="65"/>
                    <a:pt x="652" y="49"/>
                    <a:pt x="619" y="49"/>
                  </a:cubicBezTo>
                  <a:close/>
                  <a:moveTo>
                    <a:pt x="76" y="79"/>
                  </a:moveTo>
                  <a:lnTo>
                    <a:pt x="76" y="79"/>
                  </a:lnTo>
                  <a:cubicBezTo>
                    <a:pt x="61" y="85"/>
                    <a:pt x="44" y="89"/>
                    <a:pt x="34" y="99"/>
                  </a:cubicBezTo>
                  <a:cubicBezTo>
                    <a:pt x="46" y="99"/>
                    <a:pt x="58" y="90"/>
                    <a:pt x="76" y="79"/>
                  </a:cubicBezTo>
                  <a:close/>
                  <a:moveTo>
                    <a:pt x="702" y="82"/>
                  </a:moveTo>
                  <a:cubicBezTo>
                    <a:pt x="702" y="82"/>
                    <a:pt x="719" y="99"/>
                    <a:pt x="719" y="99"/>
                  </a:cubicBezTo>
                  <a:cubicBezTo>
                    <a:pt x="719" y="82"/>
                    <a:pt x="702" y="82"/>
                    <a:pt x="702" y="82"/>
                  </a:cubicBezTo>
                  <a:close/>
                  <a:moveTo>
                    <a:pt x="34" y="99"/>
                  </a:moveTo>
                  <a:cubicBezTo>
                    <a:pt x="17" y="99"/>
                    <a:pt x="17" y="116"/>
                    <a:pt x="1" y="116"/>
                  </a:cubicBezTo>
                  <a:cubicBezTo>
                    <a:pt x="17" y="116"/>
                    <a:pt x="17" y="116"/>
                    <a:pt x="34" y="99"/>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4191;p60">
              <a:extLst>
                <a:ext uri="{FF2B5EF4-FFF2-40B4-BE49-F238E27FC236}">
                  <a16:creationId xmlns:a16="http://schemas.microsoft.com/office/drawing/2014/main" id="{D999BC00-FA76-4671-B1FB-38C4F21616C5}"/>
                </a:ext>
              </a:extLst>
            </p:cNvPr>
            <p:cNvSpPr/>
            <p:nvPr/>
          </p:nvSpPr>
          <p:spPr>
            <a:xfrm>
              <a:off x="1358404" y="3300283"/>
              <a:ext cx="123745" cy="122655"/>
            </a:xfrm>
            <a:custGeom>
              <a:avLst/>
              <a:gdLst/>
              <a:ahLst/>
              <a:cxnLst/>
              <a:rect l="l" t="t" r="r" b="b"/>
              <a:pathLst>
                <a:path w="3861" h="3827" extrusionOk="0">
                  <a:moveTo>
                    <a:pt x="1" y="0"/>
                  </a:moveTo>
                  <a:cubicBezTo>
                    <a:pt x="1" y="0"/>
                    <a:pt x="34" y="2941"/>
                    <a:pt x="184" y="3827"/>
                  </a:cubicBezTo>
                  <a:lnTo>
                    <a:pt x="3860" y="3659"/>
                  </a:lnTo>
                  <a:cubicBezTo>
                    <a:pt x="3860"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4192;p60">
              <a:extLst>
                <a:ext uri="{FF2B5EF4-FFF2-40B4-BE49-F238E27FC236}">
                  <a16:creationId xmlns:a16="http://schemas.microsoft.com/office/drawing/2014/main" id="{66E1C001-FBF3-4267-A8F3-D3A97755127B}"/>
                </a:ext>
              </a:extLst>
            </p:cNvPr>
            <p:cNvSpPr/>
            <p:nvPr/>
          </p:nvSpPr>
          <p:spPr>
            <a:xfrm>
              <a:off x="1378756" y="3339448"/>
              <a:ext cx="79292" cy="4968"/>
            </a:xfrm>
            <a:custGeom>
              <a:avLst/>
              <a:gdLst/>
              <a:ahLst/>
              <a:cxnLst/>
              <a:rect l="l" t="t" r="r" b="b"/>
              <a:pathLst>
                <a:path w="2474" h="155" extrusionOk="0">
                  <a:moveTo>
                    <a:pt x="2342" y="1"/>
                  </a:moveTo>
                  <a:cubicBezTo>
                    <a:pt x="2139" y="1"/>
                    <a:pt x="1721" y="25"/>
                    <a:pt x="1237" y="48"/>
                  </a:cubicBezTo>
                  <a:cubicBezTo>
                    <a:pt x="552" y="98"/>
                    <a:pt x="1" y="132"/>
                    <a:pt x="1" y="148"/>
                  </a:cubicBezTo>
                  <a:cubicBezTo>
                    <a:pt x="1" y="153"/>
                    <a:pt x="40" y="155"/>
                    <a:pt x="111" y="155"/>
                  </a:cubicBezTo>
                  <a:cubicBezTo>
                    <a:pt x="306" y="155"/>
                    <a:pt x="736" y="139"/>
                    <a:pt x="1237" y="115"/>
                  </a:cubicBezTo>
                  <a:cubicBezTo>
                    <a:pt x="1655" y="98"/>
                    <a:pt x="2072" y="65"/>
                    <a:pt x="2473" y="15"/>
                  </a:cubicBezTo>
                  <a:cubicBezTo>
                    <a:pt x="2473" y="5"/>
                    <a:pt x="2426" y="1"/>
                    <a:pt x="234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4193;p60">
              <a:extLst>
                <a:ext uri="{FF2B5EF4-FFF2-40B4-BE49-F238E27FC236}">
                  <a16:creationId xmlns:a16="http://schemas.microsoft.com/office/drawing/2014/main" id="{4BBAE9A4-ADA2-4D59-BF40-78E36C9677E0}"/>
                </a:ext>
              </a:extLst>
            </p:cNvPr>
            <p:cNvSpPr/>
            <p:nvPr/>
          </p:nvSpPr>
          <p:spPr>
            <a:xfrm>
              <a:off x="1378756" y="3359511"/>
              <a:ext cx="79292" cy="5064"/>
            </a:xfrm>
            <a:custGeom>
              <a:avLst/>
              <a:gdLst/>
              <a:ahLst/>
              <a:cxnLst/>
              <a:rect l="l" t="t" r="r" b="b"/>
              <a:pathLst>
                <a:path w="2474" h="158" extrusionOk="0">
                  <a:moveTo>
                    <a:pt x="2141" y="0"/>
                  </a:moveTo>
                  <a:cubicBezTo>
                    <a:pt x="1840" y="0"/>
                    <a:pt x="1543" y="16"/>
                    <a:pt x="1237" y="40"/>
                  </a:cubicBezTo>
                  <a:cubicBezTo>
                    <a:pt x="819" y="57"/>
                    <a:pt x="418" y="91"/>
                    <a:pt x="1" y="157"/>
                  </a:cubicBezTo>
                  <a:cubicBezTo>
                    <a:pt x="418" y="157"/>
                    <a:pt x="836" y="141"/>
                    <a:pt x="1237" y="107"/>
                  </a:cubicBezTo>
                  <a:cubicBezTo>
                    <a:pt x="1655" y="91"/>
                    <a:pt x="2072" y="57"/>
                    <a:pt x="2473" y="7"/>
                  </a:cubicBezTo>
                  <a:cubicBezTo>
                    <a:pt x="2362" y="2"/>
                    <a:pt x="2251" y="0"/>
                    <a:pt x="214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4194;p60">
              <a:extLst>
                <a:ext uri="{FF2B5EF4-FFF2-40B4-BE49-F238E27FC236}">
                  <a16:creationId xmlns:a16="http://schemas.microsoft.com/office/drawing/2014/main" id="{51AFC333-3D99-4662-A221-E024F3E12D54}"/>
                </a:ext>
              </a:extLst>
            </p:cNvPr>
            <p:cNvSpPr/>
            <p:nvPr/>
          </p:nvSpPr>
          <p:spPr>
            <a:xfrm>
              <a:off x="1392666" y="3378998"/>
              <a:ext cx="45575" cy="2852"/>
            </a:xfrm>
            <a:custGeom>
              <a:avLst/>
              <a:gdLst/>
              <a:ahLst/>
              <a:cxnLst/>
              <a:rect l="l" t="t" r="r" b="b"/>
              <a:pathLst>
                <a:path w="1422" h="89" extrusionOk="0">
                  <a:moveTo>
                    <a:pt x="1421" y="0"/>
                  </a:moveTo>
                  <a:cubicBezTo>
                    <a:pt x="937" y="0"/>
                    <a:pt x="469" y="17"/>
                    <a:pt x="1" y="84"/>
                  </a:cubicBezTo>
                  <a:cubicBezTo>
                    <a:pt x="81" y="87"/>
                    <a:pt x="162" y="88"/>
                    <a:pt x="243" y="88"/>
                  </a:cubicBezTo>
                  <a:cubicBezTo>
                    <a:pt x="635" y="88"/>
                    <a:pt x="1034" y="56"/>
                    <a:pt x="142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4195;p60">
              <a:extLst>
                <a:ext uri="{FF2B5EF4-FFF2-40B4-BE49-F238E27FC236}">
                  <a16:creationId xmlns:a16="http://schemas.microsoft.com/office/drawing/2014/main" id="{AE4BADCF-C622-4AC1-AF70-D959C60D4B30}"/>
                </a:ext>
              </a:extLst>
            </p:cNvPr>
            <p:cNvSpPr/>
            <p:nvPr/>
          </p:nvSpPr>
          <p:spPr>
            <a:xfrm>
              <a:off x="1568877" y="3402010"/>
              <a:ext cx="128553" cy="134995"/>
            </a:xfrm>
            <a:custGeom>
              <a:avLst/>
              <a:gdLst/>
              <a:ahLst/>
              <a:cxnLst/>
              <a:rect l="l" t="t" r="r" b="b"/>
              <a:pathLst>
                <a:path w="4011" h="4212" extrusionOk="0">
                  <a:moveTo>
                    <a:pt x="284" y="1"/>
                  </a:moveTo>
                  <a:cubicBezTo>
                    <a:pt x="284" y="1"/>
                    <a:pt x="0" y="2724"/>
                    <a:pt x="384" y="4211"/>
                  </a:cubicBezTo>
                  <a:lnTo>
                    <a:pt x="4010" y="4044"/>
                  </a:lnTo>
                  <a:cubicBezTo>
                    <a:pt x="4010" y="4044"/>
                    <a:pt x="3242" y="1371"/>
                    <a:pt x="3709" y="168"/>
                  </a:cubicBezTo>
                  <a:lnTo>
                    <a:pt x="284"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4196;p60">
              <a:extLst>
                <a:ext uri="{FF2B5EF4-FFF2-40B4-BE49-F238E27FC236}">
                  <a16:creationId xmlns:a16="http://schemas.microsoft.com/office/drawing/2014/main" id="{0BD4CDC1-713A-4C16-ACB5-8898218DB61E}"/>
                </a:ext>
              </a:extLst>
            </p:cNvPr>
            <p:cNvSpPr/>
            <p:nvPr/>
          </p:nvSpPr>
          <p:spPr>
            <a:xfrm>
              <a:off x="1578492" y="3399349"/>
              <a:ext cx="123745" cy="122655"/>
            </a:xfrm>
            <a:custGeom>
              <a:avLst/>
              <a:gdLst/>
              <a:ahLst/>
              <a:cxnLst/>
              <a:rect l="l" t="t" r="r" b="b"/>
              <a:pathLst>
                <a:path w="3861" h="3827" extrusionOk="0">
                  <a:moveTo>
                    <a:pt x="1" y="0"/>
                  </a:moveTo>
                  <a:cubicBezTo>
                    <a:pt x="1" y="0"/>
                    <a:pt x="34" y="2924"/>
                    <a:pt x="185" y="3827"/>
                  </a:cubicBezTo>
                  <a:lnTo>
                    <a:pt x="3861" y="3660"/>
                  </a:lnTo>
                  <a:cubicBezTo>
                    <a:pt x="3861" y="3660"/>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4197;p60">
              <a:extLst>
                <a:ext uri="{FF2B5EF4-FFF2-40B4-BE49-F238E27FC236}">
                  <a16:creationId xmlns:a16="http://schemas.microsoft.com/office/drawing/2014/main" id="{24A3A421-03EE-4EDF-956B-C9FE060BAA8B}"/>
                </a:ext>
              </a:extLst>
            </p:cNvPr>
            <p:cNvSpPr/>
            <p:nvPr/>
          </p:nvSpPr>
          <p:spPr>
            <a:xfrm>
              <a:off x="1598843" y="3438450"/>
              <a:ext cx="79292" cy="5064"/>
            </a:xfrm>
            <a:custGeom>
              <a:avLst/>
              <a:gdLst/>
              <a:ahLst/>
              <a:cxnLst/>
              <a:rect l="l" t="t" r="r" b="b"/>
              <a:pathLst>
                <a:path w="2474" h="158" extrusionOk="0">
                  <a:moveTo>
                    <a:pt x="2474" y="0"/>
                  </a:moveTo>
                  <a:cubicBezTo>
                    <a:pt x="2056" y="0"/>
                    <a:pt x="1655" y="17"/>
                    <a:pt x="1237" y="50"/>
                  </a:cubicBezTo>
                  <a:cubicBezTo>
                    <a:pt x="820" y="67"/>
                    <a:pt x="419" y="100"/>
                    <a:pt x="1" y="150"/>
                  </a:cubicBezTo>
                  <a:cubicBezTo>
                    <a:pt x="113" y="155"/>
                    <a:pt x="225" y="157"/>
                    <a:pt x="336" y="157"/>
                  </a:cubicBezTo>
                  <a:cubicBezTo>
                    <a:pt x="641" y="157"/>
                    <a:pt x="944" y="142"/>
                    <a:pt x="1237" y="117"/>
                  </a:cubicBezTo>
                  <a:cubicBezTo>
                    <a:pt x="1655" y="100"/>
                    <a:pt x="2073" y="67"/>
                    <a:pt x="247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4198;p60">
              <a:extLst>
                <a:ext uri="{FF2B5EF4-FFF2-40B4-BE49-F238E27FC236}">
                  <a16:creationId xmlns:a16="http://schemas.microsoft.com/office/drawing/2014/main" id="{29B96460-3006-4C47-939E-1B43A8713A4A}"/>
                </a:ext>
              </a:extLst>
            </p:cNvPr>
            <p:cNvSpPr/>
            <p:nvPr/>
          </p:nvSpPr>
          <p:spPr>
            <a:xfrm>
              <a:off x="1598843" y="3458578"/>
              <a:ext cx="79292" cy="5064"/>
            </a:xfrm>
            <a:custGeom>
              <a:avLst/>
              <a:gdLst/>
              <a:ahLst/>
              <a:cxnLst/>
              <a:rect l="l" t="t" r="r" b="b"/>
              <a:pathLst>
                <a:path w="2474" h="158" extrusionOk="0">
                  <a:moveTo>
                    <a:pt x="2363" y="0"/>
                  </a:moveTo>
                  <a:cubicBezTo>
                    <a:pt x="2169" y="0"/>
                    <a:pt x="1739" y="16"/>
                    <a:pt x="1237" y="40"/>
                  </a:cubicBezTo>
                  <a:cubicBezTo>
                    <a:pt x="820" y="57"/>
                    <a:pt x="419" y="91"/>
                    <a:pt x="1" y="157"/>
                  </a:cubicBezTo>
                  <a:cubicBezTo>
                    <a:pt x="419" y="157"/>
                    <a:pt x="836" y="141"/>
                    <a:pt x="1237" y="107"/>
                  </a:cubicBezTo>
                  <a:cubicBezTo>
                    <a:pt x="1655" y="91"/>
                    <a:pt x="2073" y="57"/>
                    <a:pt x="2474" y="7"/>
                  </a:cubicBezTo>
                  <a:cubicBezTo>
                    <a:pt x="2474" y="3"/>
                    <a:pt x="2434" y="0"/>
                    <a:pt x="23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4199;p60">
              <a:extLst>
                <a:ext uri="{FF2B5EF4-FFF2-40B4-BE49-F238E27FC236}">
                  <a16:creationId xmlns:a16="http://schemas.microsoft.com/office/drawing/2014/main" id="{C11C9651-1888-4188-BA04-3C9DD09474FF}"/>
                </a:ext>
              </a:extLst>
            </p:cNvPr>
            <p:cNvSpPr/>
            <p:nvPr/>
          </p:nvSpPr>
          <p:spPr>
            <a:xfrm>
              <a:off x="1612785" y="3477936"/>
              <a:ext cx="45543" cy="2981"/>
            </a:xfrm>
            <a:custGeom>
              <a:avLst/>
              <a:gdLst/>
              <a:ahLst/>
              <a:cxnLst/>
              <a:rect l="l" t="t" r="r" b="b"/>
              <a:pathLst>
                <a:path w="1421" h="93" extrusionOk="0">
                  <a:moveTo>
                    <a:pt x="1178" y="0"/>
                  </a:moveTo>
                  <a:cubicBezTo>
                    <a:pt x="787" y="0"/>
                    <a:pt x="388" y="33"/>
                    <a:pt x="0" y="88"/>
                  </a:cubicBezTo>
                  <a:cubicBezTo>
                    <a:pt x="83" y="91"/>
                    <a:pt x="166" y="92"/>
                    <a:pt x="248" y="92"/>
                  </a:cubicBezTo>
                  <a:cubicBezTo>
                    <a:pt x="645" y="92"/>
                    <a:pt x="1033" y="60"/>
                    <a:pt x="1420" y="5"/>
                  </a:cubicBezTo>
                  <a:cubicBezTo>
                    <a:pt x="1340" y="2"/>
                    <a:pt x="1259" y="0"/>
                    <a:pt x="11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4200;p60">
              <a:extLst>
                <a:ext uri="{FF2B5EF4-FFF2-40B4-BE49-F238E27FC236}">
                  <a16:creationId xmlns:a16="http://schemas.microsoft.com/office/drawing/2014/main" id="{50FBCCBA-ED02-4B02-9711-5EA358D1CE47}"/>
                </a:ext>
              </a:extLst>
            </p:cNvPr>
            <p:cNvSpPr/>
            <p:nvPr/>
          </p:nvSpPr>
          <p:spPr>
            <a:xfrm>
              <a:off x="1544230" y="3767764"/>
              <a:ext cx="129097" cy="134995"/>
            </a:xfrm>
            <a:custGeom>
              <a:avLst/>
              <a:gdLst/>
              <a:ahLst/>
              <a:cxnLst/>
              <a:rect l="l" t="t" r="r" b="b"/>
              <a:pathLst>
                <a:path w="4028" h="4212" extrusionOk="0">
                  <a:moveTo>
                    <a:pt x="301" y="1"/>
                  </a:moveTo>
                  <a:cubicBezTo>
                    <a:pt x="301" y="1"/>
                    <a:pt x="1" y="2708"/>
                    <a:pt x="385" y="4211"/>
                  </a:cubicBezTo>
                  <a:lnTo>
                    <a:pt x="4027" y="4044"/>
                  </a:lnTo>
                  <a:cubicBezTo>
                    <a:pt x="4027" y="4044"/>
                    <a:pt x="3242" y="1354"/>
                    <a:pt x="3727" y="168"/>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4201;p60">
              <a:extLst>
                <a:ext uri="{FF2B5EF4-FFF2-40B4-BE49-F238E27FC236}">
                  <a16:creationId xmlns:a16="http://schemas.microsoft.com/office/drawing/2014/main" id="{DAA9A114-E5E4-4217-B722-0A74C098CBDC}"/>
                </a:ext>
              </a:extLst>
            </p:cNvPr>
            <p:cNvSpPr/>
            <p:nvPr/>
          </p:nvSpPr>
          <p:spPr>
            <a:xfrm>
              <a:off x="1554390" y="3764559"/>
              <a:ext cx="123745" cy="123200"/>
            </a:xfrm>
            <a:custGeom>
              <a:avLst/>
              <a:gdLst/>
              <a:ahLst/>
              <a:cxnLst/>
              <a:rect l="l" t="t" r="r" b="b"/>
              <a:pathLst>
                <a:path w="3861" h="3844" extrusionOk="0">
                  <a:moveTo>
                    <a:pt x="1" y="1"/>
                  </a:moveTo>
                  <a:cubicBezTo>
                    <a:pt x="1" y="1"/>
                    <a:pt x="34" y="2941"/>
                    <a:pt x="185" y="3844"/>
                  </a:cubicBezTo>
                  <a:lnTo>
                    <a:pt x="3861" y="3660"/>
                  </a:lnTo>
                  <a:cubicBezTo>
                    <a:pt x="3861"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4202;p60">
              <a:extLst>
                <a:ext uri="{FF2B5EF4-FFF2-40B4-BE49-F238E27FC236}">
                  <a16:creationId xmlns:a16="http://schemas.microsoft.com/office/drawing/2014/main" id="{37E2498B-3C72-4772-B636-FA17AA0751DF}"/>
                </a:ext>
              </a:extLst>
            </p:cNvPr>
            <p:cNvSpPr/>
            <p:nvPr/>
          </p:nvSpPr>
          <p:spPr>
            <a:xfrm>
              <a:off x="1574742" y="3803981"/>
              <a:ext cx="79292" cy="5256"/>
            </a:xfrm>
            <a:custGeom>
              <a:avLst/>
              <a:gdLst/>
              <a:ahLst/>
              <a:cxnLst/>
              <a:rect l="l" t="t" r="r" b="b"/>
              <a:pathLst>
                <a:path w="2474" h="164" extrusionOk="0">
                  <a:moveTo>
                    <a:pt x="2377" y="1"/>
                  </a:moveTo>
                  <a:cubicBezTo>
                    <a:pt x="2190" y="1"/>
                    <a:pt x="1751" y="20"/>
                    <a:pt x="1237" y="57"/>
                  </a:cubicBezTo>
                  <a:cubicBezTo>
                    <a:pt x="552" y="91"/>
                    <a:pt x="1" y="141"/>
                    <a:pt x="1" y="157"/>
                  </a:cubicBezTo>
                  <a:cubicBezTo>
                    <a:pt x="1" y="162"/>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4203;p60">
              <a:extLst>
                <a:ext uri="{FF2B5EF4-FFF2-40B4-BE49-F238E27FC236}">
                  <a16:creationId xmlns:a16="http://schemas.microsoft.com/office/drawing/2014/main" id="{90C356F6-BA46-416B-BE34-9B3066BFCDF4}"/>
                </a:ext>
              </a:extLst>
            </p:cNvPr>
            <p:cNvSpPr/>
            <p:nvPr/>
          </p:nvSpPr>
          <p:spPr>
            <a:xfrm>
              <a:off x="1574742" y="3823852"/>
              <a:ext cx="79292" cy="5224"/>
            </a:xfrm>
            <a:custGeom>
              <a:avLst/>
              <a:gdLst/>
              <a:ahLst/>
              <a:cxnLst/>
              <a:rect l="l" t="t" r="r" b="b"/>
              <a:pathLst>
                <a:path w="2474" h="163" extrusionOk="0">
                  <a:moveTo>
                    <a:pt x="2421" y="1"/>
                  </a:moveTo>
                  <a:cubicBezTo>
                    <a:pt x="2267" y="1"/>
                    <a:pt x="1797" y="28"/>
                    <a:pt x="1237" y="55"/>
                  </a:cubicBezTo>
                  <a:cubicBezTo>
                    <a:pt x="552" y="89"/>
                    <a:pt x="1" y="139"/>
                    <a:pt x="1" y="156"/>
                  </a:cubicBezTo>
                  <a:cubicBezTo>
                    <a:pt x="1" y="160"/>
                    <a:pt x="40" y="162"/>
                    <a:pt x="112" y="162"/>
                  </a:cubicBezTo>
                  <a:cubicBezTo>
                    <a:pt x="306" y="162"/>
                    <a:pt x="736" y="147"/>
                    <a:pt x="1237" y="122"/>
                  </a:cubicBezTo>
                  <a:cubicBezTo>
                    <a:pt x="1655" y="106"/>
                    <a:pt x="2073" y="72"/>
                    <a:pt x="2474" y="5"/>
                  </a:cubicBezTo>
                  <a:cubicBezTo>
                    <a:pt x="2474" y="2"/>
                    <a:pt x="2455" y="1"/>
                    <a:pt x="242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4204;p60">
              <a:extLst>
                <a:ext uri="{FF2B5EF4-FFF2-40B4-BE49-F238E27FC236}">
                  <a16:creationId xmlns:a16="http://schemas.microsoft.com/office/drawing/2014/main" id="{11E102A3-6CC6-4CEB-9E81-F09DC12383A5}"/>
                </a:ext>
              </a:extLst>
            </p:cNvPr>
            <p:cNvSpPr/>
            <p:nvPr/>
          </p:nvSpPr>
          <p:spPr>
            <a:xfrm>
              <a:off x="1588684" y="3843691"/>
              <a:ext cx="45543" cy="2981"/>
            </a:xfrm>
            <a:custGeom>
              <a:avLst/>
              <a:gdLst/>
              <a:ahLst/>
              <a:cxnLst/>
              <a:rect l="l" t="t" r="r" b="b"/>
              <a:pathLst>
                <a:path w="1421" h="93" extrusionOk="0">
                  <a:moveTo>
                    <a:pt x="1173" y="0"/>
                  </a:moveTo>
                  <a:cubicBezTo>
                    <a:pt x="775" y="0"/>
                    <a:pt x="388" y="33"/>
                    <a:pt x="0" y="88"/>
                  </a:cubicBezTo>
                  <a:cubicBezTo>
                    <a:pt x="81" y="91"/>
                    <a:pt x="161" y="92"/>
                    <a:pt x="242" y="92"/>
                  </a:cubicBezTo>
                  <a:cubicBezTo>
                    <a:pt x="634" y="92"/>
                    <a:pt x="1033" y="60"/>
                    <a:pt x="1421" y="4"/>
                  </a:cubicBezTo>
                  <a:cubicBezTo>
                    <a:pt x="1337" y="2"/>
                    <a:pt x="1255" y="0"/>
                    <a:pt x="1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4205;p60">
              <a:extLst>
                <a:ext uri="{FF2B5EF4-FFF2-40B4-BE49-F238E27FC236}">
                  <a16:creationId xmlns:a16="http://schemas.microsoft.com/office/drawing/2014/main" id="{D47906CD-0D72-4793-87E6-C1957DD49232}"/>
                </a:ext>
              </a:extLst>
            </p:cNvPr>
            <p:cNvSpPr/>
            <p:nvPr/>
          </p:nvSpPr>
          <p:spPr>
            <a:xfrm>
              <a:off x="1380359" y="3697094"/>
              <a:ext cx="129097" cy="134963"/>
            </a:xfrm>
            <a:custGeom>
              <a:avLst/>
              <a:gdLst/>
              <a:ahLst/>
              <a:cxnLst/>
              <a:rect l="l" t="t" r="r" b="b"/>
              <a:pathLst>
                <a:path w="4028" h="4211" extrusionOk="0">
                  <a:moveTo>
                    <a:pt x="301" y="0"/>
                  </a:moveTo>
                  <a:cubicBezTo>
                    <a:pt x="301" y="0"/>
                    <a:pt x="1" y="2724"/>
                    <a:pt x="385" y="4211"/>
                  </a:cubicBezTo>
                  <a:lnTo>
                    <a:pt x="4027" y="4044"/>
                  </a:lnTo>
                  <a:cubicBezTo>
                    <a:pt x="4027" y="4044"/>
                    <a:pt x="3242" y="1370"/>
                    <a:pt x="3727" y="167"/>
                  </a:cubicBezTo>
                  <a:lnTo>
                    <a:pt x="30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4206;p60">
              <a:extLst>
                <a:ext uri="{FF2B5EF4-FFF2-40B4-BE49-F238E27FC236}">
                  <a16:creationId xmlns:a16="http://schemas.microsoft.com/office/drawing/2014/main" id="{098A7D51-B770-46C1-8180-77160DF72D56}"/>
                </a:ext>
              </a:extLst>
            </p:cNvPr>
            <p:cNvSpPr/>
            <p:nvPr/>
          </p:nvSpPr>
          <p:spPr>
            <a:xfrm>
              <a:off x="1390550" y="3694402"/>
              <a:ext cx="123713" cy="122687"/>
            </a:xfrm>
            <a:custGeom>
              <a:avLst/>
              <a:gdLst/>
              <a:ahLst/>
              <a:cxnLst/>
              <a:rect l="l" t="t" r="r" b="b"/>
              <a:pathLst>
                <a:path w="3860" h="3828" extrusionOk="0">
                  <a:moveTo>
                    <a:pt x="0" y="1"/>
                  </a:moveTo>
                  <a:cubicBezTo>
                    <a:pt x="0" y="1"/>
                    <a:pt x="34" y="2925"/>
                    <a:pt x="184" y="3827"/>
                  </a:cubicBezTo>
                  <a:lnTo>
                    <a:pt x="3860" y="3660"/>
                  </a:lnTo>
                  <a:cubicBezTo>
                    <a:pt x="3860" y="3660"/>
                    <a:pt x="3542" y="769"/>
                    <a:pt x="3659"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4207;p60">
              <a:extLst>
                <a:ext uri="{FF2B5EF4-FFF2-40B4-BE49-F238E27FC236}">
                  <a16:creationId xmlns:a16="http://schemas.microsoft.com/office/drawing/2014/main" id="{FF158309-11A5-454A-8FA2-3DBF4301959D}"/>
                </a:ext>
              </a:extLst>
            </p:cNvPr>
            <p:cNvSpPr/>
            <p:nvPr/>
          </p:nvSpPr>
          <p:spPr>
            <a:xfrm>
              <a:off x="1410902" y="3733375"/>
              <a:ext cx="79260" cy="5192"/>
            </a:xfrm>
            <a:custGeom>
              <a:avLst/>
              <a:gdLst/>
              <a:ahLst/>
              <a:cxnLst/>
              <a:rect l="l" t="t" r="r" b="b"/>
              <a:pathLst>
                <a:path w="2473" h="162" extrusionOk="0">
                  <a:moveTo>
                    <a:pt x="2420" y="0"/>
                  </a:moveTo>
                  <a:cubicBezTo>
                    <a:pt x="2266" y="0"/>
                    <a:pt x="1796" y="27"/>
                    <a:pt x="1237" y="55"/>
                  </a:cubicBezTo>
                  <a:cubicBezTo>
                    <a:pt x="551" y="88"/>
                    <a:pt x="0" y="138"/>
                    <a:pt x="0" y="155"/>
                  </a:cubicBezTo>
                  <a:cubicBezTo>
                    <a:pt x="0" y="159"/>
                    <a:pt x="40" y="161"/>
                    <a:pt x="111" y="161"/>
                  </a:cubicBezTo>
                  <a:cubicBezTo>
                    <a:pt x="305" y="161"/>
                    <a:pt x="735" y="146"/>
                    <a:pt x="1237" y="121"/>
                  </a:cubicBezTo>
                  <a:cubicBezTo>
                    <a:pt x="1922" y="71"/>
                    <a:pt x="2473" y="21"/>
                    <a:pt x="2473" y="5"/>
                  </a:cubicBezTo>
                  <a:cubicBezTo>
                    <a:pt x="2473" y="1"/>
                    <a:pt x="2454" y="0"/>
                    <a:pt x="242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4208;p60">
              <a:extLst>
                <a:ext uri="{FF2B5EF4-FFF2-40B4-BE49-F238E27FC236}">
                  <a16:creationId xmlns:a16="http://schemas.microsoft.com/office/drawing/2014/main" id="{F18D90A6-1650-47FD-865B-92B685F4E9E7}"/>
                </a:ext>
              </a:extLst>
            </p:cNvPr>
            <p:cNvSpPr/>
            <p:nvPr/>
          </p:nvSpPr>
          <p:spPr>
            <a:xfrm>
              <a:off x="1410902" y="3753630"/>
              <a:ext cx="79260" cy="5224"/>
            </a:xfrm>
            <a:custGeom>
              <a:avLst/>
              <a:gdLst/>
              <a:ahLst/>
              <a:cxnLst/>
              <a:rect l="l" t="t" r="r" b="b"/>
              <a:pathLst>
                <a:path w="2473" h="163" extrusionOk="0">
                  <a:moveTo>
                    <a:pt x="2362" y="1"/>
                  </a:moveTo>
                  <a:cubicBezTo>
                    <a:pt x="2168" y="1"/>
                    <a:pt x="1738" y="16"/>
                    <a:pt x="1237" y="41"/>
                  </a:cubicBezTo>
                  <a:cubicBezTo>
                    <a:pt x="819" y="58"/>
                    <a:pt x="418" y="91"/>
                    <a:pt x="0" y="158"/>
                  </a:cubicBezTo>
                  <a:cubicBezTo>
                    <a:pt x="0" y="161"/>
                    <a:pt x="19" y="162"/>
                    <a:pt x="53" y="162"/>
                  </a:cubicBezTo>
                  <a:cubicBezTo>
                    <a:pt x="207" y="162"/>
                    <a:pt x="677" y="135"/>
                    <a:pt x="1237" y="108"/>
                  </a:cubicBezTo>
                  <a:cubicBezTo>
                    <a:pt x="1922" y="74"/>
                    <a:pt x="2473" y="24"/>
                    <a:pt x="2473" y="7"/>
                  </a:cubicBezTo>
                  <a:cubicBezTo>
                    <a:pt x="2473" y="3"/>
                    <a:pt x="2433"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4209;p60">
              <a:extLst>
                <a:ext uri="{FF2B5EF4-FFF2-40B4-BE49-F238E27FC236}">
                  <a16:creationId xmlns:a16="http://schemas.microsoft.com/office/drawing/2014/main" id="{B9C9E1D3-D2F6-4703-87C5-998ACD9E28D3}"/>
                </a:ext>
              </a:extLst>
            </p:cNvPr>
            <p:cNvSpPr/>
            <p:nvPr/>
          </p:nvSpPr>
          <p:spPr>
            <a:xfrm>
              <a:off x="1424812" y="3772988"/>
              <a:ext cx="45543" cy="2981"/>
            </a:xfrm>
            <a:custGeom>
              <a:avLst/>
              <a:gdLst/>
              <a:ahLst/>
              <a:cxnLst/>
              <a:rect l="l" t="t" r="r" b="b"/>
              <a:pathLst>
                <a:path w="1421" h="93" extrusionOk="0">
                  <a:moveTo>
                    <a:pt x="1173" y="1"/>
                  </a:moveTo>
                  <a:cubicBezTo>
                    <a:pt x="776" y="1"/>
                    <a:pt x="388" y="33"/>
                    <a:pt x="1" y="88"/>
                  </a:cubicBezTo>
                  <a:cubicBezTo>
                    <a:pt x="81" y="91"/>
                    <a:pt x="162" y="93"/>
                    <a:pt x="243" y="93"/>
                  </a:cubicBezTo>
                  <a:cubicBezTo>
                    <a:pt x="634" y="93"/>
                    <a:pt x="1033" y="60"/>
                    <a:pt x="1421" y="5"/>
                  </a:cubicBezTo>
                  <a:cubicBezTo>
                    <a:pt x="1338" y="2"/>
                    <a:pt x="1255" y="1"/>
                    <a:pt x="117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4210;p60">
              <a:extLst>
                <a:ext uri="{FF2B5EF4-FFF2-40B4-BE49-F238E27FC236}">
                  <a16:creationId xmlns:a16="http://schemas.microsoft.com/office/drawing/2014/main" id="{9985A98C-07E0-410A-B1EF-4BF74EED936E}"/>
                </a:ext>
              </a:extLst>
            </p:cNvPr>
            <p:cNvSpPr/>
            <p:nvPr/>
          </p:nvSpPr>
          <p:spPr>
            <a:xfrm>
              <a:off x="1988700" y="3709946"/>
              <a:ext cx="128553" cy="134963"/>
            </a:xfrm>
            <a:custGeom>
              <a:avLst/>
              <a:gdLst/>
              <a:ahLst/>
              <a:cxnLst/>
              <a:rect l="l" t="t" r="r" b="b"/>
              <a:pathLst>
                <a:path w="4011" h="4211" extrusionOk="0">
                  <a:moveTo>
                    <a:pt x="285" y="0"/>
                  </a:moveTo>
                  <a:cubicBezTo>
                    <a:pt x="285" y="0"/>
                    <a:pt x="1" y="2724"/>
                    <a:pt x="368" y="4211"/>
                  </a:cubicBezTo>
                  <a:lnTo>
                    <a:pt x="4011" y="4061"/>
                  </a:lnTo>
                  <a:cubicBezTo>
                    <a:pt x="4011" y="4061"/>
                    <a:pt x="3225" y="1370"/>
                    <a:pt x="3710" y="184"/>
                  </a:cubicBezTo>
                  <a:lnTo>
                    <a:pt x="285"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4211;p60">
              <a:extLst>
                <a:ext uri="{FF2B5EF4-FFF2-40B4-BE49-F238E27FC236}">
                  <a16:creationId xmlns:a16="http://schemas.microsoft.com/office/drawing/2014/main" id="{470AD0EC-A7A7-4C14-9C5C-630A67938ABB}"/>
                </a:ext>
              </a:extLst>
            </p:cNvPr>
            <p:cNvSpPr/>
            <p:nvPr/>
          </p:nvSpPr>
          <p:spPr>
            <a:xfrm>
              <a:off x="1998347" y="3707254"/>
              <a:ext cx="123745" cy="122687"/>
            </a:xfrm>
            <a:custGeom>
              <a:avLst/>
              <a:gdLst/>
              <a:ahLst/>
              <a:cxnLst/>
              <a:rect l="l" t="t" r="r" b="b"/>
              <a:pathLst>
                <a:path w="3861" h="3828" extrusionOk="0">
                  <a:moveTo>
                    <a:pt x="0" y="1"/>
                  </a:moveTo>
                  <a:cubicBezTo>
                    <a:pt x="0" y="1"/>
                    <a:pt x="34" y="2941"/>
                    <a:pt x="184" y="3827"/>
                  </a:cubicBezTo>
                  <a:lnTo>
                    <a:pt x="3860" y="3660"/>
                  </a:lnTo>
                  <a:cubicBezTo>
                    <a:pt x="3860" y="3660"/>
                    <a:pt x="3543" y="769"/>
                    <a:pt x="366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4212;p60">
              <a:extLst>
                <a:ext uri="{FF2B5EF4-FFF2-40B4-BE49-F238E27FC236}">
                  <a16:creationId xmlns:a16="http://schemas.microsoft.com/office/drawing/2014/main" id="{441249BD-8A84-403F-86A9-8F604AC9C7AD}"/>
                </a:ext>
              </a:extLst>
            </p:cNvPr>
            <p:cNvSpPr/>
            <p:nvPr/>
          </p:nvSpPr>
          <p:spPr>
            <a:xfrm>
              <a:off x="2018698" y="3746675"/>
              <a:ext cx="79292" cy="5224"/>
            </a:xfrm>
            <a:custGeom>
              <a:avLst/>
              <a:gdLst/>
              <a:ahLst/>
              <a:cxnLst/>
              <a:rect l="l" t="t" r="r" b="b"/>
              <a:pathLst>
                <a:path w="2474" h="163" extrusionOk="0">
                  <a:moveTo>
                    <a:pt x="2362" y="1"/>
                  </a:moveTo>
                  <a:cubicBezTo>
                    <a:pt x="2168" y="1"/>
                    <a:pt x="1738" y="16"/>
                    <a:pt x="1237" y="41"/>
                  </a:cubicBezTo>
                  <a:cubicBezTo>
                    <a:pt x="552" y="91"/>
                    <a:pt x="0" y="124"/>
                    <a:pt x="0" y="158"/>
                  </a:cubicBezTo>
                  <a:cubicBezTo>
                    <a:pt x="0" y="161"/>
                    <a:pt x="19" y="162"/>
                    <a:pt x="53" y="162"/>
                  </a:cubicBezTo>
                  <a:cubicBezTo>
                    <a:pt x="207" y="162"/>
                    <a:pt x="677" y="135"/>
                    <a:pt x="1237" y="107"/>
                  </a:cubicBezTo>
                  <a:cubicBezTo>
                    <a:pt x="1922" y="74"/>
                    <a:pt x="2473" y="24"/>
                    <a:pt x="2473" y="7"/>
                  </a:cubicBezTo>
                  <a:cubicBezTo>
                    <a:pt x="2473" y="3"/>
                    <a:pt x="2434" y="1"/>
                    <a:pt x="236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4213;p60">
              <a:extLst>
                <a:ext uri="{FF2B5EF4-FFF2-40B4-BE49-F238E27FC236}">
                  <a16:creationId xmlns:a16="http://schemas.microsoft.com/office/drawing/2014/main" id="{D3420568-50BF-48D1-B455-4FDE95E1FE4C}"/>
                </a:ext>
              </a:extLst>
            </p:cNvPr>
            <p:cNvSpPr/>
            <p:nvPr/>
          </p:nvSpPr>
          <p:spPr>
            <a:xfrm>
              <a:off x="2018698" y="3766514"/>
              <a:ext cx="79292" cy="5256"/>
            </a:xfrm>
            <a:custGeom>
              <a:avLst/>
              <a:gdLst/>
              <a:ahLst/>
              <a:cxnLst/>
              <a:rect l="l" t="t" r="r" b="b"/>
              <a:pathLst>
                <a:path w="2474" h="164" extrusionOk="0">
                  <a:moveTo>
                    <a:pt x="2376" y="0"/>
                  </a:moveTo>
                  <a:cubicBezTo>
                    <a:pt x="2189" y="0"/>
                    <a:pt x="1751" y="19"/>
                    <a:pt x="1237" y="57"/>
                  </a:cubicBezTo>
                  <a:cubicBezTo>
                    <a:pt x="819" y="57"/>
                    <a:pt x="418" y="90"/>
                    <a:pt x="0" y="157"/>
                  </a:cubicBezTo>
                  <a:cubicBezTo>
                    <a:pt x="0" y="161"/>
                    <a:pt x="35" y="163"/>
                    <a:pt x="97" y="163"/>
                  </a:cubicBezTo>
                  <a:cubicBezTo>
                    <a:pt x="284" y="163"/>
                    <a:pt x="723" y="144"/>
                    <a:pt x="1237" y="107"/>
                  </a:cubicBezTo>
                  <a:cubicBezTo>
                    <a:pt x="1922" y="73"/>
                    <a:pt x="2473" y="23"/>
                    <a:pt x="2473" y="6"/>
                  </a:cubicBezTo>
                  <a:cubicBezTo>
                    <a:pt x="2473" y="2"/>
                    <a:pt x="2439" y="0"/>
                    <a:pt x="23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4214;p60">
              <a:extLst>
                <a:ext uri="{FF2B5EF4-FFF2-40B4-BE49-F238E27FC236}">
                  <a16:creationId xmlns:a16="http://schemas.microsoft.com/office/drawing/2014/main" id="{3EC2086E-0831-4D81-8717-CB4411E8BD67}"/>
                </a:ext>
              </a:extLst>
            </p:cNvPr>
            <p:cNvSpPr/>
            <p:nvPr/>
          </p:nvSpPr>
          <p:spPr>
            <a:xfrm>
              <a:off x="2032608" y="3786321"/>
              <a:ext cx="45543" cy="2917"/>
            </a:xfrm>
            <a:custGeom>
              <a:avLst/>
              <a:gdLst/>
              <a:ahLst/>
              <a:cxnLst/>
              <a:rect l="l" t="t" r="r" b="b"/>
              <a:pathLst>
                <a:path w="1421" h="91" extrusionOk="0">
                  <a:moveTo>
                    <a:pt x="1097" y="1"/>
                  </a:moveTo>
                  <a:cubicBezTo>
                    <a:pt x="726" y="1"/>
                    <a:pt x="363" y="25"/>
                    <a:pt x="1" y="90"/>
                  </a:cubicBezTo>
                  <a:cubicBezTo>
                    <a:pt x="469" y="90"/>
                    <a:pt x="953" y="73"/>
                    <a:pt x="1421" y="7"/>
                  </a:cubicBezTo>
                  <a:cubicBezTo>
                    <a:pt x="1312" y="3"/>
                    <a:pt x="1204" y="1"/>
                    <a:pt x="109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4215;p60">
              <a:extLst>
                <a:ext uri="{FF2B5EF4-FFF2-40B4-BE49-F238E27FC236}">
                  <a16:creationId xmlns:a16="http://schemas.microsoft.com/office/drawing/2014/main" id="{5EB8A93F-F717-4594-844B-49060EB59E16}"/>
                </a:ext>
              </a:extLst>
            </p:cNvPr>
            <p:cNvSpPr/>
            <p:nvPr/>
          </p:nvSpPr>
          <p:spPr>
            <a:xfrm>
              <a:off x="1409268" y="3473257"/>
              <a:ext cx="147302" cy="151020"/>
            </a:xfrm>
            <a:custGeom>
              <a:avLst/>
              <a:gdLst/>
              <a:ahLst/>
              <a:cxnLst/>
              <a:rect l="l" t="t" r="r" b="b"/>
              <a:pathLst>
                <a:path w="4596" h="4712" extrusionOk="0">
                  <a:moveTo>
                    <a:pt x="1221" y="0"/>
                  </a:moveTo>
                  <a:lnTo>
                    <a:pt x="1221" y="0"/>
                  </a:lnTo>
                  <a:cubicBezTo>
                    <a:pt x="1404" y="1270"/>
                    <a:pt x="1" y="3676"/>
                    <a:pt x="1" y="3676"/>
                  </a:cubicBezTo>
                  <a:lnTo>
                    <a:pt x="3493" y="4712"/>
                  </a:lnTo>
                  <a:cubicBezTo>
                    <a:pt x="4228" y="3359"/>
                    <a:pt x="4596" y="652"/>
                    <a:pt x="4596" y="652"/>
                  </a:cubicBezTo>
                  <a:lnTo>
                    <a:pt x="1221"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4216;p60">
              <a:extLst>
                <a:ext uri="{FF2B5EF4-FFF2-40B4-BE49-F238E27FC236}">
                  <a16:creationId xmlns:a16="http://schemas.microsoft.com/office/drawing/2014/main" id="{598BABBE-023A-4953-B99F-89B783DAC3E0}"/>
                </a:ext>
              </a:extLst>
            </p:cNvPr>
            <p:cNvSpPr/>
            <p:nvPr/>
          </p:nvSpPr>
          <p:spPr>
            <a:xfrm>
              <a:off x="1408210" y="3462552"/>
              <a:ext cx="148359" cy="146757"/>
            </a:xfrm>
            <a:custGeom>
              <a:avLst/>
              <a:gdLst/>
              <a:ahLst/>
              <a:cxnLst/>
              <a:rect l="l" t="t" r="r" b="b"/>
              <a:pathLst>
                <a:path w="4629" h="4579" extrusionOk="0">
                  <a:moveTo>
                    <a:pt x="1087" y="0"/>
                  </a:moveTo>
                  <a:cubicBezTo>
                    <a:pt x="1020" y="785"/>
                    <a:pt x="1" y="3509"/>
                    <a:pt x="1" y="3509"/>
                  </a:cubicBezTo>
                  <a:lnTo>
                    <a:pt x="3526" y="4578"/>
                  </a:lnTo>
                  <a:cubicBezTo>
                    <a:pt x="3894" y="3743"/>
                    <a:pt x="4629" y="886"/>
                    <a:pt x="4629" y="886"/>
                  </a:cubicBezTo>
                  <a:lnTo>
                    <a:pt x="108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4217;p60">
              <a:extLst>
                <a:ext uri="{FF2B5EF4-FFF2-40B4-BE49-F238E27FC236}">
                  <a16:creationId xmlns:a16="http://schemas.microsoft.com/office/drawing/2014/main" id="{8544287D-3F4B-41A0-A34A-0D56AD811B16}"/>
                </a:ext>
              </a:extLst>
            </p:cNvPr>
            <p:cNvSpPr/>
            <p:nvPr/>
          </p:nvSpPr>
          <p:spPr>
            <a:xfrm>
              <a:off x="1450516" y="3505371"/>
              <a:ext cx="75542" cy="24166"/>
            </a:xfrm>
            <a:custGeom>
              <a:avLst/>
              <a:gdLst/>
              <a:ahLst/>
              <a:cxnLst/>
              <a:rect l="l" t="t" r="r" b="b"/>
              <a:pathLst>
                <a:path w="2357" h="754" extrusionOk="0">
                  <a:moveTo>
                    <a:pt x="1" y="1"/>
                  </a:moveTo>
                  <a:cubicBezTo>
                    <a:pt x="1" y="17"/>
                    <a:pt x="518" y="201"/>
                    <a:pt x="1170" y="402"/>
                  </a:cubicBezTo>
                  <a:cubicBezTo>
                    <a:pt x="1792" y="593"/>
                    <a:pt x="2307" y="754"/>
                    <a:pt x="2353" y="754"/>
                  </a:cubicBezTo>
                  <a:cubicBezTo>
                    <a:pt x="2355" y="754"/>
                    <a:pt x="2356" y="753"/>
                    <a:pt x="2356" y="753"/>
                  </a:cubicBezTo>
                  <a:cubicBezTo>
                    <a:pt x="1972" y="585"/>
                    <a:pt x="1588" y="452"/>
                    <a:pt x="1187" y="352"/>
                  </a:cubicBezTo>
                  <a:cubicBezTo>
                    <a:pt x="803" y="218"/>
                    <a:pt x="402" y="10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4218;p60">
              <a:extLst>
                <a:ext uri="{FF2B5EF4-FFF2-40B4-BE49-F238E27FC236}">
                  <a16:creationId xmlns:a16="http://schemas.microsoft.com/office/drawing/2014/main" id="{D50AA872-9C98-4F6B-A391-B465FF86BFDD}"/>
                </a:ext>
              </a:extLst>
            </p:cNvPr>
            <p:cNvSpPr/>
            <p:nvPr/>
          </p:nvSpPr>
          <p:spPr>
            <a:xfrm>
              <a:off x="1445709" y="3524601"/>
              <a:ext cx="75542" cy="24230"/>
            </a:xfrm>
            <a:custGeom>
              <a:avLst/>
              <a:gdLst/>
              <a:ahLst/>
              <a:cxnLst/>
              <a:rect l="l" t="t" r="r" b="b"/>
              <a:pathLst>
                <a:path w="2357" h="756" extrusionOk="0">
                  <a:moveTo>
                    <a:pt x="4" y="1"/>
                  </a:moveTo>
                  <a:cubicBezTo>
                    <a:pt x="2" y="1"/>
                    <a:pt x="0" y="1"/>
                    <a:pt x="0" y="2"/>
                  </a:cubicBezTo>
                  <a:cubicBezTo>
                    <a:pt x="0" y="19"/>
                    <a:pt x="518" y="203"/>
                    <a:pt x="1170" y="403"/>
                  </a:cubicBezTo>
                  <a:cubicBezTo>
                    <a:pt x="1788" y="609"/>
                    <a:pt x="2301" y="755"/>
                    <a:pt x="2352" y="755"/>
                  </a:cubicBezTo>
                  <a:cubicBezTo>
                    <a:pt x="2355" y="755"/>
                    <a:pt x="2356" y="755"/>
                    <a:pt x="2356" y="754"/>
                  </a:cubicBezTo>
                  <a:cubicBezTo>
                    <a:pt x="1972" y="604"/>
                    <a:pt x="1587" y="470"/>
                    <a:pt x="1186" y="353"/>
                  </a:cubicBezTo>
                  <a:cubicBezTo>
                    <a:pt x="568" y="147"/>
                    <a:pt x="55" y="1"/>
                    <a:pt x="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4219;p60">
              <a:extLst>
                <a:ext uri="{FF2B5EF4-FFF2-40B4-BE49-F238E27FC236}">
                  <a16:creationId xmlns:a16="http://schemas.microsoft.com/office/drawing/2014/main" id="{6DF96D8D-8047-426C-A4E8-957645F0EE6F}"/>
                </a:ext>
              </a:extLst>
            </p:cNvPr>
            <p:cNvSpPr/>
            <p:nvPr/>
          </p:nvSpPr>
          <p:spPr>
            <a:xfrm>
              <a:off x="1460163" y="3548767"/>
              <a:ext cx="43396" cy="13397"/>
            </a:xfrm>
            <a:custGeom>
              <a:avLst/>
              <a:gdLst/>
              <a:ahLst/>
              <a:cxnLst/>
              <a:rect l="l" t="t" r="r" b="b"/>
              <a:pathLst>
                <a:path w="1354" h="418" extrusionOk="0">
                  <a:moveTo>
                    <a:pt x="0" y="0"/>
                  </a:moveTo>
                  <a:lnTo>
                    <a:pt x="0" y="0"/>
                  </a:lnTo>
                  <a:cubicBezTo>
                    <a:pt x="435" y="184"/>
                    <a:pt x="886" y="318"/>
                    <a:pt x="1354" y="418"/>
                  </a:cubicBezTo>
                  <a:cubicBezTo>
                    <a:pt x="919" y="234"/>
                    <a:pt x="468" y="10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4220;p60">
              <a:extLst>
                <a:ext uri="{FF2B5EF4-FFF2-40B4-BE49-F238E27FC236}">
                  <a16:creationId xmlns:a16="http://schemas.microsoft.com/office/drawing/2014/main" id="{EF0E3980-D553-41A5-A534-3F4A5D8CD8B8}"/>
                </a:ext>
              </a:extLst>
            </p:cNvPr>
            <p:cNvSpPr/>
            <p:nvPr/>
          </p:nvSpPr>
          <p:spPr>
            <a:xfrm>
              <a:off x="1559230" y="3585688"/>
              <a:ext cx="129097" cy="134995"/>
            </a:xfrm>
            <a:custGeom>
              <a:avLst/>
              <a:gdLst/>
              <a:ahLst/>
              <a:cxnLst/>
              <a:rect l="l" t="t" r="r" b="b"/>
              <a:pathLst>
                <a:path w="4028" h="4212" extrusionOk="0">
                  <a:moveTo>
                    <a:pt x="3726" y="1"/>
                  </a:moveTo>
                  <a:lnTo>
                    <a:pt x="301" y="185"/>
                  </a:lnTo>
                  <a:cubicBezTo>
                    <a:pt x="786" y="1371"/>
                    <a:pt x="0" y="4044"/>
                    <a:pt x="0" y="4044"/>
                  </a:cubicBezTo>
                  <a:lnTo>
                    <a:pt x="3643" y="4212"/>
                  </a:lnTo>
                  <a:cubicBezTo>
                    <a:pt x="4027" y="2724"/>
                    <a:pt x="3726" y="1"/>
                    <a:pt x="3726"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4221;p60">
              <a:extLst>
                <a:ext uri="{FF2B5EF4-FFF2-40B4-BE49-F238E27FC236}">
                  <a16:creationId xmlns:a16="http://schemas.microsoft.com/office/drawing/2014/main" id="{C459CABE-54AD-4EA0-A1A7-587C1C92A521}"/>
                </a:ext>
              </a:extLst>
            </p:cNvPr>
            <p:cNvSpPr/>
            <p:nvPr/>
          </p:nvSpPr>
          <p:spPr>
            <a:xfrm>
              <a:off x="1545288" y="3565368"/>
              <a:ext cx="132302" cy="135507"/>
            </a:xfrm>
            <a:custGeom>
              <a:avLst/>
              <a:gdLst/>
              <a:ahLst/>
              <a:cxnLst/>
              <a:rect l="l" t="t" r="r" b="b"/>
              <a:pathLst>
                <a:path w="4128" h="4228" extrusionOk="0">
                  <a:moveTo>
                    <a:pt x="435" y="0"/>
                  </a:moveTo>
                  <a:cubicBezTo>
                    <a:pt x="435" y="0"/>
                    <a:pt x="185" y="3258"/>
                    <a:pt x="1" y="3876"/>
                  </a:cubicBezTo>
                  <a:lnTo>
                    <a:pt x="3309" y="4227"/>
                  </a:lnTo>
                  <a:lnTo>
                    <a:pt x="3810" y="3759"/>
                  </a:lnTo>
                  <a:cubicBezTo>
                    <a:pt x="3810" y="3759"/>
                    <a:pt x="4128" y="1370"/>
                    <a:pt x="4078" y="585"/>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4222;p60">
              <a:extLst>
                <a:ext uri="{FF2B5EF4-FFF2-40B4-BE49-F238E27FC236}">
                  <a16:creationId xmlns:a16="http://schemas.microsoft.com/office/drawing/2014/main" id="{E115C084-B516-472D-A7CE-3D3FFBF3554A}"/>
                </a:ext>
              </a:extLst>
            </p:cNvPr>
            <p:cNvSpPr/>
            <p:nvPr/>
          </p:nvSpPr>
          <p:spPr>
            <a:xfrm>
              <a:off x="1651341" y="3684787"/>
              <a:ext cx="16089" cy="16089"/>
            </a:xfrm>
            <a:custGeom>
              <a:avLst/>
              <a:gdLst/>
              <a:ahLst/>
              <a:cxnLst/>
              <a:rect l="l" t="t" r="r" b="b"/>
              <a:pathLst>
                <a:path w="502" h="502" extrusionOk="0">
                  <a:moveTo>
                    <a:pt x="67" y="0"/>
                  </a:moveTo>
                  <a:lnTo>
                    <a:pt x="0" y="501"/>
                  </a:lnTo>
                  <a:lnTo>
                    <a:pt x="0" y="501"/>
                  </a:lnTo>
                  <a:lnTo>
                    <a:pt x="501" y="33"/>
                  </a:lnTo>
                  <a:lnTo>
                    <a:pt x="67"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4223;p60">
              <a:extLst>
                <a:ext uri="{FF2B5EF4-FFF2-40B4-BE49-F238E27FC236}">
                  <a16:creationId xmlns:a16="http://schemas.microsoft.com/office/drawing/2014/main" id="{8F681C2D-96EE-4EF2-A0EF-6F63FA1EBC32}"/>
                </a:ext>
              </a:extLst>
            </p:cNvPr>
            <p:cNvSpPr/>
            <p:nvPr/>
          </p:nvSpPr>
          <p:spPr>
            <a:xfrm>
              <a:off x="1573684" y="3609950"/>
              <a:ext cx="81439" cy="11121"/>
            </a:xfrm>
            <a:custGeom>
              <a:avLst/>
              <a:gdLst/>
              <a:ahLst/>
              <a:cxnLst/>
              <a:rect l="l" t="t" r="r" b="b"/>
              <a:pathLst>
                <a:path w="2541" h="347" extrusionOk="0">
                  <a:moveTo>
                    <a:pt x="193" y="0"/>
                  </a:moveTo>
                  <a:cubicBezTo>
                    <a:pt x="130" y="0"/>
                    <a:pt x="67" y="4"/>
                    <a:pt x="0" y="13"/>
                  </a:cubicBezTo>
                  <a:cubicBezTo>
                    <a:pt x="134" y="29"/>
                    <a:pt x="251" y="46"/>
                    <a:pt x="368" y="63"/>
                  </a:cubicBezTo>
                  <a:lnTo>
                    <a:pt x="1270" y="163"/>
                  </a:lnTo>
                  <a:lnTo>
                    <a:pt x="2156" y="297"/>
                  </a:lnTo>
                  <a:cubicBezTo>
                    <a:pt x="2290" y="313"/>
                    <a:pt x="2407" y="330"/>
                    <a:pt x="2540" y="347"/>
                  </a:cubicBezTo>
                  <a:cubicBezTo>
                    <a:pt x="2407" y="297"/>
                    <a:pt x="2290" y="263"/>
                    <a:pt x="2173" y="246"/>
                  </a:cubicBezTo>
                  <a:cubicBezTo>
                    <a:pt x="1939" y="213"/>
                    <a:pt x="1621" y="163"/>
                    <a:pt x="1270" y="113"/>
                  </a:cubicBezTo>
                  <a:cubicBezTo>
                    <a:pt x="936" y="63"/>
                    <a:pt x="602" y="29"/>
                    <a:pt x="385" y="13"/>
                  </a:cubicBezTo>
                  <a:cubicBezTo>
                    <a:pt x="318" y="4"/>
                    <a:pt x="255" y="0"/>
                    <a:pt x="19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4224;p60">
              <a:extLst>
                <a:ext uri="{FF2B5EF4-FFF2-40B4-BE49-F238E27FC236}">
                  <a16:creationId xmlns:a16="http://schemas.microsoft.com/office/drawing/2014/main" id="{9A156ABB-004F-42E8-A9C1-9A597DEB0414}"/>
                </a:ext>
              </a:extLst>
            </p:cNvPr>
            <p:cNvSpPr/>
            <p:nvPr/>
          </p:nvSpPr>
          <p:spPr>
            <a:xfrm>
              <a:off x="1572627" y="3632834"/>
              <a:ext cx="77657" cy="9903"/>
            </a:xfrm>
            <a:custGeom>
              <a:avLst/>
              <a:gdLst/>
              <a:ahLst/>
              <a:cxnLst/>
              <a:rect l="l" t="t" r="r" b="b"/>
              <a:pathLst>
                <a:path w="2423" h="309" extrusionOk="0">
                  <a:moveTo>
                    <a:pt x="0" y="0"/>
                  </a:moveTo>
                  <a:cubicBezTo>
                    <a:pt x="117" y="34"/>
                    <a:pt x="234" y="67"/>
                    <a:pt x="351" y="84"/>
                  </a:cubicBezTo>
                  <a:cubicBezTo>
                    <a:pt x="568" y="117"/>
                    <a:pt x="869" y="167"/>
                    <a:pt x="1203" y="201"/>
                  </a:cubicBezTo>
                  <a:cubicBezTo>
                    <a:pt x="1537" y="251"/>
                    <a:pt x="1838" y="284"/>
                    <a:pt x="2055" y="301"/>
                  </a:cubicBezTo>
                  <a:cubicBezTo>
                    <a:pt x="2144" y="301"/>
                    <a:pt x="2226" y="308"/>
                    <a:pt x="2305" y="308"/>
                  </a:cubicBezTo>
                  <a:cubicBezTo>
                    <a:pt x="2345" y="308"/>
                    <a:pt x="2384" y="307"/>
                    <a:pt x="2423" y="301"/>
                  </a:cubicBezTo>
                  <a:cubicBezTo>
                    <a:pt x="2306" y="284"/>
                    <a:pt x="2189" y="268"/>
                    <a:pt x="2072" y="251"/>
                  </a:cubicBezTo>
                  <a:lnTo>
                    <a:pt x="1203" y="151"/>
                  </a:lnTo>
                  <a:lnTo>
                    <a:pt x="351" y="34"/>
                  </a:lnTo>
                  <a:cubicBezTo>
                    <a:pt x="234" y="17"/>
                    <a:pt x="117" y="0"/>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4225;p60">
              <a:extLst>
                <a:ext uri="{FF2B5EF4-FFF2-40B4-BE49-F238E27FC236}">
                  <a16:creationId xmlns:a16="http://schemas.microsoft.com/office/drawing/2014/main" id="{CF887844-F75E-4AE6-9A4C-F269F037ED32}"/>
                </a:ext>
              </a:extLst>
            </p:cNvPr>
            <p:cNvSpPr/>
            <p:nvPr/>
          </p:nvSpPr>
          <p:spPr>
            <a:xfrm>
              <a:off x="1572627" y="3653185"/>
              <a:ext cx="71247" cy="9647"/>
            </a:xfrm>
            <a:custGeom>
              <a:avLst/>
              <a:gdLst/>
              <a:ahLst/>
              <a:cxnLst/>
              <a:rect l="l" t="t" r="r" b="b"/>
              <a:pathLst>
                <a:path w="2223" h="301" extrusionOk="0">
                  <a:moveTo>
                    <a:pt x="0" y="0"/>
                  </a:moveTo>
                  <a:cubicBezTo>
                    <a:pt x="368" y="84"/>
                    <a:pt x="735" y="134"/>
                    <a:pt x="1103" y="184"/>
                  </a:cubicBezTo>
                  <a:cubicBezTo>
                    <a:pt x="1470" y="234"/>
                    <a:pt x="1838" y="284"/>
                    <a:pt x="2222" y="301"/>
                  </a:cubicBezTo>
                  <a:cubicBezTo>
                    <a:pt x="1855" y="217"/>
                    <a:pt x="1487" y="151"/>
                    <a:pt x="1103" y="117"/>
                  </a:cubicBezTo>
                  <a:cubicBezTo>
                    <a:pt x="735" y="50"/>
                    <a:pt x="36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4226;p60">
              <a:extLst>
                <a:ext uri="{FF2B5EF4-FFF2-40B4-BE49-F238E27FC236}">
                  <a16:creationId xmlns:a16="http://schemas.microsoft.com/office/drawing/2014/main" id="{9DCE3793-CD68-4DEC-BC2C-C44D5391F11F}"/>
                </a:ext>
              </a:extLst>
            </p:cNvPr>
            <p:cNvSpPr/>
            <p:nvPr/>
          </p:nvSpPr>
          <p:spPr>
            <a:xfrm>
              <a:off x="2420317" y="3696549"/>
              <a:ext cx="128553" cy="134995"/>
            </a:xfrm>
            <a:custGeom>
              <a:avLst/>
              <a:gdLst/>
              <a:ahLst/>
              <a:cxnLst/>
              <a:rect l="l" t="t" r="r" b="b"/>
              <a:pathLst>
                <a:path w="4011" h="4212" extrusionOk="0">
                  <a:moveTo>
                    <a:pt x="3710" y="1"/>
                  </a:moveTo>
                  <a:lnTo>
                    <a:pt x="302" y="168"/>
                  </a:lnTo>
                  <a:cubicBezTo>
                    <a:pt x="769" y="1371"/>
                    <a:pt x="1" y="4044"/>
                    <a:pt x="1" y="4044"/>
                  </a:cubicBezTo>
                  <a:lnTo>
                    <a:pt x="3627" y="4211"/>
                  </a:lnTo>
                  <a:cubicBezTo>
                    <a:pt x="4011" y="2724"/>
                    <a:pt x="3710" y="1"/>
                    <a:pt x="3710"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4227;p60">
              <a:extLst>
                <a:ext uri="{FF2B5EF4-FFF2-40B4-BE49-F238E27FC236}">
                  <a16:creationId xmlns:a16="http://schemas.microsoft.com/office/drawing/2014/main" id="{70C3B5E5-ADA7-4FF9-A8A2-E18AA6281A9F}"/>
                </a:ext>
              </a:extLst>
            </p:cNvPr>
            <p:cNvSpPr/>
            <p:nvPr/>
          </p:nvSpPr>
          <p:spPr>
            <a:xfrm>
              <a:off x="2405862" y="3676197"/>
              <a:ext cx="132302" cy="135507"/>
            </a:xfrm>
            <a:custGeom>
              <a:avLst/>
              <a:gdLst/>
              <a:ahLst/>
              <a:cxnLst/>
              <a:rect l="l" t="t" r="r" b="b"/>
              <a:pathLst>
                <a:path w="4128" h="4228" extrusionOk="0">
                  <a:moveTo>
                    <a:pt x="452" y="1"/>
                  </a:moveTo>
                  <a:cubicBezTo>
                    <a:pt x="452" y="1"/>
                    <a:pt x="201" y="3259"/>
                    <a:pt x="1" y="3877"/>
                  </a:cubicBezTo>
                  <a:lnTo>
                    <a:pt x="3309" y="4228"/>
                  </a:lnTo>
                  <a:lnTo>
                    <a:pt x="3810" y="3760"/>
                  </a:lnTo>
                  <a:cubicBezTo>
                    <a:pt x="3810" y="3760"/>
                    <a:pt x="4128" y="1371"/>
                    <a:pt x="4078" y="585"/>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4228;p60">
              <a:extLst>
                <a:ext uri="{FF2B5EF4-FFF2-40B4-BE49-F238E27FC236}">
                  <a16:creationId xmlns:a16="http://schemas.microsoft.com/office/drawing/2014/main" id="{116EABF6-A336-4F27-97D1-45CAFEFA1D12}"/>
                </a:ext>
              </a:extLst>
            </p:cNvPr>
            <p:cNvSpPr/>
            <p:nvPr/>
          </p:nvSpPr>
          <p:spPr>
            <a:xfrm>
              <a:off x="2511884" y="3795616"/>
              <a:ext cx="16121" cy="16089"/>
            </a:xfrm>
            <a:custGeom>
              <a:avLst/>
              <a:gdLst/>
              <a:ahLst/>
              <a:cxnLst/>
              <a:rect l="l" t="t" r="r" b="b"/>
              <a:pathLst>
                <a:path w="503" h="502" extrusionOk="0">
                  <a:moveTo>
                    <a:pt x="84" y="1"/>
                  </a:moveTo>
                  <a:lnTo>
                    <a:pt x="1" y="502"/>
                  </a:lnTo>
                  <a:lnTo>
                    <a:pt x="502" y="34"/>
                  </a:lnTo>
                  <a:lnTo>
                    <a:pt x="8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4229;p60">
              <a:extLst>
                <a:ext uri="{FF2B5EF4-FFF2-40B4-BE49-F238E27FC236}">
                  <a16:creationId xmlns:a16="http://schemas.microsoft.com/office/drawing/2014/main" id="{AC8472E2-13E9-4CAF-8BBE-D28EFA2C6EBA}"/>
                </a:ext>
              </a:extLst>
            </p:cNvPr>
            <p:cNvSpPr/>
            <p:nvPr/>
          </p:nvSpPr>
          <p:spPr>
            <a:xfrm>
              <a:off x="2434772" y="3720651"/>
              <a:ext cx="80894" cy="10737"/>
            </a:xfrm>
            <a:custGeom>
              <a:avLst/>
              <a:gdLst/>
              <a:ahLst/>
              <a:cxnLst/>
              <a:rect l="l" t="t" r="r" b="b"/>
              <a:pathLst>
                <a:path w="2524" h="335" extrusionOk="0">
                  <a:moveTo>
                    <a:pt x="1" y="1"/>
                  </a:moveTo>
                  <a:cubicBezTo>
                    <a:pt x="118" y="34"/>
                    <a:pt x="235" y="51"/>
                    <a:pt x="368" y="67"/>
                  </a:cubicBezTo>
                  <a:lnTo>
                    <a:pt x="1254" y="168"/>
                  </a:lnTo>
                  <a:lnTo>
                    <a:pt x="2156" y="301"/>
                  </a:lnTo>
                  <a:cubicBezTo>
                    <a:pt x="2273" y="318"/>
                    <a:pt x="2390" y="335"/>
                    <a:pt x="2524" y="335"/>
                  </a:cubicBezTo>
                  <a:cubicBezTo>
                    <a:pt x="2407" y="301"/>
                    <a:pt x="2273" y="268"/>
                    <a:pt x="2156" y="251"/>
                  </a:cubicBezTo>
                  <a:cubicBezTo>
                    <a:pt x="1922" y="218"/>
                    <a:pt x="1622" y="151"/>
                    <a:pt x="1271" y="117"/>
                  </a:cubicBezTo>
                  <a:cubicBezTo>
                    <a:pt x="920" y="67"/>
                    <a:pt x="602" y="34"/>
                    <a:pt x="368" y="17"/>
                  </a:cubicBezTo>
                  <a:cubicBezTo>
                    <a:pt x="252" y="1"/>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4230;p60">
              <a:extLst>
                <a:ext uri="{FF2B5EF4-FFF2-40B4-BE49-F238E27FC236}">
                  <a16:creationId xmlns:a16="http://schemas.microsoft.com/office/drawing/2014/main" id="{282DB6EC-C523-440A-A41B-318B34990F18}"/>
                </a:ext>
              </a:extLst>
            </p:cNvPr>
            <p:cNvSpPr/>
            <p:nvPr/>
          </p:nvSpPr>
          <p:spPr>
            <a:xfrm>
              <a:off x="2433169" y="3743663"/>
              <a:ext cx="77689" cy="9903"/>
            </a:xfrm>
            <a:custGeom>
              <a:avLst/>
              <a:gdLst/>
              <a:ahLst/>
              <a:cxnLst/>
              <a:rect l="l" t="t" r="r" b="b"/>
              <a:pathLst>
                <a:path w="2424" h="309" extrusionOk="0">
                  <a:moveTo>
                    <a:pt x="1" y="1"/>
                  </a:moveTo>
                  <a:cubicBezTo>
                    <a:pt x="118" y="34"/>
                    <a:pt x="235" y="68"/>
                    <a:pt x="352" y="68"/>
                  </a:cubicBezTo>
                  <a:cubicBezTo>
                    <a:pt x="569" y="118"/>
                    <a:pt x="870" y="168"/>
                    <a:pt x="1204" y="201"/>
                  </a:cubicBezTo>
                  <a:cubicBezTo>
                    <a:pt x="1538" y="252"/>
                    <a:pt x="1855" y="268"/>
                    <a:pt x="2073" y="285"/>
                  </a:cubicBezTo>
                  <a:cubicBezTo>
                    <a:pt x="2155" y="297"/>
                    <a:pt x="2238" y="309"/>
                    <a:pt x="2321" y="309"/>
                  </a:cubicBezTo>
                  <a:cubicBezTo>
                    <a:pt x="2355" y="309"/>
                    <a:pt x="2389" y="307"/>
                    <a:pt x="2423" y="302"/>
                  </a:cubicBezTo>
                  <a:cubicBezTo>
                    <a:pt x="2307" y="268"/>
                    <a:pt x="2190" y="252"/>
                    <a:pt x="2073" y="252"/>
                  </a:cubicBezTo>
                  <a:lnTo>
                    <a:pt x="1220" y="135"/>
                  </a:lnTo>
                  <a:lnTo>
                    <a:pt x="368" y="34"/>
                  </a:lnTo>
                  <a:cubicBezTo>
                    <a:pt x="235" y="18"/>
                    <a:pt x="118" y="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4231;p60">
              <a:extLst>
                <a:ext uri="{FF2B5EF4-FFF2-40B4-BE49-F238E27FC236}">
                  <a16:creationId xmlns:a16="http://schemas.microsoft.com/office/drawing/2014/main" id="{8017535D-E176-4AED-8B6E-0E113AB2F037}"/>
                </a:ext>
              </a:extLst>
            </p:cNvPr>
            <p:cNvSpPr/>
            <p:nvPr/>
          </p:nvSpPr>
          <p:spPr>
            <a:xfrm>
              <a:off x="2433169" y="3764014"/>
              <a:ext cx="71247" cy="9134"/>
            </a:xfrm>
            <a:custGeom>
              <a:avLst/>
              <a:gdLst/>
              <a:ahLst/>
              <a:cxnLst/>
              <a:rect l="l" t="t" r="r" b="b"/>
              <a:pathLst>
                <a:path w="2223" h="285" extrusionOk="0">
                  <a:moveTo>
                    <a:pt x="1" y="1"/>
                  </a:moveTo>
                  <a:lnTo>
                    <a:pt x="1" y="1"/>
                  </a:lnTo>
                  <a:cubicBezTo>
                    <a:pt x="736" y="135"/>
                    <a:pt x="1471" y="235"/>
                    <a:pt x="2223" y="285"/>
                  </a:cubicBezTo>
                  <a:cubicBezTo>
                    <a:pt x="1488" y="151"/>
                    <a:pt x="753" y="51"/>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4232;p60">
              <a:extLst>
                <a:ext uri="{FF2B5EF4-FFF2-40B4-BE49-F238E27FC236}">
                  <a16:creationId xmlns:a16="http://schemas.microsoft.com/office/drawing/2014/main" id="{BE83574A-409B-422A-BB0C-32A3640E67A4}"/>
                </a:ext>
              </a:extLst>
            </p:cNvPr>
            <p:cNvSpPr/>
            <p:nvPr/>
          </p:nvSpPr>
          <p:spPr>
            <a:xfrm>
              <a:off x="2280547" y="3251535"/>
              <a:ext cx="129097" cy="135539"/>
            </a:xfrm>
            <a:custGeom>
              <a:avLst/>
              <a:gdLst/>
              <a:ahLst/>
              <a:cxnLst/>
              <a:rect l="l" t="t" r="r" b="b"/>
              <a:pathLst>
                <a:path w="4028" h="4229" extrusionOk="0">
                  <a:moveTo>
                    <a:pt x="3727" y="1"/>
                  </a:moveTo>
                  <a:lnTo>
                    <a:pt x="302" y="185"/>
                  </a:lnTo>
                  <a:cubicBezTo>
                    <a:pt x="786" y="1371"/>
                    <a:pt x="1" y="4061"/>
                    <a:pt x="1" y="4061"/>
                  </a:cubicBezTo>
                  <a:lnTo>
                    <a:pt x="3643" y="4228"/>
                  </a:lnTo>
                  <a:cubicBezTo>
                    <a:pt x="4028" y="2724"/>
                    <a:pt x="3727" y="1"/>
                    <a:pt x="3727"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4233;p60">
              <a:extLst>
                <a:ext uri="{FF2B5EF4-FFF2-40B4-BE49-F238E27FC236}">
                  <a16:creationId xmlns:a16="http://schemas.microsoft.com/office/drawing/2014/main" id="{F7638CF8-FADE-4ABC-9435-867B6A8DF104}"/>
                </a:ext>
              </a:extLst>
            </p:cNvPr>
            <p:cNvSpPr/>
            <p:nvPr/>
          </p:nvSpPr>
          <p:spPr>
            <a:xfrm>
              <a:off x="2266092" y="3231183"/>
              <a:ext cx="132847" cy="136052"/>
            </a:xfrm>
            <a:custGeom>
              <a:avLst/>
              <a:gdLst/>
              <a:ahLst/>
              <a:cxnLst/>
              <a:rect l="l" t="t" r="r" b="b"/>
              <a:pathLst>
                <a:path w="4145" h="4245" extrusionOk="0">
                  <a:moveTo>
                    <a:pt x="452" y="1"/>
                  </a:moveTo>
                  <a:cubicBezTo>
                    <a:pt x="452" y="1"/>
                    <a:pt x="201" y="3259"/>
                    <a:pt x="1" y="3894"/>
                  </a:cubicBezTo>
                  <a:lnTo>
                    <a:pt x="3326" y="4245"/>
                  </a:lnTo>
                  <a:lnTo>
                    <a:pt x="3827" y="3760"/>
                  </a:lnTo>
                  <a:cubicBezTo>
                    <a:pt x="3827" y="3760"/>
                    <a:pt x="4144" y="1371"/>
                    <a:pt x="4094" y="602"/>
                  </a:cubicBezTo>
                  <a:lnTo>
                    <a:pt x="452"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4234;p60">
              <a:extLst>
                <a:ext uri="{FF2B5EF4-FFF2-40B4-BE49-F238E27FC236}">
                  <a16:creationId xmlns:a16="http://schemas.microsoft.com/office/drawing/2014/main" id="{E6627213-DF0C-492F-B259-70C41FD3DE52}"/>
                </a:ext>
              </a:extLst>
            </p:cNvPr>
            <p:cNvSpPr/>
            <p:nvPr/>
          </p:nvSpPr>
          <p:spPr>
            <a:xfrm>
              <a:off x="2372659" y="3351146"/>
              <a:ext cx="16089" cy="16089"/>
            </a:xfrm>
            <a:custGeom>
              <a:avLst/>
              <a:gdLst/>
              <a:ahLst/>
              <a:cxnLst/>
              <a:rect l="l" t="t" r="r" b="b"/>
              <a:pathLst>
                <a:path w="502" h="502" extrusionOk="0">
                  <a:moveTo>
                    <a:pt x="68" y="1"/>
                  </a:moveTo>
                  <a:lnTo>
                    <a:pt x="1" y="502"/>
                  </a:lnTo>
                  <a:lnTo>
                    <a:pt x="502" y="17"/>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4235;p60">
              <a:extLst>
                <a:ext uri="{FF2B5EF4-FFF2-40B4-BE49-F238E27FC236}">
                  <a16:creationId xmlns:a16="http://schemas.microsoft.com/office/drawing/2014/main" id="{4AD8AE74-9A5D-4C0C-93F4-393DE322EE98}"/>
                </a:ext>
              </a:extLst>
            </p:cNvPr>
            <p:cNvSpPr/>
            <p:nvPr/>
          </p:nvSpPr>
          <p:spPr>
            <a:xfrm>
              <a:off x="2295001" y="3276181"/>
              <a:ext cx="80894" cy="10737"/>
            </a:xfrm>
            <a:custGeom>
              <a:avLst/>
              <a:gdLst/>
              <a:ahLst/>
              <a:cxnLst/>
              <a:rect l="l" t="t" r="r" b="b"/>
              <a:pathLst>
                <a:path w="2524" h="335" extrusionOk="0">
                  <a:moveTo>
                    <a:pt x="1" y="0"/>
                  </a:moveTo>
                  <a:cubicBezTo>
                    <a:pt x="118" y="34"/>
                    <a:pt x="252" y="51"/>
                    <a:pt x="369" y="51"/>
                  </a:cubicBezTo>
                  <a:lnTo>
                    <a:pt x="1271" y="168"/>
                  </a:lnTo>
                  <a:lnTo>
                    <a:pt x="2156" y="284"/>
                  </a:lnTo>
                  <a:cubicBezTo>
                    <a:pt x="2290" y="318"/>
                    <a:pt x="2407" y="335"/>
                    <a:pt x="2524" y="335"/>
                  </a:cubicBezTo>
                  <a:cubicBezTo>
                    <a:pt x="2407" y="301"/>
                    <a:pt x="2290" y="268"/>
                    <a:pt x="2173" y="251"/>
                  </a:cubicBezTo>
                  <a:cubicBezTo>
                    <a:pt x="1939" y="201"/>
                    <a:pt x="1622" y="151"/>
                    <a:pt x="1271" y="101"/>
                  </a:cubicBezTo>
                  <a:cubicBezTo>
                    <a:pt x="920" y="67"/>
                    <a:pt x="602" y="34"/>
                    <a:pt x="385" y="17"/>
                  </a:cubicBezTo>
                  <a:cubicBezTo>
                    <a:pt x="252" y="0"/>
                    <a:pt x="135"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4236;p60">
              <a:extLst>
                <a:ext uri="{FF2B5EF4-FFF2-40B4-BE49-F238E27FC236}">
                  <a16:creationId xmlns:a16="http://schemas.microsoft.com/office/drawing/2014/main" id="{BA62BD83-1554-4995-884D-DC3FF1B568C3}"/>
                </a:ext>
              </a:extLst>
            </p:cNvPr>
            <p:cNvSpPr/>
            <p:nvPr/>
          </p:nvSpPr>
          <p:spPr>
            <a:xfrm>
              <a:off x="2293944" y="3298680"/>
              <a:ext cx="77689" cy="10192"/>
            </a:xfrm>
            <a:custGeom>
              <a:avLst/>
              <a:gdLst/>
              <a:ahLst/>
              <a:cxnLst/>
              <a:rect l="l" t="t" r="r" b="b"/>
              <a:pathLst>
                <a:path w="2424" h="318" extrusionOk="0">
                  <a:moveTo>
                    <a:pt x="1" y="0"/>
                  </a:moveTo>
                  <a:lnTo>
                    <a:pt x="1" y="0"/>
                  </a:lnTo>
                  <a:cubicBezTo>
                    <a:pt x="117" y="50"/>
                    <a:pt x="234" y="67"/>
                    <a:pt x="351" y="84"/>
                  </a:cubicBezTo>
                  <a:cubicBezTo>
                    <a:pt x="569" y="134"/>
                    <a:pt x="869" y="167"/>
                    <a:pt x="1204" y="217"/>
                  </a:cubicBezTo>
                  <a:cubicBezTo>
                    <a:pt x="1538" y="251"/>
                    <a:pt x="1838" y="284"/>
                    <a:pt x="2056" y="301"/>
                  </a:cubicBezTo>
                  <a:cubicBezTo>
                    <a:pt x="2173" y="318"/>
                    <a:pt x="2306" y="318"/>
                    <a:pt x="2423" y="318"/>
                  </a:cubicBezTo>
                  <a:cubicBezTo>
                    <a:pt x="2306" y="284"/>
                    <a:pt x="2189" y="268"/>
                    <a:pt x="2072" y="268"/>
                  </a:cubicBezTo>
                  <a:lnTo>
                    <a:pt x="1204" y="151"/>
                  </a:lnTo>
                  <a:lnTo>
                    <a:pt x="351" y="50"/>
                  </a:lnTo>
                  <a:cubicBezTo>
                    <a:pt x="234" y="17"/>
                    <a:pt x="117"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4237;p60">
              <a:extLst>
                <a:ext uri="{FF2B5EF4-FFF2-40B4-BE49-F238E27FC236}">
                  <a16:creationId xmlns:a16="http://schemas.microsoft.com/office/drawing/2014/main" id="{5B1CC3B7-3EFF-4491-A284-ACB1FE3CC877}"/>
                </a:ext>
              </a:extLst>
            </p:cNvPr>
            <p:cNvSpPr/>
            <p:nvPr/>
          </p:nvSpPr>
          <p:spPr>
            <a:xfrm>
              <a:off x="2293944" y="3319032"/>
              <a:ext cx="70734" cy="9647"/>
            </a:xfrm>
            <a:custGeom>
              <a:avLst/>
              <a:gdLst/>
              <a:ahLst/>
              <a:cxnLst/>
              <a:rect l="l" t="t" r="r" b="b"/>
              <a:pathLst>
                <a:path w="2207" h="301" extrusionOk="0">
                  <a:moveTo>
                    <a:pt x="1" y="0"/>
                  </a:moveTo>
                  <a:lnTo>
                    <a:pt x="1" y="0"/>
                  </a:lnTo>
                  <a:cubicBezTo>
                    <a:pt x="719" y="150"/>
                    <a:pt x="1471" y="251"/>
                    <a:pt x="2206" y="301"/>
                  </a:cubicBezTo>
                  <a:cubicBezTo>
                    <a:pt x="1471" y="167"/>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4238;p60">
              <a:extLst>
                <a:ext uri="{FF2B5EF4-FFF2-40B4-BE49-F238E27FC236}">
                  <a16:creationId xmlns:a16="http://schemas.microsoft.com/office/drawing/2014/main" id="{2D7D1FDA-4BE8-49C4-AD27-0BDD538D5552}"/>
                </a:ext>
              </a:extLst>
            </p:cNvPr>
            <p:cNvSpPr/>
            <p:nvPr/>
          </p:nvSpPr>
          <p:spPr>
            <a:xfrm>
              <a:off x="1831815" y="3289578"/>
              <a:ext cx="129065" cy="135507"/>
            </a:xfrm>
            <a:custGeom>
              <a:avLst/>
              <a:gdLst/>
              <a:ahLst/>
              <a:cxnLst/>
              <a:rect l="l" t="t" r="r" b="b"/>
              <a:pathLst>
                <a:path w="4027" h="4228" extrusionOk="0">
                  <a:moveTo>
                    <a:pt x="3726" y="0"/>
                  </a:moveTo>
                  <a:lnTo>
                    <a:pt x="301" y="184"/>
                  </a:lnTo>
                  <a:cubicBezTo>
                    <a:pt x="785" y="1370"/>
                    <a:pt x="0" y="4060"/>
                    <a:pt x="0" y="4060"/>
                  </a:cubicBezTo>
                  <a:lnTo>
                    <a:pt x="3642" y="4227"/>
                  </a:lnTo>
                  <a:cubicBezTo>
                    <a:pt x="4027" y="2724"/>
                    <a:pt x="3726" y="0"/>
                    <a:pt x="3726"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4239;p60">
              <a:extLst>
                <a:ext uri="{FF2B5EF4-FFF2-40B4-BE49-F238E27FC236}">
                  <a16:creationId xmlns:a16="http://schemas.microsoft.com/office/drawing/2014/main" id="{DD84BA2B-A83E-4802-BE4C-3EB612966EC1}"/>
                </a:ext>
              </a:extLst>
            </p:cNvPr>
            <p:cNvSpPr/>
            <p:nvPr/>
          </p:nvSpPr>
          <p:spPr>
            <a:xfrm>
              <a:off x="1817873" y="3269226"/>
              <a:ext cx="132302" cy="136052"/>
            </a:xfrm>
            <a:custGeom>
              <a:avLst/>
              <a:gdLst/>
              <a:ahLst/>
              <a:cxnLst/>
              <a:rect l="l" t="t" r="r" b="b"/>
              <a:pathLst>
                <a:path w="4128" h="4245" extrusionOk="0">
                  <a:moveTo>
                    <a:pt x="435" y="0"/>
                  </a:moveTo>
                  <a:cubicBezTo>
                    <a:pt x="435" y="0"/>
                    <a:pt x="201" y="3258"/>
                    <a:pt x="1" y="3893"/>
                  </a:cubicBezTo>
                  <a:lnTo>
                    <a:pt x="3309" y="4244"/>
                  </a:lnTo>
                  <a:lnTo>
                    <a:pt x="3810" y="3760"/>
                  </a:lnTo>
                  <a:cubicBezTo>
                    <a:pt x="3810" y="3760"/>
                    <a:pt x="4128" y="1370"/>
                    <a:pt x="4077" y="602"/>
                  </a:cubicBezTo>
                  <a:lnTo>
                    <a:pt x="435"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4240;p60">
              <a:extLst>
                <a:ext uri="{FF2B5EF4-FFF2-40B4-BE49-F238E27FC236}">
                  <a16:creationId xmlns:a16="http://schemas.microsoft.com/office/drawing/2014/main" id="{5EF77B39-45B9-4EC2-927F-815CD71C8E6A}"/>
                </a:ext>
              </a:extLst>
            </p:cNvPr>
            <p:cNvSpPr/>
            <p:nvPr/>
          </p:nvSpPr>
          <p:spPr>
            <a:xfrm>
              <a:off x="1923895" y="3389158"/>
              <a:ext cx="16121" cy="16121"/>
            </a:xfrm>
            <a:custGeom>
              <a:avLst/>
              <a:gdLst/>
              <a:ahLst/>
              <a:cxnLst/>
              <a:rect l="l" t="t" r="r" b="b"/>
              <a:pathLst>
                <a:path w="503" h="503" extrusionOk="0">
                  <a:moveTo>
                    <a:pt x="68" y="1"/>
                  </a:moveTo>
                  <a:lnTo>
                    <a:pt x="1" y="502"/>
                  </a:lnTo>
                  <a:lnTo>
                    <a:pt x="502" y="18"/>
                  </a:lnTo>
                  <a:lnTo>
                    <a:pt x="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4241;p60">
              <a:extLst>
                <a:ext uri="{FF2B5EF4-FFF2-40B4-BE49-F238E27FC236}">
                  <a16:creationId xmlns:a16="http://schemas.microsoft.com/office/drawing/2014/main" id="{B5A0F939-4D8B-4BDC-B823-D2D403A33D52}"/>
                </a:ext>
              </a:extLst>
            </p:cNvPr>
            <p:cNvSpPr/>
            <p:nvPr/>
          </p:nvSpPr>
          <p:spPr>
            <a:xfrm>
              <a:off x="1846269" y="3314193"/>
              <a:ext cx="81407" cy="10737"/>
            </a:xfrm>
            <a:custGeom>
              <a:avLst/>
              <a:gdLst/>
              <a:ahLst/>
              <a:cxnLst/>
              <a:rect l="l" t="t" r="r" b="b"/>
              <a:pathLst>
                <a:path w="2540" h="335" extrusionOk="0">
                  <a:moveTo>
                    <a:pt x="0" y="1"/>
                  </a:moveTo>
                  <a:cubicBezTo>
                    <a:pt x="134" y="34"/>
                    <a:pt x="251" y="51"/>
                    <a:pt x="384" y="51"/>
                  </a:cubicBezTo>
                  <a:lnTo>
                    <a:pt x="1270" y="168"/>
                  </a:lnTo>
                  <a:lnTo>
                    <a:pt x="2156" y="301"/>
                  </a:lnTo>
                  <a:cubicBezTo>
                    <a:pt x="2289" y="318"/>
                    <a:pt x="2406" y="335"/>
                    <a:pt x="2540" y="335"/>
                  </a:cubicBezTo>
                  <a:cubicBezTo>
                    <a:pt x="2423" y="301"/>
                    <a:pt x="2289" y="268"/>
                    <a:pt x="2172" y="251"/>
                  </a:cubicBezTo>
                  <a:cubicBezTo>
                    <a:pt x="1938" y="201"/>
                    <a:pt x="1621" y="151"/>
                    <a:pt x="1287" y="101"/>
                  </a:cubicBezTo>
                  <a:cubicBezTo>
                    <a:pt x="936" y="68"/>
                    <a:pt x="618" y="34"/>
                    <a:pt x="384" y="17"/>
                  </a:cubicBezTo>
                  <a:cubicBezTo>
                    <a:pt x="251" y="1"/>
                    <a:pt x="134" y="1"/>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4242;p60">
              <a:extLst>
                <a:ext uri="{FF2B5EF4-FFF2-40B4-BE49-F238E27FC236}">
                  <a16:creationId xmlns:a16="http://schemas.microsoft.com/office/drawing/2014/main" id="{C8FC0F76-E910-4208-BCB5-F37D3D20B314}"/>
                </a:ext>
              </a:extLst>
            </p:cNvPr>
            <p:cNvSpPr/>
            <p:nvPr/>
          </p:nvSpPr>
          <p:spPr>
            <a:xfrm>
              <a:off x="1845180" y="3336692"/>
              <a:ext cx="77689" cy="10192"/>
            </a:xfrm>
            <a:custGeom>
              <a:avLst/>
              <a:gdLst/>
              <a:ahLst/>
              <a:cxnLst/>
              <a:rect l="l" t="t" r="r" b="b"/>
              <a:pathLst>
                <a:path w="2424" h="318" extrusionOk="0">
                  <a:moveTo>
                    <a:pt x="1" y="0"/>
                  </a:moveTo>
                  <a:cubicBezTo>
                    <a:pt x="118" y="51"/>
                    <a:pt x="235" y="67"/>
                    <a:pt x="352" y="84"/>
                  </a:cubicBezTo>
                  <a:cubicBezTo>
                    <a:pt x="569" y="134"/>
                    <a:pt x="870" y="168"/>
                    <a:pt x="1204" y="218"/>
                  </a:cubicBezTo>
                  <a:cubicBezTo>
                    <a:pt x="1538" y="251"/>
                    <a:pt x="1839" y="285"/>
                    <a:pt x="2073" y="301"/>
                  </a:cubicBezTo>
                  <a:cubicBezTo>
                    <a:pt x="2190" y="318"/>
                    <a:pt x="2307" y="318"/>
                    <a:pt x="2423" y="318"/>
                  </a:cubicBezTo>
                  <a:cubicBezTo>
                    <a:pt x="2307" y="285"/>
                    <a:pt x="2190" y="268"/>
                    <a:pt x="2073" y="268"/>
                  </a:cubicBezTo>
                  <a:lnTo>
                    <a:pt x="1220" y="151"/>
                  </a:lnTo>
                  <a:lnTo>
                    <a:pt x="352" y="51"/>
                  </a:lnTo>
                  <a:cubicBezTo>
                    <a:pt x="235" y="17"/>
                    <a:pt x="118"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4243;p60">
              <a:extLst>
                <a:ext uri="{FF2B5EF4-FFF2-40B4-BE49-F238E27FC236}">
                  <a16:creationId xmlns:a16="http://schemas.microsoft.com/office/drawing/2014/main" id="{BF701DA1-2E62-4509-AF6A-0D1F888CC270}"/>
                </a:ext>
              </a:extLst>
            </p:cNvPr>
            <p:cNvSpPr/>
            <p:nvPr/>
          </p:nvSpPr>
          <p:spPr>
            <a:xfrm>
              <a:off x="1845180" y="3357043"/>
              <a:ext cx="71247" cy="9679"/>
            </a:xfrm>
            <a:custGeom>
              <a:avLst/>
              <a:gdLst/>
              <a:ahLst/>
              <a:cxnLst/>
              <a:rect l="l" t="t" r="r" b="b"/>
              <a:pathLst>
                <a:path w="2223" h="302" extrusionOk="0">
                  <a:moveTo>
                    <a:pt x="1" y="0"/>
                  </a:moveTo>
                  <a:lnTo>
                    <a:pt x="1" y="0"/>
                  </a:lnTo>
                  <a:cubicBezTo>
                    <a:pt x="736" y="151"/>
                    <a:pt x="1471" y="251"/>
                    <a:pt x="2223" y="301"/>
                  </a:cubicBezTo>
                  <a:cubicBezTo>
                    <a:pt x="1488" y="168"/>
                    <a:pt x="736" y="6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4244;p60">
              <a:extLst>
                <a:ext uri="{FF2B5EF4-FFF2-40B4-BE49-F238E27FC236}">
                  <a16:creationId xmlns:a16="http://schemas.microsoft.com/office/drawing/2014/main" id="{1290662F-695E-45B7-82BC-ACBCA2B1B119}"/>
                </a:ext>
              </a:extLst>
            </p:cNvPr>
            <p:cNvSpPr/>
            <p:nvPr/>
          </p:nvSpPr>
          <p:spPr>
            <a:xfrm>
              <a:off x="1794861" y="3462007"/>
              <a:ext cx="275822" cy="216370"/>
            </a:xfrm>
            <a:custGeom>
              <a:avLst/>
              <a:gdLst/>
              <a:ahLst/>
              <a:cxnLst/>
              <a:rect l="l" t="t" r="r" b="b"/>
              <a:pathLst>
                <a:path w="8606" h="6751" extrusionOk="0">
                  <a:moveTo>
                    <a:pt x="0" y="0"/>
                  </a:moveTo>
                  <a:lnTo>
                    <a:pt x="284" y="6650"/>
                  </a:lnTo>
                  <a:lnTo>
                    <a:pt x="8605" y="6751"/>
                  </a:lnTo>
                  <a:lnTo>
                    <a:pt x="8221" y="84"/>
                  </a:lnTo>
                  <a:lnTo>
                    <a:pt x="0"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4245;p60">
              <a:extLst>
                <a:ext uri="{FF2B5EF4-FFF2-40B4-BE49-F238E27FC236}">
                  <a16:creationId xmlns:a16="http://schemas.microsoft.com/office/drawing/2014/main" id="{AA48CD11-1997-4683-B419-973811ABEB84}"/>
                </a:ext>
              </a:extLst>
            </p:cNvPr>
            <p:cNvSpPr/>
            <p:nvPr/>
          </p:nvSpPr>
          <p:spPr>
            <a:xfrm>
              <a:off x="1791624" y="3460405"/>
              <a:ext cx="264573" cy="199768"/>
            </a:xfrm>
            <a:custGeom>
              <a:avLst/>
              <a:gdLst/>
              <a:ahLst/>
              <a:cxnLst/>
              <a:rect l="l" t="t" r="r" b="b"/>
              <a:pathLst>
                <a:path w="8255" h="6233" extrusionOk="0">
                  <a:moveTo>
                    <a:pt x="1" y="0"/>
                  </a:moveTo>
                  <a:lnTo>
                    <a:pt x="1" y="6232"/>
                  </a:lnTo>
                  <a:lnTo>
                    <a:pt x="8255" y="6232"/>
                  </a:lnTo>
                  <a:lnTo>
                    <a:pt x="825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4246;p60">
              <a:extLst>
                <a:ext uri="{FF2B5EF4-FFF2-40B4-BE49-F238E27FC236}">
                  <a16:creationId xmlns:a16="http://schemas.microsoft.com/office/drawing/2014/main" id="{4890D3A3-992A-4D55-A1D6-A5EE684A58A9}"/>
                </a:ext>
              </a:extLst>
            </p:cNvPr>
            <p:cNvSpPr/>
            <p:nvPr/>
          </p:nvSpPr>
          <p:spPr>
            <a:xfrm>
              <a:off x="1791111" y="3459315"/>
              <a:ext cx="266175" cy="201915"/>
            </a:xfrm>
            <a:custGeom>
              <a:avLst/>
              <a:gdLst/>
              <a:ahLst/>
              <a:cxnLst/>
              <a:rect l="l" t="t" r="r" b="b"/>
              <a:pathLst>
                <a:path w="8305" h="6300" extrusionOk="0">
                  <a:moveTo>
                    <a:pt x="0" y="1"/>
                  </a:moveTo>
                  <a:lnTo>
                    <a:pt x="0" y="34"/>
                  </a:lnTo>
                  <a:cubicBezTo>
                    <a:pt x="0" y="2273"/>
                    <a:pt x="0" y="4395"/>
                    <a:pt x="0" y="6266"/>
                  </a:cubicBezTo>
                  <a:lnTo>
                    <a:pt x="0" y="6300"/>
                  </a:lnTo>
                  <a:lnTo>
                    <a:pt x="17" y="6300"/>
                  </a:lnTo>
                  <a:lnTo>
                    <a:pt x="5999" y="6283"/>
                  </a:lnTo>
                  <a:lnTo>
                    <a:pt x="7686" y="6283"/>
                  </a:lnTo>
                  <a:lnTo>
                    <a:pt x="8121" y="6266"/>
                  </a:lnTo>
                  <a:lnTo>
                    <a:pt x="7669" y="6266"/>
                  </a:lnTo>
                  <a:lnTo>
                    <a:pt x="5982" y="6250"/>
                  </a:lnTo>
                  <a:lnTo>
                    <a:pt x="50" y="6250"/>
                  </a:lnTo>
                  <a:cubicBezTo>
                    <a:pt x="50" y="4392"/>
                    <a:pt x="50" y="2288"/>
                    <a:pt x="50" y="68"/>
                  </a:cubicBezTo>
                  <a:lnTo>
                    <a:pt x="8254" y="68"/>
                  </a:lnTo>
                  <a:cubicBezTo>
                    <a:pt x="8254" y="1941"/>
                    <a:pt x="8254" y="3483"/>
                    <a:pt x="8271" y="4562"/>
                  </a:cubicBezTo>
                  <a:cubicBezTo>
                    <a:pt x="8271" y="5097"/>
                    <a:pt x="8271" y="5531"/>
                    <a:pt x="8271" y="5815"/>
                  </a:cubicBezTo>
                  <a:cubicBezTo>
                    <a:pt x="8271" y="5966"/>
                    <a:pt x="8271" y="6083"/>
                    <a:pt x="8271" y="6149"/>
                  </a:cubicBezTo>
                  <a:cubicBezTo>
                    <a:pt x="8271" y="6233"/>
                    <a:pt x="8271" y="6266"/>
                    <a:pt x="8271" y="6266"/>
                  </a:cubicBezTo>
                  <a:cubicBezTo>
                    <a:pt x="8271" y="6266"/>
                    <a:pt x="8288" y="6233"/>
                    <a:pt x="8288" y="6166"/>
                  </a:cubicBezTo>
                  <a:cubicBezTo>
                    <a:pt x="8288" y="6083"/>
                    <a:pt x="8288" y="5982"/>
                    <a:pt x="8288" y="5832"/>
                  </a:cubicBezTo>
                  <a:cubicBezTo>
                    <a:pt x="8288" y="5548"/>
                    <a:pt x="8288" y="5114"/>
                    <a:pt x="8288" y="4579"/>
                  </a:cubicBezTo>
                  <a:cubicBezTo>
                    <a:pt x="8288" y="3493"/>
                    <a:pt x="8304" y="1922"/>
                    <a:pt x="8304" y="34"/>
                  </a:cubicBezTo>
                  <a:lnTo>
                    <a:pt x="8304" y="17"/>
                  </a:lnTo>
                  <a:lnTo>
                    <a:pt x="8271" y="17"/>
                  </a:lnTo>
                  <a:lnTo>
                    <a:pt x="17"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4247;p60">
              <a:extLst>
                <a:ext uri="{FF2B5EF4-FFF2-40B4-BE49-F238E27FC236}">
                  <a16:creationId xmlns:a16="http://schemas.microsoft.com/office/drawing/2014/main" id="{E4884D38-44F8-4E22-803F-13B4DF03B79F}"/>
                </a:ext>
              </a:extLst>
            </p:cNvPr>
            <p:cNvSpPr/>
            <p:nvPr/>
          </p:nvSpPr>
          <p:spPr>
            <a:xfrm>
              <a:off x="1823770" y="3502711"/>
              <a:ext cx="107143" cy="134963"/>
            </a:xfrm>
            <a:custGeom>
              <a:avLst/>
              <a:gdLst/>
              <a:ahLst/>
              <a:cxnLst/>
              <a:rect l="l" t="t" r="r" b="b"/>
              <a:pathLst>
                <a:path w="3343" h="4211" extrusionOk="0">
                  <a:moveTo>
                    <a:pt x="0" y="0"/>
                  </a:moveTo>
                  <a:lnTo>
                    <a:pt x="0" y="4211"/>
                  </a:lnTo>
                  <a:lnTo>
                    <a:pt x="3342" y="4211"/>
                  </a:lnTo>
                  <a:lnTo>
                    <a:pt x="334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4248;p60">
              <a:extLst>
                <a:ext uri="{FF2B5EF4-FFF2-40B4-BE49-F238E27FC236}">
                  <a16:creationId xmlns:a16="http://schemas.microsoft.com/office/drawing/2014/main" id="{518AAAB4-408B-4CF5-B81C-DAD7AD98CBB6}"/>
                </a:ext>
              </a:extLst>
            </p:cNvPr>
            <p:cNvSpPr/>
            <p:nvPr/>
          </p:nvSpPr>
          <p:spPr>
            <a:xfrm>
              <a:off x="1822552" y="3502070"/>
              <a:ext cx="109419" cy="136693"/>
            </a:xfrm>
            <a:custGeom>
              <a:avLst/>
              <a:gdLst/>
              <a:ahLst/>
              <a:cxnLst/>
              <a:rect l="l" t="t" r="r" b="b"/>
              <a:pathLst>
                <a:path w="3414" h="4265" extrusionOk="0">
                  <a:moveTo>
                    <a:pt x="75" y="17"/>
                  </a:moveTo>
                  <a:cubicBezTo>
                    <a:pt x="76" y="17"/>
                    <a:pt x="74" y="20"/>
                    <a:pt x="72" y="23"/>
                  </a:cubicBezTo>
                  <a:lnTo>
                    <a:pt x="72" y="23"/>
                  </a:lnTo>
                  <a:lnTo>
                    <a:pt x="72" y="20"/>
                  </a:lnTo>
                  <a:cubicBezTo>
                    <a:pt x="74" y="18"/>
                    <a:pt x="75" y="17"/>
                    <a:pt x="75" y="17"/>
                  </a:cubicBezTo>
                  <a:close/>
                  <a:moveTo>
                    <a:pt x="45" y="54"/>
                  </a:moveTo>
                  <a:cubicBezTo>
                    <a:pt x="43" y="55"/>
                    <a:pt x="41" y="56"/>
                    <a:pt x="40" y="56"/>
                  </a:cubicBezTo>
                  <a:cubicBezTo>
                    <a:pt x="39" y="56"/>
                    <a:pt x="38" y="55"/>
                    <a:pt x="38" y="54"/>
                  </a:cubicBezTo>
                  <a:close/>
                  <a:moveTo>
                    <a:pt x="37" y="1"/>
                  </a:moveTo>
                  <a:cubicBezTo>
                    <a:pt x="31" y="1"/>
                    <a:pt x="13" y="22"/>
                    <a:pt x="5" y="28"/>
                  </a:cubicBezTo>
                  <a:lnTo>
                    <a:pt x="5" y="28"/>
                  </a:lnTo>
                  <a:lnTo>
                    <a:pt x="5" y="20"/>
                  </a:lnTo>
                  <a:cubicBezTo>
                    <a:pt x="2" y="27"/>
                    <a:pt x="1" y="30"/>
                    <a:pt x="2" y="30"/>
                  </a:cubicBezTo>
                  <a:cubicBezTo>
                    <a:pt x="3" y="30"/>
                    <a:pt x="4" y="29"/>
                    <a:pt x="5" y="28"/>
                  </a:cubicBezTo>
                  <a:lnTo>
                    <a:pt x="5" y="28"/>
                  </a:lnTo>
                  <a:lnTo>
                    <a:pt x="5" y="605"/>
                  </a:lnTo>
                  <a:lnTo>
                    <a:pt x="5" y="1173"/>
                  </a:lnTo>
                  <a:cubicBezTo>
                    <a:pt x="5" y="1541"/>
                    <a:pt x="5" y="1908"/>
                    <a:pt x="5" y="2259"/>
                  </a:cubicBezTo>
                  <a:cubicBezTo>
                    <a:pt x="5" y="2978"/>
                    <a:pt x="5" y="3629"/>
                    <a:pt x="5" y="4231"/>
                  </a:cubicBezTo>
                  <a:lnTo>
                    <a:pt x="5" y="4264"/>
                  </a:lnTo>
                  <a:lnTo>
                    <a:pt x="38" y="4264"/>
                  </a:lnTo>
                  <a:lnTo>
                    <a:pt x="2478" y="4247"/>
                  </a:lnTo>
                  <a:lnTo>
                    <a:pt x="3330" y="4247"/>
                  </a:lnTo>
                  <a:cubicBezTo>
                    <a:pt x="3347" y="4247"/>
                    <a:pt x="3363" y="4247"/>
                    <a:pt x="3380" y="4231"/>
                  </a:cubicBezTo>
                  <a:lnTo>
                    <a:pt x="2461" y="4231"/>
                  </a:lnTo>
                  <a:lnTo>
                    <a:pt x="72" y="4214"/>
                  </a:lnTo>
                  <a:lnTo>
                    <a:pt x="72" y="4214"/>
                  </a:lnTo>
                  <a:cubicBezTo>
                    <a:pt x="72" y="3617"/>
                    <a:pt x="72" y="2971"/>
                    <a:pt x="72" y="2259"/>
                  </a:cubicBezTo>
                  <a:lnTo>
                    <a:pt x="72" y="1173"/>
                  </a:lnTo>
                  <a:lnTo>
                    <a:pt x="72" y="605"/>
                  </a:lnTo>
                  <a:lnTo>
                    <a:pt x="72" y="321"/>
                  </a:lnTo>
                  <a:lnTo>
                    <a:pt x="72" y="54"/>
                  </a:lnTo>
                  <a:lnTo>
                    <a:pt x="3363" y="54"/>
                  </a:lnTo>
                  <a:cubicBezTo>
                    <a:pt x="3363" y="1292"/>
                    <a:pt x="3363" y="2332"/>
                    <a:pt x="3363" y="3061"/>
                  </a:cubicBezTo>
                  <a:cubicBezTo>
                    <a:pt x="3380" y="3429"/>
                    <a:pt x="3380" y="3729"/>
                    <a:pt x="3380" y="3930"/>
                  </a:cubicBezTo>
                  <a:cubicBezTo>
                    <a:pt x="3380" y="4030"/>
                    <a:pt x="3380" y="4097"/>
                    <a:pt x="3380" y="4147"/>
                  </a:cubicBezTo>
                  <a:cubicBezTo>
                    <a:pt x="3380" y="4153"/>
                    <a:pt x="3380" y="4159"/>
                    <a:pt x="3380" y="4164"/>
                  </a:cubicBezTo>
                  <a:cubicBezTo>
                    <a:pt x="3397" y="4114"/>
                    <a:pt x="3397" y="4030"/>
                    <a:pt x="3397" y="3930"/>
                  </a:cubicBezTo>
                  <a:cubicBezTo>
                    <a:pt x="3397" y="3729"/>
                    <a:pt x="3397" y="3445"/>
                    <a:pt x="3397" y="3078"/>
                  </a:cubicBezTo>
                  <a:cubicBezTo>
                    <a:pt x="3397" y="2326"/>
                    <a:pt x="3414" y="1273"/>
                    <a:pt x="3414" y="20"/>
                  </a:cubicBezTo>
                  <a:lnTo>
                    <a:pt x="3414" y="3"/>
                  </a:lnTo>
                  <a:lnTo>
                    <a:pt x="38" y="3"/>
                  </a:lnTo>
                  <a:cubicBezTo>
                    <a:pt x="38" y="2"/>
                    <a:pt x="38" y="1"/>
                    <a:pt x="3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4249;p60">
              <a:extLst>
                <a:ext uri="{FF2B5EF4-FFF2-40B4-BE49-F238E27FC236}">
                  <a16:creationId xmlns:a16="http://schemas.microsoft.com/office/drawing/2014/main" id="{CF622C6A-476D-4D12-9798-B55CF305566E}"/>
                </a:ext>
              </a:extLst>
            </p:cNvPr>
            <p:cNvSpPr/>
            <p:nvPr/>
          </p:nvSpPr>
          <p:spPr>
            <a:xfrm>
              <a:off x="1828065" y="3472167"/>
              <a:ext cx="205120" cy="19326"/>
            </a:xfrm>
            <a:custGeom>
              <a:avLst/>
              <a:gdLst/>
              <a:ahLst/>
              <a:cxnLst/>
              <a:rect l="l" t="t" r="r" b="b"/>
              <a:pathLst>
                <a:path w="6400" h="603" extrusionOk="0">
                  <a:moveTo>
                    <a:pt x="0" y="1"/>
                  </a:moveTo>
                  <a:lnTo>
                    <a:pt x="0" y="602"/>
                  </a:lnTo>
                  <a:lnTo>
                    <a:pt x="6399" y="602"/>
                  </a:lnTo>
                  <a:lnTo>
                    <a:pt x="639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4250;p60">
              <a:extLst>
                <a:ext uri="{FF2B5EF4-FFF2-40B4-BE49-F238E27FC236}">
                  <a16:creationId xmlns:a16="http://schemas.microsoft.com/office/drawing/2014/main" id="{AA8188FA-FE4E-4DB0-9300-2589525F9EB9}"/>
                </a:ext>
              </a:extLst>
            </p:cNvPr>
            <p:cNvSpPr/>
            <p:nvPr/>
          </p:nvSpPr>
          <p:spPr>
            <a:xfrm>
              <a:off x="1826975" y="3471109"/>
              <a:ext cx="206755" cy="21441"/>
            </a:xfrm>
            <a:custGeom>
              <a:avLst/>
              <a:gdLst/>
              <a:ahLst/>
              <a:cxnLst/>
              <a:rect l="l" t="t" r="r" b="b"/>
              <a:pathLst>
                <a:path w="6451" h="669" extrusionOk="0">
                  <a:moveTo>
                    <a:pt x="34" y="0"/>
                  </a:moveTo>
                  <a:cubicBezTo>
                    <a:pt x="14" y="20"/>
                    <a:pt x="5" y="30"/>
                    <a:pt x="1" y="34"/>
                  </a:cubicBezTo>
                  <a:lnTo>
                    <a:pt x="1" y="34"/>
                  </a:lnTo>
                  <a:lnTo>
                    <a:pt x="1" y="335"/>
                  </a:lnTo>
                  <a:lnTo>
                    <a:pt x="1" y="635"/>
                  </a:lnTo>
                  <a:lnTo>
                    <a:pt x="1" y="669"/>
                  </a:lnTo>
                  <a:lnTo>
                    <a:pt x="34" y="669"/>
                  </a:lnTo>
                  <a:lnTo>
                    <a:pt x="4596" y="652"/>
                  </a:lnTo>
                  <a:lnTo>
                    <a:pt x="5949" y="635"/>
                  </a:lnTo>
                  <a:lnTo>
                    <a:pt x="6300" y="635"/>
                  </a:lnTo>
                  <a:lnTo>
                    <a:pt x="5932" y="619"/>
                  </a:lnTo>
                  <a:lnTo>
                    <a:pt x="4579" y="619"/>
                  </a:lnTo>
                  <a:lnTo>
                    <a:pt x="51" y="602"/>
                  </a:lnTo>
                  <a:lnTo>
                    <a:pt x="51" y="602"/>
                  </a:lnTo>
                  <a:lnTo>
                    <a:pt x="51" y="335"/>
                  </a:lnTo>
                  <a:lnTo>
                    <a:pt x="51" y="50"/>
                  </a:lnTo>
                  <a:lnTo>
                    <a:pt x="51" y="50"/>
                  </a:lnTo>
                  <a:cubicBezTo>
                    <a:pt x="2901" y="50"/>
                    <a:pt x="5366" y="50"/>
                    <a:pt x="6433" y="34"/>
                  </a:cubicBezTo>
                  <a:cubicBezTo>
                    <a:pt x="6433" y="218"/>
                    <a:pt x="6433" y="368"/>
                    <a:pt x="6433" y="468"/>
                  </a:cubicBezTo>
                  <a:cubicBezTo>
                    <a:pt x="6433" y="518"/>
                    <a:pt x="6433" y="568"/>
                    <a:pt x="6433" y="585"/>
                  </a:cubicBezTo>
                  <a:cubicBezTo>
                    <a:pt x="6433" y="602"/>
                    <a:pt x="6433" y="619"/>
                    <a:pt x="6433" y="635"/>
                  </a:cubicBezTo>
                  <a:cubicBezTo>
                    <a:pt x="6433" y="619"/>
                    <a:pt x="6450" y="602"/>
                    <a:pt x="6450" y="602"/>
                  </a:cubicBezTo>
                  <a:cubicBezTo>
                    <a:pt x="6450" y="568"/>
                    <a:pt x="6450" y="535"/>
                    <a:pt x="6450" y="485"/>
                  </a:cubicBezTo>
                  <a:cubicBezTo>
                    <a:pt x="6450" y="368"/>
                    <a:pt x="6450" y="218"/>
                    <a:pt x="6450" y="34"/>
                  </a:cubicBezTo>
                  <a:lnTo>
                    <a:pt x="6450" y="17"/>
                  </a:lnTo>
                  <a:lnTo>
                    <a:pt x="6433" y="17"/>
                  </a:lnTo>
                  <a:cubicBezTo>
                    <a:pt x="5364" y="0"/>
                    <a:pt x="2891" y="0"/>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4251;p60">
              <a:extLst>
                <a:ext uri="{FF2B5EF4-FFF2-40B4-BE49-F238E27FC236}">
                  <a16:creationId xmlns:a16="http://schemas.microsoft.com/office/drawing/2014/main" id="{4C5AB38D-7DEF-48D4-95BF-FB12FEFD1730}"/>
                </a:ext>
              </a:extLst>
            </p:cNvPr>
            <p:cNvSpPr/>
            <p:nvPr/>
          </p:nvSpPr>
          <p:spPr>
            <a:xfrm>
              <a:off x="1944246" y="3502711"/>
              <a:ext cx="88939" cy="81407"/>
            </a:xfrm>
            <a:custGeom>
              <a:avLst/>
              <a:gdLst/>
              <a:ahLst/>
              <a:cxnLst/>
              <a:rect l="l" t="t" r="r" b="b"/>
              <a:pathLst>
                <a:path w="2775" h="2540" extrusionOk="0">
                  <a:moveTo>
                    <a:pt x="1" y="0"/>
                  </a:moveTo>
                  <a:lnTo>
                    <a:pt x="1" y="2540"/>
                  </a:lnTo>
                  <a:lnTo>
                    <a:pt x="2774" y="2540"/>
                  </a:lnTo>
                  <a:lnTo>
                    <a:pt x="277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4252;p60">
              <a:extLst>
                <a:ext uri="{FF2B5EF4-FFF2-40B4-BE49-F238E27FC236}">
                  <a16:creationId xmlns:a16="http://schemas.microsoft.com/office/drawing/2014/main" id="{9982C761-B67B-476E-B692-99A28EA3BE2D}"/>
                </a:ext>
              </a:extLst>
            </p:cNvPr>
            <p:cNvSpPr/>
            <p:nvPr/>
          </p:nvSpPr>
          <p:spPr>
            <a:xfrm>
              <a:off x="1943189" y="3501621"/>
              <a:ext cx="91054" cy="83586"/>
            </a:xfrm>
            <a:custGeom>
              <a:avLst/>
              <a:gdLst/>
              <a:ahLst/>
              <a:cxnLst/>
              <a:rect l="l" t="t" r="r" b="b"/>
              <a:pathLst>
                <a:path w="2841" h="2608" extrusionOk="0">
                  <a:moveTo>
                    <a:pt x="34" y="1"/>
                  </a:moveTo>
                  <a:cubicBezTo>
                    <a:pt x="34" y="1"/>
                    <a:pt x="13" y="22"/>
                    <a:pt x="0" y="34"/>
                  </a:cubicBezTo>
                  <a:lnTo>
                    <a:pt x="0" y="34"/>
                  </a:lnTo>
                  <a:lnTo>
                    <a:pt x="0" y="385"/>
                  </a:lnTo>
                  <a:lnTo>
                    <a:pt x="0" y="719"/>
                  </a:lnTo>
                  <a:lnTo>
                    <a:pt x="0" y="1371"/>
                  </a:lnTo>
                  <a:cubicBezTo>
                    <a:pt x="0" y="1805"/>
                    <a:pt x="0" y="2206"/>
                    <a:pt x="0" y="2574"/>
                  </a:cubicBezTo>
                  <a:lnTo>
                    <a:pt x="0" y="2607"/>
                  </a:lnTo>
                  <a:lnTo>
                    <a:pt x="34" y="2607"/>
                  </a:lnTo>
                  <a:lnTo>
                    <a:pt x="2056" y="2591"/>
                  </a:lnTo>
                  <a:lnTo>
                    <a:pt x="2624" y="2591"/>
                  </a:lnTo>
                  <a:lnTo>
                    <a:pt x="2774" y="2574"/>
                  </a:lnTo>
                  <a:lnTo>
                    <a:pt x="2607" y="2574"/>
                  </a:lnTo>
                  <a:lnTo>
                    <a:pt x="2039" y="2557"/>
                  </a:lnTo>
                  <a:lnTo>
                    <a:pt x="51" y="2557"/>
                  </a:lnTo>
                  <a:cubicBezTo>
                    <a:pt x="51" y="2194"/>
                    <a:pt x="67" y="1799"/>
                    <a:pt x="67" y="1371"/>
                  </a:cubicBezTo>
                  <a:lnTo>
                    <a:pt x="67" y="719"/>
                  </a:lnTo>
                  <a:lnTo>
                    <a:pt x="67" y="385"/>
                  </a:lnTo>
                  <a:lnTo>
                    <a:pt x="67" y="68"/>
                  </a:lnTo>
                  <a:lnTo>
                    <a:pt x="2791" y="68"/>
                  </a:lnTo>
                  <a:cubicBezTo>
                    <a:pt x="2791" y="821"/>
                    <a:pt x="2791" y="1428"/>
                    <a:pt x="2807" y="1872"/>
                  </a:cubicBezTo>
                  <a:cubicBezTo>
                    <a:pt x="2807" y="2089"/>
                    <a:pt x="2807" y="2273"/>
                    <a:pt x="2807" y="2390"/>
                  </a:cubicBezTo>
                  <a:cubicBezTo>
                    <a:pt x="2807" y="2440"/>
                    <a:pt x="2807" y="2490"/>
                    <a:pt x="2807" y="2524"/>
                  </a:cubicBezTo>
                  <a:cubicBezTo>
                    <a:pt x="2807" y="2540"/>
                    <a:pt x="2807" y="2557"/>
                    <a:pt x="2807" y="2574"/>
                  </a:cubicBezTo>
                  <a:lnTo>
                    <a:pt x="2824" y="2574"/>
                  </a:lnTo>
                  <a:cubicBezTo>
                    <a:pt x="2824" y="2557"/>
                    <a:pt x="2824" y="2540"/>
                    <a:pt x="2824" y="2540"/>
                  </a:cubicBezTo>
                  <a:cubicBezTo>
                    <a:pt x="2824" y="2507"/>
                    <a:pt x="2824" y="2457"/>
                    <a:pt x="2824" y="2407"/>
                  </a:cubicBezTo>
                  <a:cubicBezTo>
                    <a:pt x="2824" y="2273"/>
                    <a:pt x="2824" y="2106"/>
                    <a:pt x="2824" y="1889"/>
                  </a:cubicBezTo>
                  <a:cubicBezTo>
                    <a:pt x="2824" y="1438"/>
                    <a:pt x="2841" y="803"/>
                    <a:pt x="2841" y="34"/>
                  </a:cubicBezTo>
                  <a:lnTo>
                    <a:pt x="2841" y="17"/>
                  </a:lnTo>
                  <a:lnTo>
                    <a:pt x="2824" y="17"/>
                  </a:lnTo>
                  <a:lnTo>
                    <a:pt x="34"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4253;p60">
              <a:extLst>
                <a:ext uri="{FF2B5EF4-FFF2-40B4-BE49-F238E27FC236}">
                  <a16:creationId xmlns:a16="http://schemas.microsoft.com/office/drawing/2014/main" id="{54C4B2FE-E2AE-48BB-83AB-3F1884189E4B}"/>
                </a:ext>
              </a:extLst>
            </p:cNvPr>
            <p:cNvSpPr/>
            <p:nvPr/>
          </p:nvSpPr>
          <p:spPr>
            <a:xfrm>
              <a:off x="1944246" y="3596938"/>
              <a:ext cx="88939" cy="40736"/>
            </a:xfrm>
            <a:custGeom>
              <a:avLst/>
              <a:gdLst/>
              <a:ahLst/>
              <a:cxnLst/>
              <a:rect l="l" t="t" r="r" b="b"/>
              <a:pathLst>
                <a:path w="2775" h="1271" extrusionOk="0">
                  <a:moveTo>
                    <a:pt x="1" y="1"/>
                  </a:moveTo>
                  <a:lnTo>
                    <a:pt x="1" y="1271"/>
                  </a:lnTo>
                  <a:lnTo>
                    <a:pt x="2774" y="1271"/>
                  </a:lnTo>
                  <a:lnTo>
                    <a:pt x="27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4254;p60">
              <a:extLst>
                <a:ext uri="{FF2B5EF4-FFF2-40B4-BE49-F238E27FC236}">
                  <a16:creationId xmlns:a16="http://schemas.microsoft.com/office/drawing/2014/main" id="{6F6110FE-3177-4330-B86B-7C0C5D309C7A}"/>
                </a:ext>
              </a:extLst>
            </p:cNvPr>
            <p:cNvSpPr/>
            <p:nvPr/>
          </p:nvSpPr>
          <p:spPr>
            <a:xfrm>
              <a:off x="1942740" y="3595784"/>
              <a:ext cx="91503" cy="42979"/>
            </a:xfrm>
            <a:custGeom>
              <a:avLst/>
              <a:gdLst/>
              <a:ahLst/>
              <a:cxnLst/>
              <a:rect l="l" t="t" r="r" b="b"/>
              <a:pathLst>
                <a:path w="2855" h="1341" extrusionOk="0">
                  <a:moveTo>
                    <a:pt x="50" y="0"/>
                  </a:moveTo>
                  <a:cubicBezTo>
                    <a:pt x="47" y="0"/>
                    <a:pt x="0" y="37"/>
                    <a:pt x="14" y="37"/>
                  </a:cubicBezTo>
                  <a:lnTo>
                    <a:pt x="14" y="204"/>
                  </a:lnTo>
                  <a:lnTo>
                    <a:pt x="14" y="371"/>
                  </a:lnTo>
                  <a:lnTo>
                    <a:pt x="14" y="688"/>
                  </a:lnTo>
                  <a:cubicBezTo>
                    <a:pt x="14" y="906"/>
                    <a:pt x="14" y="1106"/>
                    <a:pt x="14" y="1307"/>
                  </a:cubicBezTo>
                  <a:lnTo>
                    <a:pt x="14" y="1340"/>
                  </a:lnTo>
                  <a:lnTo>
                    <a:pt x="48" y="1340"/>
                  </a:lnTo>
                  <a:lnTo>
                    <a:pt x="2053" y="1323"/>
                  </a:lnTo>
                  <a:lnTo>
                    <a:pt x="2771" y="1323"/>
                  </a:lnTo>
                  <a:cubicBezTo>
                    <a:pt x="2788" y="1323"/>
                    <a:pt x="2805" y="1323"/>
                    <a:pt x="2821" y="1307"/>
                  </a:cubicBezTo>
                  <a:lnTo>
                    <a:pt x="2621" y="1307"/>
                  </a:lnTo>
                  <a:lnTo>
                    <a:pt x="2036" y="1290"/>
                  </a:lnTo>
                  <a:lnTo>
                    <a:pt x="66" y="1290"/>
                  </a:lnTo>
                  <a:cubicBezTo>
                    <a:pt x="81" y="1095"/>
                    <a:pt x="81" y="900"/>
                    <a:pt x="81" y="688"/>
                  </a:cubicBezTo>
                  <a:lnTo>
                    <a:pt x="81" y="371"/>
                  </a:lnTo>
                  <a:lnTo>
                    <a:pt x="81" y="70"/>
                  </a:lnTo>
                  <a:lnTo>
                    <a:pt x="81" y="70"/>
                  </a:lnTo>
                  <a:lnTo>
                    <a:pt x="2805" y="54"/>
                  </a:lnTo>
                  <a:lnTo>
                    <a:pt x="2805" y="54"/>
                  </a:lnTo>
                  <a:cubicBezTo>
                    <a:pt x="2805" y="430"/>
                    <a:pt x="2821" y="742"/>
                    <a:pt x="2821" y="956"/>
                  </a:cubicBezTo>
                  <a:cubicBezTo>
                    <a:pt x="2821" y="1073"/>
                    <a:pt x="2821" y="1156"/>
                    <a:pt x="2821" y="1223"/>
                  </a:cubicBezTo>
                  <a:cubicBezTo>
                    <a:pt x="2821" y="1257"/>
                    <a:pt x="2821" y="1273"/>
                    <a:pt x="2821" y="1307"/>
                  </a:cubicBezTo>
                  <a:cubicBezTo>
                    <a:pt x="2838" y="1290"/>
                    <a:pt x="2838" y="1257"/>
                    <a:pt x="2838" y="1223"/>
                  </a:cubicBezTo>
                  <a:cubicBezTo>
                    <a:pt x="2838" y="1156"/>
                    <a:pt x="2838" y="1073"/>
                    <a:pt x="2838" y="973"/>
                  </a:cubicBezTo>
                  <a:cubicBezTo>
                    <a:pt x="2838" y="739"/>
                    <a:pt x="2838" y="421"/>
                    <a:pt x="2855" y="37"/>
                  </a:cubicBezTo>
                  <a:lnTo>
                    <a:pt x="2855" y="20"/>
                  </a:lnTo>
                  <a:lnTo>
                    <a:pt x="2821" y="20"/>
                  </a:lnTo>
                  <a:lnTo>
                    <a:pt x="48" y="3"/>
                  </a:lnTo>
                  <a:cubicBezTo>
                    <a:pt x="50" y="1"/>
                    <a:pt x="51" y="0"/>
                    <a:pt x="5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4255;p60">
              <a:extLst>
                <a:ext uri="{FF2B5EF4-FFF2-40B4-BE49-F238E27FC236}">
                  <a16:creationId xmlns:a16="http://schemas.microsoft.com/office/drawing/2014/main" id="{99F3EBD6-086C-41AE-BC62-7E46DF664EF2}"/>
                </a:ext>
              </a:extLst>
            </p:cNvPr>
            <p:cNvSpPr/>
            <p:nvPr/>
          </p:nvSpPr>
          <p:spPr>
            <a:xfrm>
              <a:off x="1823770" y="3503223"/>
              <a:ext cx="104451" cy="134450"/>
            </a:xfrm>
            <a:custGeom>
              <a:avLst/>
              <a:gdLst/>
              <a:ahLst/>
              <a:cxnLst/>
              <a:rect l="l" t="t" r="r" b="b"/>
              <a:pathLst>
                <a:path w="3259" h="4195" extrusionOk="0">
                  <a:moveTo>
                    <a:pt x="3259" y="1"/>
                  </a:moveTo>
                  <a:lnTo>
                    <a:pt x="1629" y="2098"/>
                  </a:lnTo>
                  <a:cubicBezTo>
                    <a:pt x="2185" y="1404"/>
                    <a:pt x="2741" y="711"/>
                    <a:pt x="3259" y="1"/>
                  </a:cubicBezTo>
                  <a:close/>
                  <a:moveTo>
                    <a:pt x="1629" y="2098"/>
                  </a:moveTo>
                  <a:cubicBezTo>
                    <a:pt x="1074" y="2791"/>
                    <a:pt x="518" y="3485"/>
                    <a:pt x="0" y="4195"/>
                  </a:cubicBezTo>
                  <a:lnTo>
                    <a:pt x="1629" y="2098"/>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4256;p60">
              <a:extLst>
                <a:ext uri="{FF2B5EF4-FFF2-40B4-BE49-F238E27FC236}">
                  <a16:creationId xmlns:a16="http://schemas.microsoft.com/office/drawing/2014/main" id="{94FA0431-6074-46B2-A8B3-19C1843C55D1}"/>
                </a:ext>
              </a:extLst>
            </p:cNvPr>
            <p:cNvSpPr/>
            <p:nvPr/>
          </p:nvSpPr>
          <p:spPr>
            <a:xfrm>
              <a:off x="1823770" y="3503223"/>
              <a:ext cx="104451" cy="134450"/>
            </a:xfrm>
            <a:custGeom>
              <a:avLst/>
              <a:gdLst/>
              <a:ahLst/>
              <a:cxnLst/>
              <a:rect l="l" t="t" r="r" b="b"/>
              <a:pathLst>
                <a:path w="3259" h="4195" extrusionOk="0">
                  <a:moveTo>
                    <a:pt x="3259" y="1"/>
                  </a:moveTo>
                  <a:lnTo>
                    <a:pt x="3259" y="1"/>
                  </a:lnTo>
                  <a:cubicBezTo>
                    <a:pt x="3208" y="51"/>
                    <a:pt x="3175" y="101"/>
                    <a:pt x="3125" y="151"/>
                  </a:cubicBezTo>
                  <a:lnTo>
                    <a:pt x="2774" y="602"/>
                  </a:lnTo>
                  <a:cubicBezTo>
                    <a:pt x="2490" y="987"/>
                    <a:pt x="2072" y="1505"/>
                    <a:pt x="1604" y="2073"/>
                  </a:cubicBezTo>
                  <a:cubicBezTo>
                    <a:pt x="1153" y="2658"/>
                    <a:pt x="736" y="3175"/>
                    <a:pt x="452" y="3560"/>
                  </a:cubicBezTo>
                  <a:cubicBezTo>
                    <a:pt x="301" y="3760"/>
                    <a:pt x="184" y="3911"/>
                    <a:pt x="117" y="4028"/>
                  </a:cubicBezTo>
                  <a:cubicBezTo>
                    <a:pt x="67" y="4078"/>
                    <a:pt x="34" y="4145"/>
                    <a:pt x="0" y="4195"/>
                  </a:cubicBezTo>
                  <a:cubicBezTo>
                    <a:pt x="51" y="4145"/>
                    <a:pt x="84" y="4094"/>
                    <a:pt x="134" y="4044"/>
                  </a:cubicBezTo>
                  <a:lnTo>
                    <a:pt x="485" y="3593"/>
                  </a:lnTo>
                  <a:cubicBezTo>
                    <a:pt x="786" y="3209"/>
                    <a:pt x="1187" y="2691"/>
                    <a:pt x="1655" y="2123"/>
                  </a:cubicBezTo>
                  <a:cubicBezTo>
                    <a:pt x="2122" y="1538"/>
                    <a:pt x="2523" y="1020"/>
                    <a:pt x="2807" y="636"/>
                  </a:cubicBezTo>
                  <a:cubicBezTo>
                    <a:pt x="2958" y="435"/>
                    <a:pt x="3075" y="285"/>
                    <a:pt x="3142" y="168"/>
                  </a:cubicBezTo>
                  <a:cubicBezTo>
                    <a:pt x="3192" y="118"/>
                    <a:pt x="3225" y="51"/>
                    <a:pt x="3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4257;p60">
              <a:extLst>
                <a:ext uri="{FF2B5EF4-FFF2-40B4-BE49-F238E27FC236}">
                  <a16:creationId xmlns:a16="http://schemas.microsoft.com/office/drawing/2014/main" id="{07BFB5E8-8A0B-4C20-86BF-7B89DF270FAB}"/>
                </a:ext>
              </a:extLst>
            </p:cNvPr>
            <p:cNvSpPr/>
            <p:nvPr/>
          </p:nvSpPr>
          <p:spPr>
            <a:xfrm>
              <a:off x="1823770" y="3502711"/>
              <a:ext cx="107143" cy="134963"/>
            </a:xfrm>
            <a:custGeom>
              <a:avLst/>
              <a:gdLst/>
              <a:ahLst/>
              <a:cxnLst/>
              <a:rect l="l" t="t" r="r" b="b"/>
              <a:pathLst>
                <a:path w="3343" h="4211" extrusionOk="0">
                  <a:moveTo>
                    <a:pt x="0" y="0"/>
                  </a:moveTo>
                  <a:lnTo>
                    <a:pt x="3342" y="421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4258;p60">
              <a:extLst>
                <a:ext uri="{FF2B5EF4-FFF2-40B4-BE49-F238E27FC236}">
                  <a16:creationId xmlns:a16="http://schemas.microsoft.com/office/drawing/2014/main" id="{1D3B3C5A-BA0A-450A-9816-1759174C092E}"/>
                </a:ext>
              </a:extLst>
            </p:cNvPr>
            <p:cNvSpPr/>
            <p:nvPr/>
          </p:nvSpPr>
          <p:spPr>
            <a:xfrm>
              <a:off x="1823225" y="3502711"/>
              <a:ext cx="108201" cy="134963"/>
            </a:xfrm>
            <a:custGeom>
              <a:avLst/>
              <a:gdLst/>
              <a:ahLst/>
              <a:cxnLst/>
              <a:rect l="l" t="t" r="r" b="b"/>
              <a:pathLst>
                <a:path w="3376" h="4211" extrusionOk="0">
                  <a:moveTo>
                    <a:pt x="17" y="0"/>
                  </a:moveTo>
                  <a:lnTo>
                    <a:pt x="17" y="0"/>
                  </a:lnTo>
                  <a:cubicBezTo>
                    <a:pt x="1" y="17"/>
                    <a:pt x="736" y="969"/>
                    <a:pt x="1672" y="2122"/>
                  </a:cubicBezTo>
                  <a:cubicBezTo>
                    <a:pt x="2582" y="3281"/>
                    <a:pt x="3329" y="4211"/>
                    <a:pt x="3359" y="4211"/>
                  </a:cubicBezTo>
                  <a:cubicBezTo>
                    <a:pt x="3359" y="4211"/>
                    <a:pt x="3359" y="4211"/>
                    <a:pt x="3359" y="4211"/>
                  </a:cubicBezTo>
                  <a:cubicBezTo>
                    <a:pt x="3376" y="4211"/>
                    <a:pt x="2641" y="3258"/>
                    <a:pt x="1722" y="2089"/>
                  </a:cubicBezTo>
                  <a:cubicBezTo>
                    <a:pt x="786" y="936"/>
                    <a:pt x="34" y="0"/>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4259;p60">
              <a:extLst>
                <a:ext uri="{FF2B5EF4-FFF2-40B4-BE49-F238E27FC236}">
                  <a16:creationId xmlns:a16="http://schemas.microsoft.com/office/drawing/2014/main" id="{7DFD95DD-D89F-4357-B7D2-740E40F92E7E}"/>
                </a:ext>
              </a:extLst>
            </p:cNvPr>
            <p:cNvSpPr/>
            <p:nvPr/>
          </p:nvSpPr>
          <p:spPr>
            <a:xfrm>
              <a:off x="1764862" y="3486622"/>
              <a:ext cx="39133" cy="33460"/>
            </a:xfrm>
            <a:custGeom>
              <a:avLst/>
              <a:gdLst/>
              <a:ahLst/>
              <a:cxnLst/>
              <a:rect l="l" t="t" r="r" b="b"/>
              <a:pathLst>
                <a:path w="1221" h="1044" extrusionOk="0">
                  <a:moveTo>
                    <a:pt x="702" y="1"/>
                  </a:moveTo>
                  <a:cubicBezTo>
                    <a:pt x="234" y="1"/>
                    <a:pt x="0" y="552"/>
                    <a:pt x="335" y="886"/>
                  </a:cubicBezTo>
                  <a:cubicBezTo>
                    <a:pt x="443" y="995"/>
                    <a:pt x="575" y="1044"/>
                    <a:pt x="703" y="1044"/>
                  </a:cubicBezTo>
                  <a:cubicBezTo>
                    <a:pt x="969" y="1044"/>
                    <a:pt x="1220" y="835"/>
                    <a:pt x="1220" y="519"/>
                  </a:cubicBezTo>
                  <a:cubicBezTo>
                    <a:pt x="1220" y="235"/>
                    <a:pt x="986" y="1"/>
                    <a:pt x="70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4260;p60">
              <a:extLst>
                <a:ext uri="{FF2B5EF4-FFF2-40B4-BE49-F238E27FC236}">
                  <a16:creationId xmlns:a16="http://schemas.microsoft.com/office/drawing/2014/main" id="{CE2A63A1-287B-4AD4-911E-BD1D819EC5B8}"/>
                </a:ext>
              </a:extLst>
            </p:cNvPr>
            <p:cNvSpPr/>
            <p:nvPr/>
          </p:nvSpPr>
          <p:spPr>
            <a:xfrm>
              <a:off x="1770503" y="3486397"/>
              <a:ext cx="33492" cy="33460"/>
            </a:xfrm>
            <a:custGeom>
              <a:avLst/>
              <a:gdLst/>
              <a:ahLst/>
              <a:cxnLst/>
              <a:rect l="l" t="t" r="r" b="b"/>
              <a:pathLst>
                <a:path w="1045" h="1044" extrusionOk="0">
                  <a:moveTo>
                    <a:pt x="228" y="97"/>
                  </a:moveTo>
                  <a:cubicBezTo>
                    <a:pt x="157" y="145"/>
                    <a:pt x="99" y="211"/>
                    <a:pt x="60" y="285"/>
                  </a:cubicBezTo>
                  <a:lnTo>
                    <a:pt x="60" y="285"/>
                  </a:lnTo>
                  <a:cubicBezTo>
                    <a:pt x="85" y="240"/>
                    <a:pt x="118" y="197"/>
                    <a:pt x="159" y="158"/>
                  </a:cubicBezTo>
                  <a:cubicBezTo>
                    <a:pt x="181" y="135"/>
                    <a:pt x="204" y="114"/>
                    <a:pt x="228" y="97"/>
                  </a:cubicBezTo>
                  <a:close/>
                  <a:moveTo>
                    <a:pt x="60" y="285"/>
                  </a:moveTo>
                  <a:lnTo>
                    <a:pt x="60" y="285"/>
                  </a:lnTo>
                  <a:cubicBezTo>
                    <a:pt x="20" y="360"/>
                    <a:pt x="1" y="442"/>
                    <a:pt x="1" y="522"/>
                  </a:cubicBezTo>
                  <a:lnTo>
                    <a:pt x="1" y="522"/>
                  </a:lnTo>
                  <a:cubicBezTo>
                    <a:pt x="2" y="439"/>
                    <a:pt x="23" y="358"/>
                    <a:pt x="60" y="285"/>
                  </a:cubicBezTo>
                  <a:close/>
                  <a:moveTo>
                    <a:pt x="520" y="1"/>
                  </a:moveTo>
                  <a:cubicBezTo>
                    <a:pt x="419" y="1"/>
                    <a:pt x="317" y="31"/>
                    <a:pt x="228" y="97"/>
                  </a:cubicBezTo>
                  <a:lnTo>
                    <a:pt x="228" y="97"/>
                  </a:lnTo>
                  <a:cubicBezTo>
                    <a:pt x="310" y="41"/>
                    <a:pt x="411" y="8"/>
                    <a:pt x="526" y="8"/>
                  </a:cubicBezTo>
                  <a:cubicBezTo>
                    <a:pt x="810" y="8"/>
                    <a:pt x="1044" y="242"/>
                    <a:pt x="1044" y="526"/>
                  </a:cubicBezTo>
                  <a:cubicBezTo>
                    <a:pt x="1044" y="210"/>
                    <a:pt x="786" y="1"/>
                    <a:pt x="520" y="1"/>
                  </a:cubicBezTo>
                  <a:close/>
                  <a:moveTo>
                    <a:pt x="1" y="522"/>
                  </a:moveTo>
                  <a:cubicBezTo>
                    <a:pt x="1" y="615"/>
                    <a:pt x="26" y="709"/>
                    <a:pt x="80" y="796"/>
                  </a:cubicBezTo>
                  <a:lnTo>
                    <a:pt x="80" y="796"/>
                  </a:lnTo>
                  <a:cubicBezTo>
                    <a:pt x="30" y="714"/>
                    <a:pt x="2" y="618"/>
                    <a:pt x="1" y="522"/>
                  </a:cubicBezTo>
                  <a:close/>
                  <a:moveTo>
                    <a:pt x="1044" y="526"/>
                  </a:moveTo>
                  <a:cubicBezTo>
                    <a:pt x="1044" y="771"/>
                    <a:pt x="870" y="978"/>
                    <a:pt x="640" y="1031"/>
                  </a:cubicBezTo>
                  <a:lnTo>
                    <a:pt x="640" y="1031"/>
                  </a:lnTo>
                  <a:cubicBezTo>
                    <a:pt x="860" y="983"/>
                    <a:pt x="1044" y="796"/>
                    <a:pt x="1044" y="526"/>
                  </a:cubicBezTo>
                  <a:close/>
                  <a:moveTo>
                    <a:pt x="80" y="796"/>
                  </a:moveTo>
                  <a:cubicBezTo>
                    <a:pt x="169" y="940"/>
                    <a:pt x="326" y="1044"/>
                    <a:pt x="526" y="1044"/>
                  </a:cubicBezTo>
                  <a:cubicBezTo>
                    <a:pt x="565" y="1044"/>
                    <a:pt x="604" y="1039"/>
                    <a:pt x="640" y="1031"/>
                  </a:cubicBezTo>
                  <a:lnTo>
                    <a:pt x="640" y="1031"/>
                  </a:lnTo>
                  <a:cubicBezTo>
                    <a:pt x="603" y="1039"/>
                    <a:pt x="565" y="1043"/>
                    <a:pt x="527" y="1043"/>
                  </a:cubicBezTo>
                  <a:cubicBezTo>
                    <a:pt x="399" y="1043"/>
                    <a:pt x="267" y="997"/>
                    <a:pt x="159" y="893"/>
                  </a:cubicBezTo>
                  <a:cubicBezTo>
                    <a:pt x="128" y="863"/>
                    <a:pt x="102" y="830"/>
                    <a:pt x="80" y="796"/>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4261;p60">
              <a:extLst>
                <a:ext uri="{FF2B5EF4-FFF2-40B4-BE49-F238E27FC236}">
                  <a16:creationId xmlns:a16="http://schemas.microsoft.com/office/drawing/2014/main" id="{114D4749-C57C-431B-8C1C-B7D904836CE4}"/>
                </a:ext>
              </a:extLst>
            </p:cNvPr>
            <p:cNvSpPr/>
            <p:nvPr/>
          </p:nvSpPr>
          <p:spPr>
            <a:xfrm>
              <a:off x="2039050" y="3445405"/>
              <a:ext cx="39646" cy="33973"/>
            </a:xfrm>
            <a:custGeom>
              <a:avLst/>
              <a:gdLst/>
              <a:ahLst/>
              <a:cxnLst/>
              <a:rect l="l" t="t" r="r" b="b"/>
              <a:pathLst>
                <a:path w="1237" h="1060" extrusionOk="0">
                  <a:moveTo>
                    <a:pt x="702" y="0"/>
                  </a:moveTo>
                  <a:cubicBezTo>
                    <a:pt x="234" y="0"/>
                    <a:pt x="0" y="568"/>
                    <a:pt x="334" y="903"/>
                  </a:cubicBezTo>
                  <a:cubicBezTo>
                    <a:pt x="443" y="1011"/>
                    <a:pt x="577" y="1060"/>
                    <a:pt x="707" y="1060"/>
                  </a:cubicBezTo>
                  <a:cubicBezTo>
                    <a:pt x="978" y="1060"/>
                    <a:pt x="1237" y="851"/>
                    <a:pt x="1237" y="535"/>
                  </a:cubicBezTo>
                  <a:cubicBezTo>
                    <a:pt x="1237" y="251"/>
                    <a:pt x="1003" y="0"/>
                    <a:pt x="70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4262;p60">
              <a:extLst>
                <a:ext uri="{FF2B5EF4-FFF2-40B4-BE49-F238E27FC236}">
                  <a16:creationId xmlns:a16="http://schemas.microsoft.com/office/drawing/2014/main" id="{F694F7FD-A42F-4A23-A5D0-3536C8B57EC7}"/>
                </a:ext>
              </a:extLst>
            </p:cNvPr>
            <p:cNvSpPr/>
            <p:nvPr/>
          </p:nvSpPr>
          <p:spPr>
            <a:xfrm>
              <a:off x="2039050" y="3445726"/>
              <a:ext cx="39646" cy="33428"/>
            </a:xfrm>
            <a:custGeom>
              <a:avLst/>
              <a:gdLst/>
              <a:ahLst/>
              <a:cxnLst/>
              <a:rect l="l" t="t" r="r" b="b"/>
              <a:pathLst>
                <a:path w="1237" h="1043" extrusionOk="0">
                  <a:moveTo>
                    <a:pt x="702" y="7"/>
                  </a:moveTo>
                  <a:cubicBezTo>
                    <a:pt x="986" y="7"/>
                    <a:pt x="1220" y="241"/>
                    <a:pt x="1220" y="525"/>
                  </a:cubicBezTo>
                  <a:cubicBezTo>
                    <a:pt x="1220" y="841"/>
                    <a:pt x="969" y="1042"/>
                    <a:pt x="703" y="1042"/>
                  </a:cubicBezTo>
                  <a:cubicBezTo>
                    <a:pt x="575" y="1042"/>
                    <a:pt x="443" y="996"/>
                    <a:pt x="334" y="893"/>
                  </a:cubicBezTo>
                  <a:cubicBezTo>
                    <a:pt x="17" y="558"/>
                    <a:pt x="251" y="7"/>
                    <a:pt x="702" y="7"/>
                  </a:cubicBezTo>
                  <a:close/>
                  <a:moveTo>
                    <a:pt x="707" y="0"/>
                  </a:moveTo>
                  <a:cubicBezTo>
                    <a:pt x="577" y="0"/>
                    <a:pt x="443" y="49"/>
                    <a:pt x="334" y="157"/>
                  </a:cubicBezTo>
                  <a:cubicBezTo>
                    <a:pt x="0" y="475"/>
                    <a:pt x="234" y="1043"/>
                    <a:pt x="702" y="1043"/>
                  </a:cubicBezTo>
                  <a:cubicBezTo>
                    <a:pt x="1003" y="1043"/>
                    <a:pt x="1237" y="809"/>
                    <a:pt x="1237" y="525"/>
                  </a:cubicBezTo>
                  <a:cubicBezTo>
                    <a:pt x="1237" y="209"/>
                    <a:pt x="978" y="0"/>
                    <a:pt x="70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4263;p60">
              <a:extLst>
                <a:ext uri="{FF2B5EF4-FFF2-40B4-BE49-F238E27FC236}">
                  <a16:creationId xmlns:a16="http://schemas.microsoft.com/office/drawing/2014/main" id="{4F01036F-1D3E-49A0-8D80-71CF51AA95C3}"/>
                </a:ext>
              </a:extLst>
            </p:cNvPr>
            <p:cNvSpPr/>
            <p:nvPr/>
          </p:nvSpPr>
          <p:spPr>
            <a:xfrm>
              <a:off x="2037960" y="3353838"/>
              <a:ext cx="117303" cy="71247"/>
            </a:xfrm>
            <a:custGeom>
              <a:avLst/>
              <a:gdLst/>
              <a:ahLst/>
              <a:cxnLst/>
              <a:rect l="l" t="t" r="r" b="b"/>
              <a:pathLst>
                <a:path w="3660" h="2223" extrusionOk="0">
                  <a:moveTo>
                    <a:pt x="3242" y="0"/>
                  </a:moveTo>
                  <a:lnTo>
                    <a:pt x="636" y="919"/>
                  </a:lnTo>
                  <a:lnTo>
                    <a:pt x="1" y="2039"/>
                  </a:lnTo>
                  <a:lnTo>
                    <a:pt x="1187" y="2222"/>
                  </a:lnTo>
                  <a:lnTo>
                    <a:pt x="3660" y="953"/>
                  </a:lnTo>
                  <a:lnTo>
                    <a:pt x="3242"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4264;p60">
              <a:extLst>
                <a:ext uri="{FF2B5EF4-FFF2-40B4-BE49-F238E27FC236}">
                  <a16:creationId xmlns:a16="http://schemas.microsoft.com/office/drawing/2014/main" id="{5CE5C16A-386A-41AC-9EE2-1AC73419AAC4}"/>
                </a:ext>
              </a:extLst>
            </p:cNvPr>
            <p:cNvSpPr/>
            <p:nvPr/>
          </p:nvSpPr>
          <p:spPr>
            <a:xfrm>
              <a:off x="2034755" y="3349544"/>
              <a:ext cx="122143" cy="66985"/>
            </a:xfrm>
            <a:custGeom>
              <a:avLst/>
              <a:gdLst/>
              <a:ahLst/>
              <a:cxnLst/>
              <a:rect l="l" t="t" r="r" b="b"/>
              <a:pathLst>
                <a:path w="3811" h="2090" extrusionOk="0">
                  <a:moveTo>
                    <a:pt x="3275" y="1"/>
                  </a:moveTo>
                  <a:lnTo>
                    <a:pt x="602" y="970"/>
                  </a:lnTo>
                  <a:lnTo>
                    <a:pt x="1" y="1939"/>
                  </a:lnTo>
                  <a:lnTo>
                    <a:pt x="1220" y="2089"/>
                  </a:lnTo>
                  <a:lnTo>
                    <a:pt x="3810" y="1053"/>
                  </a:lnTo>
                  <a:lnTo>
                    <a:pt x="3275"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4265;p60">
              <a:extLst>
                <a:ext uri="{FF2B5EF4-FFF2-40B4-BE49-F238E27FC236}">
                  <a16:creationId xmlns:a16="http://schemas.microsoft.com/office/drawing/2014/main" id="{F3B26463-2033-4A4B-B083-B1D1628D8B79}"/>
                </a:ext>
              </a:extLst>
            </p:cNvPr>
            <p:cNvSpPr/>
            <p:nvPr/>
          </p:nvSpPr>
          <p:spPr>
            <a:xfrm>
              <a:off x="2072254" y="3369895"/>
              <a:ext cx="57850" cy="22531"/>
            </a:xfrm>
            <a:custGeom>
              <a:avLst/>
              <a:gdLst/>
              <a:ahLst/>
              <a:cxnLst/>
              <a:rect l="l" t="t" r="r" b="b"/>
              <a:pathLst>
                <a:path w="1805" h="703" extrusionOk="0">
                  <a:moveTo>
                    <a:pt x="1805" y="0"/>
                  </a:moveTo>
                  <a:lnTo>
                    <a:pt x="1805" y="0"/>
                  </a:lnTo>
                  <a:cubicBezTo>
                    <a:pt x="1487" y="84"/>
                    <a:pt x="1186" y="184"/>
                    <a:pt x="886" y="301"/>
                  </a:cubicBezTo>
                  <a:cubicBezTo>
                    <a:pt x="568" y="401"/>
                    <a:pt x="284" y="535"/>
                    <a:pt x="0" y="702"/>
                  </a:cubicBezTo>
                  <a:cubicBezTo>
                    <a:pt x="0" y="702"/>
                    <a:pt x="100" y="669"/>
                    <a:pt x="268" y="602"/>
                  </a:cubicBezTo>
                  <a:lnTo>
                    <a:pt x="902" y="368"/>
                  </a:lnTo>
                  <a:cubicBezTo>
                    <a:pt x="1153" y="268"/>
                    <a:pt x="1370" y="184"/>
                    <a:pt x="1537" y="117"/>
                  </a:cubicBezTo>
                  <a:cubicBezTo>
                    <a:pt x="1638" y="84"/>
                    <a:pt x="1721" y="51"/>
                    <a:pt x="180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4266;p60">
              <a:extLst>
                <a:ext uri="{FF2B5EF4-FFF2-40B4-BE49-F238E27FC236}">
                  <a16:creationId xmlns:a16="http://schemas.microsoft.com/office/drawing/2014/main" id="{61A797DF-1189-4804-9A6D-3C82F291EE31}"/>
                </a:ext>
              </a:extLst>
            </p:cNvPr>
            <p:cNvSpPr/>
            <p:nvPr/>
          </p:nvSpPr>
          <p:spPr>
            <a:xfrm>
              <a:off x="2078664" y="3385408"/>
              <a:ext cx="38043" cy="13974"/>
            </a:xfrm>
            <a:custGeom>
              <a:avLst/>
              <a:gdLst/>
              <a:ahLst/>
              <a:cxnLst/>
              <a:rect l="l" t="t" r="r" b="b"/>
              <a:pathLst>
                <a:path w="1187" h="436" extrusionOk="0">
                  <a:moveTo>
                    <a:pt x="1187" y="1"/>
                  </a:moveTo>
                  <a:lnTo>
                    <a:pt x="1187" y="1"/>
                  </a:lnTo>
                  <a:cubicBezTo>
                    <a:pt x="786" y="135"/>
                    <a:pt x="385" y="285"/>
                    <a:pt x="1" y="435"/>
                  </a:cubicBezTo>
                  <a:cubicBezTo>
                    <a:pt x="418" y="352"/>
                    <a:pt x="819" y="201"/>
                    <a:pt x="118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4267;p60">
              <a:extLst>
                <a:ext uri="{FF2B5EF4-FFF2-40B4-BE49-F238E27FC236}">
                  <a16:creationId xmlns:a16="http://schemas.microsoft.com/office/drawing/2014/main" id="{BD8D652C-AF67-4654-A126-C2B2CE98F46A}"/>
                </a:ext>
              </a:extLst>
            </p:cNvPr>
            <p:cNvSpPr/>
            <p:nvPr/>
          </p:nvSpPr>
          <p:spPr>
            <a:xfrm>
              <a:off x="2270932" y="3364543"/>
              <a:ext cx="317583" cy="203518"/>
            </a:xfrm>
            <a:custGeom>
              <a:avLst/>
              <a:gdLst/>
              <a:ahLst/>
              <a:cxnLst/>
              <a:rect l="l" t="t" r="r" b="b"/>
              <a:pathLst>
                <a:path w="9909" h="6350" extrusionOk="0">
                  <a:moveTo>
                    <a:pt x="8338" y="0"/>
                  </a:moveTo>
                  <a:lnTo>
                    <a:pt x="0" y="1588"/>
                  </a:lnTo>
                  <a:lnTo>
                    <a:pt x="902" y="6350"/>
                  </a:lnTo>
                  <a:lnTo>
                    <a:pt x="9908" y="4645"/>
                  </a:lnTo>
                  <a:lnTo>
                    <a:pt x="8338" y="0"/>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4268;p60">
              <a:extLst>
                <a:ext uri="{FF2B5EF4-FFF2-40B4-BE49-F238E27FC236}">
                  <a16:creationId xmlns:a16="http://schemas.microsoft.com/office/drawing/2014/main" id="{DE3883AE-D62C-44A5-9E03-CDB483231B61}"/>
                </a:ext>
              </a:extLst>
            </p:cNvPr>
            <p:cNvSpPr/>
            <p:nvPr/>
          </p:nvSpPr>
          <p:spPr>
            <a:xfrm>
              <a:off x="2265035" y="3364543"/>
              <a:ext cx="298834" cy="186916"/>
            </a:xfrm>
            <a:custGeom>
              <a:avLst/>
              <a:gdLst/>
              <a:ahLst/>
              <a:cxnLst/>
              <a:rect l="l" t="t" r="r" b="b"/>
              <a:pathLst>
                <a:path w="9324" h="5832" extrusionOk="0">
                  <a:moveTo>
                    <a:pt x="8522" y="0"/>
                  </a:moveTo>
                  <a:lnTo>
                    <a:pt x="0" y="1621"/>
                  </a:lnTo>
                  <a:lnTo>
                    <a:pt x="802" y="5832"/>
                  </a:lnTo>
                  <a:lnTo>
                    <a:pt x="9324" y="4228"/>
                  </a:lnTo>
                  <a:lnTo>
                    <a:pt x="852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4269;p60">
              <a:extLst>
                <a:ext uri="{FF2B5EF4-FFF2-40B4-BE49-F238E27FC236}">
                  <a16:creationId xmlns:a16="http://schemas.microsoft.com/office/drawing/2014/main" id="{E6FF4603-CAD9-4A67-A37C-5261F4ED1BBA}"/>
                </a:ext>
              </a:extLst>
            </p:cNvPr>
            <p:cNvSpPr/>
            <p:nvPr/>
          </p:nvSpPr>
          <p:spPr>
            <a:xfrm>
              <a:off x="2263945" y="3363998"/>
              <a:ext cx="299379" cy="188550"/>
            </a:xfrm>
            <a:custGeom>
              <a:avLst/>
              <a:gdLst/>
              <a:ahLst/>
              <a:cxnLst/>
              <a:rect l="l" t="t" r="r" b="b"/>
              <a:pathLst>
                <a:path w="9341" h="5883" extrusionOk="0">
                  <a:moveTo>
                    <a:pt x="8556" y="1"/>
                  </a:moveTo>
                  <a:lnTo>
                    <a:pt x="34" y="1605"/>
                  </a:lnTo>
                  <a:lnTo>
                    <a:pt x="1" y="1605"/>
                  </a:lnTo>
                  <a:lnTo>
                    <a:pt x="1" y="1638"/>
                  </a:lnTo>
                  <a:cubicBezTo>
                    <a:pt x="285" y="3125"/>
                    <a:pt x="552" y="4562"/>
                    <a:pt x="803" y="5865"/>
                  </a:cubicBezTo>
                  <a:lnTo>
                    <a:pt x="803" y="5882"/>
                  </a:lnTo>
                  <a:lnTo>
                    <a:pt x="836" y="5882"/>
                  </a:lnTo>
                  <a:lnTo>
                    <a:pt x="6968" y="4712"/>
                  </a:lnTo>
                  <a:lnTo>
                    <a:pt x="8739" y="4362"/>
                  </a:lnTo>
                  <a:lnTo>
                    <a:pt x="9207" y="4278"/>
                  </a:lnTo>
                  <a:lnTo>
                    <a:pt x="9324" y="4245"/>
                  </a:lnTo>
                  <a:lnTo>
                    <a:pt x="9191" y="4261"/>
                  </a:lnTo>
                  <a:lnTo>
                    <a:pt x="8723" y="4345"/>
                  </a:lnTo>
                  <a:lnTo>
                    <a:pt x="6952" y="4679"/>
                  </a:lnTo>
                  <a:lnTo>
                    <a:pt x="865" y="5826"/>
                  </a:lnTo>
                  <a:lnTo>
                    <a:pt x="865" y="5826"/>
                  </a:lnTo>
                  <a:cubicBezTo>
                    <a:pt x="618" y="4541"/>
                    <a:pt x="355" y="3127"/>
                    <a:pt x="76" y="1664"/>
                  </a:cubicBezTo>
                  <a:lnTo>
                    <a:pt x="76" y="1664"/>
                  </a:lnTo>
                  <a:lnTo>
                    <a:pt x="8546" y="56"/>
                  </a:lnTo>
                  <a:lnTo>
                    <a:pt x="8546" y="56"/>
                  </a:lnTo>
                  <a:cubicBezTo>
                    <a:pt x="8793" y="1341"/>
                    <a:pt x="8992" y="2380"/>
                    <a:pt x="9140" y="3108"/>
                  </a:cubicBezTo>
                  <a:cubicBezTo>
                    <a:pt x="9207" y="3459"/>
                    <a:pt x="9257" y="3743"/>
                    <a:pt x="9291" y="3944"/>
                  </a:cubicBezTo>
                  <a:cubicBezTo>
                    <a:pt x="9324" y="4044"/>
                    <a:pt x="9324" y="4111"/>
                    <a:pt x="9341" y="4161"/>
                  </a:cubicBezTo>
                  <a:cubicBezTo>
                    <a:pt x="9341" y="4111"/>
                    <a:pt x="9324" y="4044"/>
                    <a:pt x="9308" y="3944"/>
                  </a:cubicBezTo>
                  <a:cubicBezTo>
                    <a:pt x="9274" y="3760"/>
                    <a:pt x="9224" y="3476"/>
                    <a:pt x="9157" y="3108"/>
                  </a:cubicBezTo>
                  <a:lnTo>
                    <a:pt x="8589" y="17"/>
                  </a:lnTo>
                  <a:lnTo>
                    <a:pt x="85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4270;p60">
              <a:extLst>
                <a:ext uri="{FF2B5EF4-FFF2-40B4-BE49-F238E27FC236}">
                  <a16:creationId xmlns:a16="http://schemas.microsoft.com/office/drawing/2014/main" id="{4BF7DC05-3957-4CEE-9E76-19706240E997}"/>
                </a:ext>
              </a:extLst>
            </p:cNvPr>
            <p:cNvSpPr/>
            <p:nvPr/>
          </p:nvSpPr>
          <p:spPr>
            <a:xfrm>
              <a:off x="2297694" y="3426656"/>
              <a:ext cx="89996" cy="89996"/>
            </a:xfrm>
            <a:custGeom>
              <a:avLst/>
              <a:gdLst/>
              <a:ahLst/>
              <a:cxnLst/>
              <a:rect l="l" t="t" r="r" b="b"/>
              <a:pathLst>
                <a:path w="2808" h="2808" extrusionOk="0">
                  <a:moveTo>
                    <a:pt x="2356" y="1"/>
                  </a:moveTo>
                  <a:lnTo>
                    <a:pt x="0" y="452"/>
                  </a:lnTo>
                  <a:lnTo>
                    <a:pt x="452" y="2808"/>
                  </a:lnTo>
                  <a:lnTo>
                    <a:pt x="2808" y="2356"/>
                  </a:lnTo>
                  <a:lnTo>
                    <a:pt x="235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4271;p60">
              <a:extLst>
                <a:ext uri="{FF2B5EF4-FFF2-40B4-BE49-F238E27FC236}">
                  <a16:creationId xmlns:a16="http://schemas.microsoft.com/office/drawing/2014/main" id="{667A8785-9260-40C6-BA1D-54C96885FCA8}"/>
                </a:ext>
              </a:extLst>
            </p:cNvPr>
            <p:cNvSpPr/>
            <p:nvPr/>
          </p:nvSpPr>
          <p:spPr>
            <a:xfrm>
              <a:off x="2296668" y="3425598"/>
              <a:ext cx="91022" cy="92112"/>
            </a:xfrm>
            <a:custGeom>
              <a:avLst/>
              <a:gdLst/>
              <a:ahLst/>
              <a:cxnLst/>
              <a:rect l="l" t="t" r="r" b="b"/>
              <a:pathLst>
                <a:path w="2840" h="2874" extrusionOk="0">
                  <a:moveTo>
                    <a:pt x="75" y="475"/>
                  </a:moveTo>
                  <a:cubicBezTo>
                    <a:pt x="76" y="475"/>
                    <a:pt x="71" y="480"/>
                    <a:pt x="66" y="486"/>
                  </a:cubicBezTo>
                  <a:lnTo>
                    <a:pt x="66" y="486"/>
                  </a:lnTo>
                  <a:lnTo>
                    <a:pt x="66" y="485"/>
                  </a:lnTo>
                  <a:cubicBezTo>
                    <a:pt x="73" y="478"/>
                    <a:pt x="75" y="475"/>
                    <a:pt x="75" y="475"/>
                  </a:cubicBezTo>
                  <a:close/>
                  <a:moveTo>
                    <a:pt x="2422" y="0"/>
                  </a:moveTo>
                  <a:lnTo>
                    <a:pt x="2388" y="17"/>
                  </a:lnTo>
                  <a:lnTo>
                    <a:pt x="32" y="451"/>
                  </a:lnTo>
                  <a:cubicBezTo>
                    <a:pt x="32" y="451"/>
                    <a:pt x="0" y="494"/>
                    <a:pt x="5" y="494"/>
                  </a:cubicBezTo>
                  <a:cubicBezTo>
                    <a:pt x="6" y="494"/>
                    <a:pt x="9" y="491"/>
                    <a:pt x="16" y="485"/>
                  </a:cubicBezTo>
                  <a:lnTo>
                    <a:pt x="16" y="501"/>
                  </a:lnTo>
                  <a:lnTo>
                    <a:pt x="16" y="535"/>
                  </a:lnTo>
                  <a:lnTo>
                    <a:pt x="16" y="568"/>
                  </a:lnTo>
                  <a:lnTo>
                    <a:pt x="32" y="652"/>
                  </a:lnTo>
                  <a:cubicBezTo>
                    <a:pt x="49" y="702"/>
                    <a:pt x="49" y="752"/>
                    <a:pt x="66" y="819"/>
                  </a:cubicBezTo>
                  <a:cubicBezTo>
                    <a:pt x="83" y="919"/>
                    <a:pt x="99" y="1019"/>
                    <a:pt x="133" y="1120"/>
                  </a:cubicBezTo>
                  <a:lnTo>
                    <a:pt x="250" y="1738"/>
                  </a:lnTo>
                  <a:cubicBezTo>
                    <a:pt x="317" y="2122"/>
                    <a:pt x="383" y="2506"/>
                    <a:pt x="450" y="2841"/>
                  </a:cubicBezTo>
                  <a:lnTo>
                    <a:pt x="467" y="2874"/>
                  </a:lnTo>
                  <a:lnTo>
                    <a:pt x="484" y="2874"/>
                  </a:lnTo>
                  <a:lnTo>
                    <a:pt x="2205" y="2523"/>
                  </a:lnTo>
                  <a:lnTo>
                    <a:pt x="2672" y="2440"/>
                  </a:lnTo>
                  <a:lnTo>
                    <a:pt x="2806" y="2406"/>
                  </a:lnTo>
                  <a:cubicBezTo>
                    <a:pt x="2806" y="2406"/>
                    <a:pt x="2823" y="2406"/>
                    <a:pt x="2840" y="2389"/>
                  </a:cubicBezTo>
                  <a:cubicBezTo>
                    <a:pt x="2823" y="2389"/>
                    <a:pt x="2806" y="2406"/>
                    <a:pt x="2789" y="2406"/>
                  </a:cubicBezTo>
                  <a:lnTo>
                    <a:pt x="2672" y="2423"/>
                  </a:lnTo>
                  <a:lnTo>
                    <a:pt x="2188" y="2506"/>
                  </a:lnTo>
                  <a:lnTo>
                    <a:pt x="510" y="2803"/>
                  </a:lnTo>
                  <a:lnTo>
                    <a:pt x="510" y="2803"/>
                  </a:lnTo>
                  <a:cubicBezTo>
                    <a:pt x="445" y="2463"/>
                    <a:pt x="380" y="2108"/>
                    <a:pt x="300" y="1721"/>
                  </a:cubicBezTo>
                  <a:cubicBezTo>
                    <a:pt x="266" y="1521"/>
                    <a:pt x="233" y="1320"/>
                    <a:pt x="183" y="1120"/>
                  </a:cubicBezTo>
                  <a:lnTo>
                    <a:pt x="133" y="802"/>
                  </a:lnTo>
                  <a:lnTo>
                    <a:pt x="99" y="635"/>
                  </a:lnTo>
                  <a:lnTo>
                    <a:pt x="83" y="551"/>
                  </a:lnTo>
                  <a:lnTo>
                    <a:pt x="83" y="518"/>
                  </a:lnTo>
                  <a:lnTo>
                    <a:pt x="77" y="513"/>
                  </a:lnTo>
                  <a:lnTo>
                    <a:pt x="77" y="513"/>
                  </a:lnTo>
                  <a:lnTo>
                    <a:pt x="2379" y="72"/>
                  </a:lnTo>
                  <a:lnTo>
                    <a:pt x="2379" y="72"/>
                  </a:lnTo>
                  <a:cubicBezTo>
                    <a:pt x="2510" y="757"/>
                    <a:pt x="2624" y="1328"/>
                    <a:pt x="2706" y="1738"/>
                  </a:cubicBezTo>
                  <a:cubicBezTo>
                    <a:pt x="2739" y="1938"/>
                    <a:pt x="2773" y="2105"/>
                    <a:pt x="2806" y="2222"/>
                  </a:cubicBezTo>
                  <a:cubicBezTo>
                    <a:pt x="2823" y="2272"/>
                    <a:pt x="2823" y="2306"/>
                    <a:pt x="2823" y="2356"/>
                  </a:cubicBezTo>
                  <a:cubicBezTo>
                    <a:pt x="2840" y="2356"/>
                    <a:pt x="2840" y="2373"/>
                    <a:pt x="2840" y="2389"/>
                  </a:cubicBezTo>
                  <a:cubicBezTo>
                    <a:pt x="2840" y="2389"/>
                    <a:pt x="2840" y="2373"/>
                    <a:pt x="2840" y="2356"/>
                  </a:cubicBezTo>
                  <a:cubicBezTo>
                    <a:pt x="2840" y="2323"/>
                    <a:pt x="2823" y="2272"/>
                    <a:pt x="2823" y="2222"/>
                  </a:cubicBezTo>
                  <a:cubicBezTo>
                    <a:pt x="2789" y="2105"/>
                    <a:pt x="2773" y="1955"/>
                    <a:pt x="2739" y="1755"/>
                  </a:cubicBezTo>
                  <a:cubicBezTo>
                    <a:pt x="2656" y="1337"/>
                    <a:pt x="2555" y="735"/>
                    <a:pt x="2422" y="34"/>
                  </a:cubicBezTo>
                  <a:lnTo>
                    <a:pt x="242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4272;p60">
              <a:extLst>
                <a:ext uri="{FF2B5EF4-FFF2-40B4-BE49-F238E27FC236}">
                  <a16:creationId xmlns:a16="http://schemas.microsoft.com/office/drawing/2014/main" id="{A485650C-5A7E-4F24-B573-5636C55399AC}"/>
                </a:ext>
              </a:extLst>
            </p:cNvPr>
            <p:cNvSpPr/>
            <p:nvPr/>
          </p:nvSpPr>
          <p:spPr>
            <a:xfrm>
              <a:off x="2311091" y="3445790"/>
              <a:ext cx="76599" cy="70318"/>
            </a:xfrm>
            <a:custGeom>
              <a:avLst/>
              <a:gdLst/>
              <a:ahLst/>
              <a:cxnLst/>
              <a:rect l="l" t="t" r="r" b="b"/>
              <a:pathLst>
                <a:path w="2390" h="2194" extrusionOk="0">
                  <a:moveTo>
                    <a:pt x="930" y="1"/>
                  </a:moveTo>
                  <a:cubicBezTo>
                    <a:pt x="910" y="1"/>
                    <a:pt x="889" y="2"/>
                    <a:pt x="869" y="5"/>
                  </a:cubicBezTo>
                  <a:cubicBezTo>
                    <a:pt x="735" y="5"/>
                    <a:pt x="602" y="55"/>
                    <a:pt x="485" y="139"/>
                  </a:cubicBezTo>
                  <a:cubicBezTo>
                    <a:pt x="384" y="222"/>
                    <a:pt x="318" y="339"/>
                    <a:pt x="284" y="473"/>
                  </a:cubicBezTo>
                  <a:cubicBezTo>
                    <a:pt x="236" y="697"/>
                    <a:pt x="311" y="937"/>
                    <a:pt x="480" y="1089"/>
                  </a:cubicBezTo>
                  <a:lnTo>
                    <a:pt x="480" y="1089"/>
                  </a:lnTo>
                  <a:cubicBezTo>
                    <a:pt x="340" y="1188"/>
                    <a:pt x="230" y="1316"/>
                    <a:pt x="151" y="1459"/>
                  </a:cubicBezTo>
                  <a:cubicBezTo>
                    <a:pt x="67" y="1576"/>
                    <a:pt x="34" y="1709"/>
                    <a:pt x="17" y="1843"/>
                  </a:cubicBezTo>
                  <a:cubicBezTo>
                    <a:pt x="0" y="1927"/>
                    <a:pt x="0" y="2027"/>
                    <a:pt x="17" y="2110"/>
                  </a:cubicBezTo>
                  <a:cubicBezTo>
                    <a:pt x="17" y="2144"/>
                    <a:pt x="17" y="2160"/>
                    <a:pt x="34" y="2194"/>
                  </a:cubicBezTo>
                  <a:cubicBezTo>
                    <a:pt x="17" y="2077"/>
                    <a:pt x="34" y="1960"/>
                    <a:pt x="50" y="1843"/>
                  </a:cubicBezTo>
                  <a:cubicBezTo>
                    <a:pt x="67" y="1726"/>
                    <a:pt x="117" y="1592"/>
                    <a:pt x="184" y="1475"/>
                  </a:cubicBezTo>
                  <a:cubicBezTo>
                    <a:pt x="268" y="1325"/>
                    <a:pt x="384" y="1208"/>
                    <a:pt x="535" y="1125"/>
                  </a:cubicBezTo>
                  <a:lnTo>
                    <a:pt x="568" y="1091"/>
                  </a:lnTo>
                  <a:lnTo>
                    <a:pt x="535" y="1074"/>
                  </a:lnTo>
                  <a:cubicBezTo>
                    <a:pt x="368" y="924"/>
                    <a:pt x="301" y="707"/>
                    <a:pt x="351" y="490"/>
                  </a:cubicBezTo>
                  <a:cubicBezTo>
                    <a:pt x="368" y="373"/>
                    <a:pt x="435" y="272"/>
                    <a:pt x="535" y="189"/>
                  </a:cubicBezTo>
                  <a:cubicBezTo>
                    <a:pt x="618" y="105"/>
                    <a:pt x="752" y="72"/>
                    <a:pt x="869" y="55"/>
                  </a:cubicBezTo>
                  <a:cubicBezTo>
                    <a:pt x="986" y="55"/>
                    <a:pt x="1086" y="89"/>
                    <a:pt x="1187" y="139"/>
                  </a:cubicBezTo>
                  <a:cubicBezTo>
                    <a:pt x="1287" y="189"/>
                    <a:pt x="1354" y="272"/>
                    <a:pt x="1404" y="373"/>
                  </a:cubicBezTo>
                  <a:cubicBezTo>
                    <a:pt x="1487" y="556"/>
                    <a:pt x="1487" y="757"/>
                    <a:pt x="1370" y="941"/>
                  </a:cubicBezTo>
                  <a:lnTo>
                    <a:pt x="1354" y="974"/>
                  </a:lnTo>
                  <a:lnTo>
                    <a:pt x="1404" y="974"/>
                  </a:lnTo>
                  <a:cubicBezTo>
                    <a:pt x="1437" y="970"/>
                    <a:pt x="1471" y="968"/>
                    <a:pt x="1504" y="968"/>
                  </a:cubicBezTo>
                  <a:cubicBezTo>
                    <a:pt x="1604" y="968"/>
                    <a:pt x="1704" y="987"/>
                    <a:pt x="1805" y="1024"/>
                  </a:cubicBezTo>
                  <a:cubicBezTo>
                    <a:pt x="1905" y="1058"/>
                    <a:pt x="2005" y="1125"/>
                    <a:pt x="2089" y="1191"/>
                  </a:cubicBezTo>
                  <a:cubicBezTo>
                    <a:pt x="2222" y="1308"/>
                    <a:pt x="2306" y="1442"/>
                    <a:pt x="2339" y="1592"/>
                  </a:cubicBezTo>
                  <a:cubicBezTo>
                    <a:pt x="2373" y="1709"/>
                    <a:pt x="2390" y="1759"/>
                    <a:pt x="2390" y="1759"/>
                  </a:cubicBezTo>
                  <a:cubicBezTo>
                    <a:pt x="2390" y="1743"/>
                    <a:pt x="2390" y="1726"/>
                    <a:pt x="2390" y="1709"/>
                  </a:cubicBezTo>
                  <a:cubicBezTo>
                    <a:pt x="2390" y="1676"/>
                    <a:pt x="2373" y="1626"/>
                    <a:pt x="2356" y="1592"/>
                  </a:cubicBezTo>
                  <a:cubicBezTo>
                    <a:pt x="2323" y="1425"/>
                    <a:pt x="2239" y="1275"/>
                    <a:pt x="2122" y="1158"/>
                  </a:cubicBezTo>
                  <a:lnTo>
                    <a:pt x="2122" y="1175"/>
                  </a:lnTo>
                  <a:cubicBezTo>
                    <a:pt x="2039" y="1091"/>
                    <a:pt x="1922" y="1024"/>
                    <a:pt x="1821" y="974"/>
                  </a:cubicBezTo>
                  <a:cubicBezTo>
                    <a:pt x="1721" y="937"/>
                    <a:pt x="1612" y="918"/>
                    <a:pt x="1507" y="918"/>
                  </a:cubicBezTo>
                  <a:cubicBezTo>
                    <a:pt x="1485" y="918"/>
                    <a:pt x="1464" y="919"/>
                    <a:pt x="1442" y="920"/>
                  </a:cubicBezTo>
                  <a:lnTo>
                    <a:pt x="1442" y="920"/>
                  </a:lnTo>
                  <a:cubicBezTo>
                    <a:pt x="1539" y="743"/>
                    <a:pt x="1547" y="526"/>
                    <a:pt x="1454" y="339"/>
                  </a:cubicBezTo>
                  <a:cubicBezTo>
                    <a:pt x="1404" y="239"/>
                    <a:pt x="1320" y="139"/>
                    <a:pt x="1220" y="89"/>
                  </a:cubicBezTo>
                  <a:cubicBezTo>
                    <a:pt x="1137" y="33"/>
                    <a:pt x="1031" y="1"/>
                    <a:pt x="93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4273;p60">
              <a:extLst>
                <a:ext uri="{FF2B5EF4-FFF2-40B4-BE49-F238E27FC236}">
                  <a16:creationId xmlns:a16="http://schemas.microsoft.com/office/drawing/2014/main" id="{1E1C3F63-9F34-4356-BD62-0CDE611A12AD}"/>
                </a:ext>
              </a:extLst>
            </p:cNvPr>
            <p:cNvSpPr/>
            <p:nvPr/>
          </p:nvSpPr>
          <p:spPr>
            <a:xfrm>
              <a:off x="2402113" y="3411657"/>
              <a:ext cx="65895" cy="12339"/>
            </a:xfrm>
            <a:custGeom>
              <a:avLst/>
              <a:gdLst/>
              <a:ahLst/>
              <a:cxnLst/>
              <a:rect l="l" t="t" r="r" b="b"/>
              <a:pathLst>
                <a:path w="2056" h="385" extrusionOk="0">
                  <a:moveTo>
                    <a:pt x="1" y="385"/>
                  </a:moveTo>
                  <a:lnTo>
                    <a:pt x="2056"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4274;p60">
              <a:extLst>
                <a:ext uri="{FF2B5EF4-FFF2-40B4-BE49-F238E27FC236}">
                  <a16:creationId xmlns:a16="http://schemas.microsoft.com/office/drawing/2014/main" id="{2535F723-82EC-459C-B5A6-F2B0330A8036}"/>
                </a:ext>
              </a:extLst>
            </p:cNvPr>
            <p:cNvSpPr/>
            <p:nvPr/>
          </p:nvSpPr>
          <p:spPr>
            <a:xfrm>
              <a:off x="2402113" y="3411657"/>
              <a:ext cx="65895" cy="12339"/>
            </a:xfrm>
            <a:custGeom>
              <a:avLst/>
              <a:gdLst/>
              <a:ahLst/>
              <a:cxnLst/>
              <a:rect l="l" t="t" r="r" b="b"/>
              <a:pathLst>
                <a:path w="2056" h="385" extrusionOk="0">
                  <a:moveTo>
                    <a:pt x="2056" y="1"/>
                  </a:moveTo>
                  <a:lnTo>
                    <a:pt x="2056" y="1"/>
                  </a:lnTo>
                  <a:cubicBezTo>
                    <a:pt x="1354" y="84"/>
                    <a:pt x="686" y="218"/>
                    <a:pt x="1" y="385"/>
                  </a:cubicBezTo>
                  <a:cubicBezTo>
                    <a:pt x="686" y="301"/>
                    <a:pt x="1371" y="168"/>
                    <a:pt x="205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4275;p60">
              <a:extLst>
                <a:ext uri="{FF2B5EF4-FFF2-40B4-BE49-F238E27FC236}">
                  <a16:creationId xmlns:a16="http://schemas.microsoft.com/office/drawing/2014/main" id="{EFDF2F72-841B-47CD-A213-B6C895B4821F}"/>
                </a:ext>
              </a:extLst>
            </p:cNvPr>
            <p:cNvSpPr/>
            <p:nvPr/>
          </p:nvSpPr>
          <p:spPr>
            <a:xfrm>
              <a:off x="2405318" y="3436816"/>
              <a:ext cx="12884" cy="2724"/>
            </a:xfrm>
            <a:custGeom>
              <a:avLst/>
              <a:gdLst/>
              <a:ahLst/>
              <a:cxnLst/>
              <a:rect l="l" t="t" r="r" b="b"/>
              <a:pathLst>
                <a:path w="402" h="85" extrusionOk="0">
                  <a:moveTo>
                    <a:pt x="1" y="85"/>
                  </a:moveTo>
                  <a:lnTo>
                    <a:pt x="402"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4276;p60">
              <a:extLst>
                <a:ext uri="{FF2B5EF4-FFF2-40B4-BE49-F238E27FC236}">
                  <a16:creationId xmlns:a16="http://schemas.microsoft.com/office/drawing/2014/main" id="{BF4CDCDE-5E9D-41B6-BB72-D65378709E5E}"/>
                </a:ext>
              </a:extLst>
            </p:cNvPr>
            <p:cNvSpPr/>
            <p:nvPr/>
          </p:nvSpPr>
          <p:spPr>
            <a:xfrm>
              <a:off x="2404805" y="3436431"/>
              <a:ext cx="13942" cy="3333"/>
            </a:xfrm>
            <a:custGeom>
              <a:avLst/>
              <a:gdLst/>
              <a:ahLst/>
              <a:cxnLst/>
              <a:rect l="l" t="t" r="r" b="b"/>
              <a:pathLst>
                <a:path w="435" h="104" extrusionOk="0">
                  <a:moveTo>
                    <a:pt x="355" y="0"/>
                  </a:moveTo>
                  <a:cubicBezTo>
                    <a:pt x="318" y="0"/>
                    <a:pt x="268" y="5"/>
                    <a:pt x="217" y="13"/>
                  </a:cubicBezTo>
                  <a:cubicBezTo>
                    <a:pt x="100" y="46"/>
                    <a:pt x="0" y="80"/>
                    <a:pt x="17" y="97"/>
                  </a:cubicBezTo>
                  <a:cubicBezTo>
                    <a:pt x="17" y="101"/>
                    <a:pt x="26" y="103"/>
                    <a:pt x="40" y="103"/>
                  </a:cubicBezTo>
                  <a:cubicBezTo>
                    <a:pt x="76" y="103"/>
                    <a:pt x="147" y="92"/>
                    <a:pt x="217" y="80"/>
                  </a:cubicBezTo>
                  <a:cubicBezTo>
                    <a:pt x="334" y="63"/>
                    <a:pt x="435" y="30"/>
                    <a:pt x="418" y="13"/>
                  </a:cubicBezTo>
                  <a:cubicBezTo>
                    <a:pt x="418" y="5"/>
                    <a:pt x="393" y="0"/>
                    <a:pt x="35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4277;p60">
              <a:extLst>
                <a:ext uri="{FF2B5EF4-FFF2-40B4-BE49-F238E27FC236}">
                  <a16:creationId xmlns:a16="http://schemas.microsoft.com/office/drawing/2014/main" id="{5F93BFEB-FC29-4DCC-BCAB-CB011A1AED99}"/>
                </a:ext>
              </a:extLst>
            </p:cNvPr>
            <p:cNvSpPr/>
            <p:nvPr/>
          </p:nvSpPr>
          <p:spPr>
            <a:xfrm>
              <a:off x="2410157" y="3443739"/>
              <a:ext cx="117303" cy="22082"/>
            </a:xfrm>
            <a:custGeom>
              <a:avLst/>
              <a:gdLst/>
              <a:ahLst/>
              <a:cxnLst/>
              <a:rect l="l" t="t" r="r" b="b"/>
              <a:pathLst>
                <a:path w="3660" h="689" extrusionOk="0">
                  <a:moveTo>
                    <a:pt x="3652" y="1"/>
                  </a:moveTo>
                  <a:cubicBezTo>
                    <a:pt x="3565" y="1"/>
                    <a:pt x="2767" y="130"/>
                    <a:pt x="1822" y="320"/>
                  </a:cubicBezTo>
                  <a:cubicBezTo>
                    <a:pt x="819" y="503"/>
                    <a:pt x="0" y="671"/>
                    <a:pt x="0" y="687"/>
                  </a:cubicBezTo>
                  <a:cubicBezTo>
                    <a:pt x="0" y="688"/>
                    <a:pt x="3" y="689"/>
                    <a:pt x="8" y="689"/>
                  </a:cubicBezTo>
                  <a:cubicBezTo>
                    <a:pt x="93" y="689"/>
                    <a:pt x="877" y="559"/>
                    <a:pt x="1838" y="370"/>
                  </a:cubicBezTo>
                  <a:cubicBezTo>
                    <a:pt x="2841" y="186"/>
                    <a:pt x="3659" y="19"/>
                    <a:pt x="3659" y="2"/>
                  </a:cubicBezTo>
                  <a:cubicBezTo>
                    <a:pt x="3659" y="1"/>
                    <a:pt x="3657" y="1"/>
                    <a:pt x="365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4278;p60">
              <a:extLst>
                <a:ext uri="{FF2B5EF4-FFF2-40B4-BE49-F238E27FC236}">
                  <a16:creationId xmlns:a16="http://schemas.microsoft.com/office/drawing/2014/main" id="{A207AFAF-CFCE-41CC-9B66-9A939044A30A}"/>
                </a:ext>
              </a:extLst>
            </p:cNvPr>
            <p:cNvSpPr/>
            <p:nvPr/>
          </p:nvSpPr>
          <p:spPr>
            <a:xfrm>
              <a:off x="2412817" y="3456591"/>
              <a:ext cx="117848" cy="22627"/>
            </a:xfrm>
            <a:custGeom>
              <a:avLst/>
              <a:gdLst/>
              <a:ahLst/>
              <a:cxnLst/>
              <a:rect l="l" t="t" r="r" b="b"/>
              <a:pathLst>
                <a:path w="3677" h="706" extrusionOk="0">
                  <a:moveTo>
                    <a:pt x="3668" y="1"/>
                  </a:moveTo>
                  <a:cubicBezTo>
                    <a:pt x="3576" y="1"/>
                    <a:pt x="2789" y="145"/>
                    <a:pt x="1822" y="320"/>
                  </a:cubicBezTo>
                  <a:cubicBezTo>
                    <a:pt x="820" y="520"/>
                    <a:pt x="1" y="687"/>
                    <a:pt x="1" y="704"/>
                  </a:cubicBezTo>
                  <a:cubicBezTo>
                    <a:pt x="1" y="705"/>
                    <a:pt x="3" y="705"/>
                    <a:pt x="7" y="705"/>
                  </a:cubicBezTo>
                  <a:cubicBezTo>
                    <a:pt x="85" y="705"/>
                    <a:pt x="872" y="561"/>
                    <a:pt x="1839" y="387"/>
                  </a:cubicBezTo>
                  <a:cubicBezTo>
                    <a:pt x="2858" y="186"/>
                    <a:pt x="3677" y="19"/>
                    <a:pt x="3677" y="2"/>
                  </a:cubicBezTo>
                  <a:cubicBezTo>
                    <a:pt x="3676" y="1"/>
                    <a:pt x="3673" y="1"/>
                    <a:pt x="366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4279;p60">
              <a:extLst>
                <a:ext uri="{FF2B5EF4-FFF2-40B4-BE49-F238E27FC236}">
                  <a16:creationId xmlns:a16="http://schemas.microsoft.com/office/drawing/2014/main" id="{8CCCA8DE-41CD-4B98-AF2B-91BEB056C852}"/>
                </a:ext>
              </a:extLst>
            </p:cNvPr>
            <p:cNvSpPr/>
            <p:nvPr/>
          </p:nvSpPr>
          <p:spPr>
            <a:xfrm>
              <a:off x="2415509" y="3472167"/>
              <a:ext cx="115701" cy="21986"/>
            </a:xfrm>
            <a:custGeom>
              <a:avLst/>
              <a:gdLst/>
              <a:ahLst/>
              <a:cxnLst/>
              <a:rect l="l" t="t" r="r" b="b"/>
              <a:pathLst>
                <a:path w="3610" h="686" extrusionOk="0">
                  <a:moveTo>
                    <a:pt x="3609" y="1"/>
                  </a:moveTo>
                  <a:cubicBezTo>
                    <a:pt x="3559" y="1"/>
                    <a:pt x="3526" y="1"/>
                    <a:pt x="3476" y="17"/>
                  </a:cubicBezTo>
                  <a:lnTo>
                    <a:pt x="3075" y="84"/>
                  </a:lnTo>
                  <a:cubicBezTo>
                    <a:pt x="2757" y="134"/>
                    <a:pt x="2306" y="218"/>
                    <a:pt x="1805" y="318"/>
                  </a:cubicBezTo>
                  <a:cubicBezTo>
                    <a:pt x="1304" y="402"/>
                    <a:pt x="853" y="502"/>
                    <a:pt x="535" y="569"/>
                  </a:cubicBezTo>
                  <a:lnTo>
                    <a:pt x="134" y="652"/>
                  </a:lnTo>
                  <a:cubicBezTo>
                    <a:pt x="101" y="652"/>
                    <a:pt x="50" y="669"/>
                    <a:pt x="0" y="686"/>
                  </a:cubicBezTo>
                  <a:cubicBezTo>
                    <a:pt x="50" y="686"/>
                    <a:pt x="101" y="686"/>
                    <a:pt x="151" y="669"/>
                  </a:cubicBezTo>
                  <a:lnTo>
                    <a:pt x="535" y="602"/>
                  </a:lnTo>
                  <a:cubicBezTo>
                    <a:pt x="869" y="552"/>
                    <a:pt x="1320" y="469"/>
                    <a:pt x="1822" y="385"/>
                  </a:cubicBezTo>
                  <a:cubicBezTo>
                    <a:pt x="2306" y="285"/>
                    <a:pt x="2757" y="201"/>
                    <a:pt x="3091" y="134"/>
                  </a:cubicBezTo>
                  <a:lnTo>
                    <a:pt x="3476" y="51"/>
                  </a:lnTo>
                  <a:cubicBezTo>
                    <a:pt x="3526" y="34"/>
                    <a:pt x="3576" y="17"/>
                    <a:pt x="3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4280;p60">
              <a:extLst>
                <a:ext uri="{FF2B5EF4-FFF2-40B4-BE49-F238E27FC236}">
                  <a16:creationId xmlns:a16="http://schemas.microsoft.com/office/drawing/2014/main" id="{A03BDF91-60AE-4991-BCCC-FCC5630EA262}"/>
                </a:ext>
              </a:extLst>
            </p:cNvPr>
            <p:cNvSpPr/>
            <p:nvPr/>
          </p:nvSpPr>
          <p:spPr>
            <a:xfrm>
              <a:off x="2382851" y="3400215"/>
              <a:ext cx="114611" cy="62818"/>
            </a:xfrm>
            <a:custGeom>
              <a:avLst/>
              <a:gdLst/>
              <a:ahLst/>
              <a:cxnLst/>
              <a:rect l="l" t="t" r="r" b="b"/>
              <a:pathLst>
                <a:path w="3576" h="1960" extrusionOk="0">
                  <a:moveTo>
                    <a:pt x="1568" y="78"/>
                  </a:moveTo>
                  <a:cubicBezTo>
                    <a:pt x="1444" y="102"/>
                    <a:pt x="1322" y="134"/>
                    <a:pt x="1204" y="174"/>
                  </a:cubicBezTo>
                  <a:lnTo>
                    <a:pt x="1204" y="174"/>
                  </a:lnTo>
                  <a:cubicBezTo>
                    <a:pt x="1230" y="164"/>
                    <a:pt x="1258" y="153"/>
                    <a:pt x="1287" y="140"/>
                  </a:cubicBezTo>
                  <a:cubicBezTo>
                    <a:pt x="1379" y="114"/>
                    <a:pt x="1473" y="93"/>
                    <a:pt x="1568" y="78"/>
                  </a:cubicBezTo>
                  <a:close/>
                  <a:moveTo>
                    <a:pt x="1073" y="222"/>
                  </a:moveTo>
                  <a:cubicBezTo>
                    <a:pt x="1072" y="223"/>
                    <a:pt x="1071" y="224"/>
                    <a:pt x="1069" y="224"/>
                  </a:cubicBezTo>
                  <a:cubicBezTo>
                    <a:pt x="1051" y="230"/>
                    <a:pt x="1033" y="236"/>
                    <a:pt x="1015" y="243"/>
                  </a:cubicBezTo>
                  <a:lnTo>
                    <a:pt x="1015" y="243"/>
                  </a:lnTo>
                  <a:cubicBezTo>
                    <a:pt x="1017" y="242"/>
                    <a:pt x="1018" y="241"/>
                    <a:pt x="1019" y="241"/>
                  </a:cubicBezTo>
                  <a:cubicBezTo>
                    <a:pt x="1034" y="236"/>
                    <a:pt x="1052" y="230"/>
                    <a:pt x="1073" y="222"/>
                  </a:cubicBezTo>
                  <a:close/>
                  <a:moveTo>
                    <a:pt x="2212" y="57"/>
                  </a:moveTo>
                  <a:cubicBezTo>
                    <a:pt x="2260" y="61"/>
                    <a:pt x="2308" y="67"/>
                    <a:pt x="2356" y="74"/>
                  </a:cubicBezTo>
                  <a:cubicBezTo>
                    <a:pt x="2607" y="90"/>
                    <a:pt x="2841" y="174"/>
                    <a:pt x="3075" y="274"/>
                  </a:cubicBezTo>
                  <a:cubicBezTo>
                    <a:pt x="3191" y="341"/>
                    <a:pt x="3292" y="425"/>
                    <a:pt x="3392" y="525"/>
                  </a:cubicBezTo>
                  <a:cubicBezTo>
                    <a:pt x="3476" y="642"/>
                    <a:pt x="3509" y="775"/>
                    <a:pt x="3476" y="926"/>
                  </a:cubicBezTo>
                  <a:cubicBezTo>
                    <a:pt x="3425" y="1059"/>
                    <a:pt x="3342" y="1193"/>
                    <a:pt x="3208" y="1277"/>
                  </a:cubicBezTo>
                  <a:cubicBezTo>
                    <a:pt x="3091" y="1377"/>
                    <a:pt x="2941" y="1444"/>
                    <a:pt x="2807" y="1511"/>
                  </a:cubicBezTo>
                  <a:cubicBezTo>
                    <a:pt x="2490" y="1661"/>
                    <a:pt x="2172" y="1778"/>
                    <a:pt x="1838" y="1845"/>
                  </a:cubicBezTo>
                  <a:cubicBezTo>
                    <a:pt x="1680" y="1876"/>
                    <a:pt x="1523" y="1893"/>
                    <a:pt x="1365" y="1893"/>
                  </a:cubicBezTo>
                  <a:cubicBezTo>
                    <a:pt x="1188" y="1893"/>
                    <a:pt x="1012" y="1872"/>
                    <a:pt x="836" y="1828"/>
                  </a:cubicBezTo>
                  <a:cubicBezTo>
                    <a:pt x="685" y="1795"/>
                    <a:pt x="535" y="1728"/>
                    <a:pt x="401" y="1644"/>
                  </a:cubicBezTo>
                  <a:cubicBezTo>
                    <a:pt x="267" y="1577"/>
                    <a:pt x="167" y="1460"/>
                    <a:pt x="117" y="1327"/>
                  </a:cubicBezTo>
                  <a:cubicBezTo>
                    <a:pt x="67" y="1193"/>
                    <a:pt x="84" y="1043"/>
                    <a:pt x="151" y="926"/>
                  </a:cubicBezTo>
                  <a:cubicBezTo>
                    <a:pt x="234" y="809"/>
                    <a:pt x="318" y="692"/>
                    <a:pt x="435" y="625"/>
                  </a:cubicBezTo>
                  <a:cubicBezTo>
                    <a:pt x="635" y="475"/>
                    <a:pt x="852" y="358"/>
                    <a:pt x="1086" y="257"/>
                  </a:cubicBezTo>
                  <a:cubicBezTo>
                    <a:pt x="1420" y="124"/>
                    <a:pt x="1771" y="57"/>
                    <a:pt x="2139" y="57"/>
                  </a:cubicBezTo>
                  <a:close/>
                  <a:moveTo>
                    <a:pt x="2042" y="1"/>
                  </a:moveTo>
                  <a:cubicBezTo>
                    <a:pt x="1786" y="1"/>
                    <a:pt x="1532" y="42"/>
                    <a:pt x="1287" y="124"/>
                  </a:cubicBezTo>
                  <a:cubicBezTo>
                    <a:pt x="1186" y="157"/>
                    <a:pt x="1103" y="191"/>
                    <a:pt x="1003" y="241"/>
                  </a:cubicBezTo>
                  <a:cubicBezTo>
                    <a:pt x="976" y="241"/>
                    <a:pt x="960" y="251"/>
                    <a:pt x="938" y="272"/>
                  </a:cubicBezTo>
                  <a:lnTo>
                    <a:pt x="938" y="272"/>
                  </a:lnTo>
                  <a:cubicBezTo>
                    <a:pt x="742" y="350"/>
                    <a:pt x="566" y="451"/>
                    <a:pt x="401" y="575"/>
                  </a:cubicBezTo>
                  <a:cubicBezTo>
                    <a:pt x="284" y="658"/>
                    <a:pt x="184" y="775"/>
                    <a:pt x="100" y="892"/>
                  </a:cubicBezTo>
                  <a:cubicBezTo>
                    <a:pt x="34" y="1026"/>
                    <a:pt x="0" y="1193"/>
                    <a:pt x="67" y="1343"/>
                  </a:cubicBezTo>
                  <a:cubicBezTo>
                    <a:pt x="117" y="1494"/>
                    <a:pt x="234" y="1628"/>
                    <a:pt x="368" y="1711"/>
                  </a:cubicBezTo>
                  <a:cubicBezTo>
                    <a:pt x="518" y="1795"/>
                    <a:pt x="668" y="1861"/>
                    <a:pt x="819" y="1895"/>
                  </a:cubicBezTo>
                  <a:cubicBezTo>
                    <a:pt x="1004" y="1939"/>
                    <a:pt x="1189" y="1960"/>
                    <a:pt x="1372" y="1960"/>
                  </a:cubicBezTo>
                  <a:cubicBezTo>
                    <a:pt x="1536" y="1960"/>
                    <a:pt x="1697" y="1943"/>
                    <a:pt x="1855" y="1912"/>
                  </a:cubicBezTo>
                  <a:cubicBezTo>
                    <a:pt x="2189" y="1845"/>
                    <a:pt x="2523" y="1728"/>
                    <a:pt x="2824" y="1577"/>
                  </a:cubicBezTo>
                  <a:cubicBezTo>
                    <a:pt x="2974" y="1511"/>
                    <a:pt x="3125" y="1410"/>
                    <a:pt x="3258" y="1327"/>
                  </a:cubicBezTo>
                  <a:cubicBezTo>
                    <a:pt x="3392" y="1227"/>
                    <a:pt x="3476" y="1093"/>
                    <a:pt x="3526" y="942"/>
                  </a:cubicBezTo>
                  <a:cubicBezTo>
                    <a:pt x="3576" y="775"/>
                    <a:pt x="3526" y="608"/>
                    <a:pt x="3425" y="491"/>
                  </a:cubicBezTo>
                  <a:cubicBezTo>
                    <a:pt x="3342" y="374"/>
                    <a:pt x="3225" y="291"/>
                    <a:pt x="3091" y="224"/>
                  </a:cubicBezTo>
                  <a:cubicBezTo>
                    <a:pt x="2857" y="124"/>
                    <a:pt x="2623" y="57"/>
                    <a:pt x="2373" y="24"/>
                  </a:cubicBezTo>
                  <a:cubicBezTo>
                    <a:pt x="2262" y="8"/>
                    <a:pt x="2152" y="1"/>
                    <a:pt x="2042"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 name="Google Shape;4281;p60">
              <a:extLst>
                <a:ext uri="{FF2B5EF4-FFF2-40B4-BE49-F238E27FC236}">
                  <a16:creationId xmlns:a16="http://schemas.microsoft.com/office/drawing/2014/main" id="{8E0827A3-084D-4286-B794-3839EB87F90A}"/>
                </a:ext>
              </a:extLst>
            </p:cNvPr>
            <p:cNvSpPr/>
            <p:nvPr/>
          </p:nvSpPr>
          <p:spPr>
            <a:xfrm>
              <a:off x="2490474" y="3374703"/>
              <a:ext cx="40191" cy="32723"/>
            </a:xfrm>
            <a:custGeom>
              <a:avLst/>
              <a:gdLst/>
              <a:ahLst/>
              <a:cxnLst/>
              <a:rect l="l" t="t" r="r" b="b"/>
              <a:pathLst>
                <a:path w="1254" h="1021" extrusionOk="0">
                  <a:moveTo>
                    <a:pt x="1254" y="1"/>
                  </a:moveTo>
                  <a:lnTo>
                    <a:pt x="1254" y="1"/>
                  </a:lnTo>
                  <a:cubicBezTo>
                    <a:pt x="819" y="302"/>
                    <a:pt x="402" y="652"/>
                    <a:pt x="1" y="1020"/>
                  </a:cubicBezTo>
                  <a:cubicBezTo>
                    <a:pt x="452" y="703"/>
                    <a:pt x="869" y="368"/>
                    <a:pt x="1254"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 name="Google Shape;4282;p60">
              <a:extLst>
                <a:ext uri="{FF2B5EF4-FFF2-40B4-BE49-F238E27FC236}">
                  <a16:creationId xmlns:a16="http://schemas.microsoft.com/office/drawing/2014/main" id="{BFD21266-2F7C-469E-B6A8-C50D00F21F6A}"/>
                </a:ext>
              </a:extLst>
            </p:cNvPr>
            <p:cNvSpPr/>
            <p:nvPr/>
          </p:nvSpPr>
          <p:spPr>
            <a:xfrm>
              <a:off x="2488327" y="3390247"/>
              <a:ext cx="26826" cy="20384"/>
            </a:xfrm>
            <a:custGeom>
              <a:avLst/>
              <a:gdLst/>
              <a:ahLst/>
              <a:cxnLst/>
              <a:rect l="l" t="t" r="r" b="b"/>
              <a:pathLst>
                <a:path w="837" h="636" extrusionOk="0">
                  <a:moveTo>
                    <a:pt x="268" y="0"/>
                  </a:moveTo>
                  <a:cubicBezTo>
                    <a:pt x="134" y="167"/>
                    <a:pt x="51" y="368"/>
                    <a:pt x="1" y="585"/>
                  </a:cubicBezTo>
                  <a:lnTo>
                    <a:pt x="1" y="635"/>
                  </a:lnTo>
                  <a:lnTo>
                    <a:pt x="51" y="619"/>
                  </a:lnTo>
                  <a:lnTo>
                    <a:pt x="134" y="602"/>
                  </a:lnTo>
                  <a:cubicBezTo>
                    <a:pt x="368" y="568"/>
                    <a:pt x="602" y="502"/>
                    <a:pt x="836" y="435"/>
                  </a:cubicBezTo>
                  <a:lnTo>
                    <a:pt x="836" y="435"/>
                  </a:lnTo>
                  <a:cubicBezTo>
                    <a:pt x="602" y="451"/>
                    <a:pt x="352" y="485"/>
                    <a:pt x="118" y="552"/>
                  </a:cubicBezTo>
                  <a:lnTo>
                    <a:pt x="78" y="560"/>
                  </a:lnTo>
                  <a:lnTo>
                    <a:pt x="78" y="560"/>
                  </a:lnTo>
                  <a:cubicBezTo>
                    <a:pt x="162" y="231"/>
                    <a:pt x="284" y="0"/>
                    <a:pt x="26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4283;p60">
              <a:extLst>
                <a:ext uri="{FF2B5EF4-FFF2-40B4-BE49-F238E27FC236}">
                  <a16:creationId xmlns:a16="http://schemas.microsoft.com/office/drawing/2014/main" id="{145CD287-DCC1-49D3-B3B3-12421014662D}"/>
                </a:ext>
              </a:extLst>
            </p:cNvPr>
            <p:cNvSpPr/>
            <p:nvPr/>
          </p:nvSpPr>
          <p:spPr>
            <a:xfrm>
              <a:off x="2402113" y="3420246"/>
              <a:ext cx="72337" cy="11250"/>
            </a:xfrm>
            <a:custGeom>
              <a:avLst/>
              <a:gdLst/>
              <a:ahLst/>
              <a:cxnLst/>
              <a:rect l="l" t="t" r="r" b="b"/>
              <a:pathLst>
                <a:path w="2257" h="351" extrusionOk="0">
                  <a:moveTo>
                    <a:pt x="2256" y="0"/>
                  </a:moveTo>
                  <a:lnTo>
                    <a:pt x="2256" y="0"/>
                  </a:lnTo>
                  <a:cubicBezTo>
                    <a:pt x="1504" y="84"/>
                    <a:pt x="753" y="201"/>
                    <a:pt x="1" y="351"/>
                  </a:cubicBezTo>
                  <a:cubicBezTo>
                    <a:pt x="753" y="284"/>
                    <a:pt x="1504" y="167"/>
                    <a:pt x="2256"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4284;p60">
              <a:extLst>
                <a:ext uri="{FF2B5EF4-FFF2-40B4-BE49-F238E27FC236}">
                  <a16:creationId xmlns:a16="http://schemas.microsoft.com/office/drawing/2014/main" id="{11A5F3E2-7B39-4C40-B0D8-E5FD87BAC48A}"/>
                </a:ext>
              </a:extLst>
            </p:cNvPr>
            <p:cNvSpPr/>
            <p:nvPr/>
          </p:nvSpPr>
          <p:spPr>
            <a:xfrm>
              <a:off x="2353909" y="3377652"/>
              <a:ext cx="40607" cy="33877"/>
            </a:xfrm>
            <a:custGeom>
              <a:avLst/>
              <a:gdLst/>
              <a:ahLst/>
              <a:cxnLst/>
              <a:rect l="l" t="t" r="r" b="b"/>
              <a:pathLst>
                <a:path w="1267" h="1057" extrusionOk="0">
                  <a:moveTo>
                    <a:pt x="680" y="1"/>
                  </a:moveTo>
                  <a:cubicBezTo>
                    <a:pt x="649" y="1"/>
                    <a:pt x="617" y="4"/>
                    <a:pt x="586" y="9"/>
                  </a:cubicBezTo>
                  <a:cubicBezTo>
                    <a:pt x="135" y="93"/>
                    <a:pt x="1" y="694"/>
                    <a:pt x="385" y="961"/>
                  </a:cubicBezTo>
                  <a:cubicBezTo>
                    <a:pt x="484" y="1027"/>
                    <a:pt x="588" y="1056"/>
                    <a:pt x="689" y="1056"/>
                  </a:cubicBezTo>
                  <a:cubicBezTo>
                    <a:pt x="997" y="1056"/>
                    <a:pt x="1267" y="780"/>
                    <a:pt x="1204" y="427"/>
                  </a:cubicBezTo>
                  <a:cubicBezTo>
                    <a:pt x="1159" y="174"/>
                    <a:pt x="930" y="1"/>
                    <a:pt x="680"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4285;p60">
              <a:extLst>
                <a:ext uri="{FF2B5EF4-FFF2-40B4-BE49-F238E27FC236}">
                  <a16:creationId xmlns:a16="http://schemas.microsoft.com/office/drawing/2014/main" id="{2DDD2759-2FF8-413F-9F9D-4B04BE1BD5F5}"/>
                </a:ext>
              </a:extLst>
            </p:cNvPr>
            <p:cNvSpPr/>
            <p:nvPr/>
          </p:nvSpPr>
          <p:spPr>
            <a:xfrm>
              <a:off x="2353397" y="3377812"/>
              <a:ext cx="46440" cy="33877"/>
            </a:xfrm>
            <a:custGeom>
              <a:avLst/>
              <a:gdLst/>
              <a:ahLst/>
              <a:cxnLst/>
              <a:rect l="l" t="t" r="r" b="b"/>
              <a:pathLst>
                <a:path w="1449" h="1057" extrusionOk="0">
                  <a:moveTo>
                    <a:pt x="702" y="4"/>
                  </a:moveTo>
                  <a:cubicBezTo>
                    <a:pt x="953" y="4"/>
                    <a:pt x="1170" y="188"/>
                    <a:pt x="1220" y="422"/>
                  </a:cubicBezTo>
                  <a:cubicBezTo>
                    <a:pt x="1281" y="774"/>
                    <a:pt x="1005" y="1048"/>
                    <a:pt x="702" y="1048"/>
                  </a:cubicBezTo>
                  <a:cubicBezTo>
                    <a:pt x="589" y="1048"/>
                    <a:pt x="472" y="1009"/>
                    <a:pt x="368" y="923"/>
                  </a:cubicBezTo>
                  <a:cubicBezTo>
                    <a:pt x="0" y="606"/>
                    <a:pt x="217" y="4"/>
                    <a:pt x="702" y="4"/>
                  </a:cubicBezTo>
                  <a:close/>
                  <a:moveTo>
                    <a:pt x="717" y="1"/>
                  </a:moveTo>
                  <a:cubicBezTo>
                    <a:pt x="696" y="1"/>
                    <a:pt x="674" y="2"/>
                    <a:pt x="652" y="4"/>
                  </a:cubicBezTo>
                  <a:cubicBezTo>
                    <a:pt x="0" y="54"/>
                    <a:pt x="34" y="1057"/>
                    <a:pt x="702" y="1057"/>
                  </a:cubicBezTo>
                  <a:cubicBezTo>
                    <a:pt x="735" y="1057"/>
                    <a:pt x="769" y="1040"/>
                    <a:pt x="802" y="1040"/>
                  </a:cubicBezTo>
                  <a:cubicBezTo>
                    <a:pt x="1448" y="911"/>
                    <a:pt x="1329" y="1"/>
                    <a:pt x="7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4286;p60">
              <a:extLst>
                <a:ext uri="{FF2B5EF4-FFF2-40B4-BE49-F238E27FC236}">
                  <a16:creationId xmlns:a16="http://schemas.microsoft.com/office/drawing/2014/main" id="{953E586B-D9AD-43BF-879B-02F373624FBC}"/>
                </a:ext>
              </a:extLst>
            </p:cNvPr>
            <p:cNvSpPr/>
            <p:nvPr/>
          </p:nvSpPr>
          <p:spPr>
            <a:xfrm>
              <a:off x="1276485" y="2988084"/>
              <a:ext cx="1365586" cy="40736"/>
            </a:xfrm>
            <a:custGeom>
              <a:avLst/>
              <a:gdLst/>
              <a:ahLst/>
              <a:cxnLst/>
              <a:rect l="l" t="t" r="r" b="b"/>
              <a:pathLst>
                <a:path w="42608" h="1271" extrusionOk="0">
                  <a:moveTo>
                    <a:pt x="42607" y="0"/>
                  </a:moveTo>
                  <a:lnTo>
                    <a:pt x="0" y="117"/>
                  </a:lnTo>
                  <a:lnTo>
                    <a:pt x="42574" y="1270"/>
                  </a:lnTo>
                  <a:lnTo>
                    <a:pt x="42607"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4287;p60">
              <a:extLst>
                <a:ext uri="{FF2B5EF4-FFF2-40B4-BE49-F238E27FC236}">
                  <a16:creationId xmlns:a16="http://schemas.microsoft.com/office/drawing/2014/main" id="{F211A93F-2ADB-4FCA-8340-968082BAFF60}"/>
                </a:ext>
              </a:extLst>
            </p:cNvPr>
            <p:cNvSpPr/>
            <p:nvPr/>
          </p:nvSpPr>
          <p:spPr>
            <a:xfrm>
              <a:off x="1262543" y="2961290"/>
              <a:ext cx="1408437" cy="30576"/>
            </a:xfrm>
            <a:custGeom>
              <a:avLst/>
              <a:gdLst/>
              <a:ahLst/>
              <a:cxnLst/>
              <a:rect l="l" t="t" r="r" b="b"/>
              <a:pathLst>
                <a:path w="43945" h="954" extrusionOk="0">
                  <a:moveTo>
                    <a:pt x="1" y="1"/>
                  </a:moveTo>
                  <a:lnTo>
                    <a:pt x="1" y="953"/>
                  </a:lnTo>
                  <a:lnTo>
                    <a:pt x="43944" y="953"/>
                  </a:lnTo>
                  <a:lnTo>
                    <a:pt x="43944"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4288;p60">
              <a:extLst>
                <a:ext uri="{FF2B5EF4-FFF2-40B4-BE49-F238E27FC236}">
                  <a16:creationId xmlns:a16="http://schemas.microsoft.com/office/drawing/2014/main" id="{ED50A11F-AE8D-4EA2-881B-E95530330F47}"/>
                </a:ext>
              </a:extLst>
            </p:cNvPr>
            <p:cNvSpPr/>
            <p:nvPr/>
          </p:nvSpPr>
          <p:spPr>
            <a:xfrm>
              <a:off x="2717004" y="3349704"/>
              <a:ext cx="103906" cy="202332"/>
            </a:xfrm>
            <a:custGeom>
              <a:avLst/>
              <a:gdLst/>
              <a:ahLst/>
              <a:cxnLst/>
              <a:rect l="l" t="t" r="r" b="b"/>
              <a:pathLst>
                <a:path w="3242" h="6313" extrusionOk="0">
                  <a:moveTo>
                    <a:pt x="703" y="1"/>
                  </a:moveTo>
                  <a:cubicBezTo>
                    <a:pt x="466" y="1"/>
                    <a:pt x="222" y="72"/>
                    <a:pt x="0" y="229"/>
                  </a:cubicBezTo>
                  <a:lnTo>
                    <a:pt x="585" y="5894"/>
                  </a:lnTo>
                  <a:cubicBezTo>
                    <a:pt x="953" y="6128"/>
                    <a:pt x="1370" y="6278"/>
                    <a:pt x="1805" y="6311"/>
                  </a:cubicBezTo>
                  <a:cubicBezTo>
                    <a:pt x="1824" y="6312"/>
                    <a:pt x="1843" y="6312"/>
                    <a:pt x="1861" y="6312"/>
                  </a:cubicBezTo>
                  <a:cubicBezTo>
                    <a:pt x="2292" y="6312"/>
                    <a:pt x="2702" y="6130"/>
                    <a:pt x="2974" y="5793"/>
                  </a:cubicBezTo>
                  <a:cubicBezTo>
                    <a:pt x="3242" y="5442"/>
                    <a:pt x="3225" y="4925"/>
                    <a:pt x="2924" y="4590"/>
                  </a:cubicBezTo>
                  <a:cubicBezTo>
                    <a:pt x="2807" y="4507"/>
                    <a:pt x="2724" y="4407"/>
                    <a:pt x="2640" y="4306"/>
                  </a:cubicBezTo>
                  <a:cubicBezTo>
                    <a:pt x="2557" y="4139"/>
                    <a:pt x="2557" y="3939"/>
                    <a:pt x="2624" y="3772"/>
                  </a:cubicBezTo>
                  <a:cubicBezTo>
                    <a:pt x="2690" y="3588"/>
                    <a:pt x="2724" y="3404"/>
                    <a:pt x="2707" y="3220"/>
                  </a:cubicBezTo>
                  <a:cubicBezTo>
                    <a:pt x="2624" y="2769"/>
                    <a:pt x="1989" y="2585"/>
                    <a:pt x="1855" y="2134"/>
                  </a:cubicBezTo>
                  <a:cubicBezTo>
                    <a:pt x="1805" y="1900"/>
                    <a:pt x="1905" y="1650"/>
                    <a:pt x="1938" y="1399"/>
                  </a:cubicBezTo>
                  <a:cubicBezTo>
                    <a:pt x="2038" y="603"/>
                    <a:pt x="1396" y="1"/>
                    <a:pt x="70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4289;p60">
              <a:extLst>
                <a:ext uri="{FF2B5EF4-FFF2-40B4-BE49-F238E27FC236}">
                  <a16:creationId xmlns:a16="http://schemas.microsoft.com/office/drawing/2014/main" id="{A09E6684-3D61-468D-B0AE-F5619FD3D9BF}"/>
                </a:ext>
              </a:extLst>
            </p:cNvPr>
            <p:cNvSpPr/>
            <p:nvPr/>
          </p:nvSpPr>
          <p:spPr>
            <a:xfrm>
              <a:off x="2595983" y="3334608"/>
              <a:ext cx="143552" cy="205697"/>
            </a:xfrm>
            <a:custGeom>
              <a:avLst/>
              <a:gdLst/>
              <a:ahLst/>
              <a:cxnLst/>
              <a:rect l="l" t="t" r="r" b="b"/>
              <a:pathLst>
                <a:path w="4479" h="6418" extrusionOk="0">
                  <a:moveTo>
                    <a:pt x="2249" y="0"/>
                  </a:moveTo>
                  <a:cubicBezTo>
                    <a:pt x="2084" y="0"/>
                    <a:pt x="1926" y="27"/>
                    <a:pt x="1788" y="99"/>
                  </a:cubicBezTo>
                  <a:cubicBezTo>
                    <a:pt x="1537" y="216"/>
                    <a:pt x="1320" y="416"/>
                    <a:pt x="1203" y="667"/>
                  </a:cubicBezTo>
                  <a:cubicBezTo>
                    <a:pt x="1103" y="968"/>
                    <a:pt x="1270" y="1536"/>
                    <a:pt x="1354" y="1853"/>
                  </a:cubicBezTo>
                  <a:cubicBezTo>
                    <a:pt x="1454" y="2171"/>
                    <a:pt x="1504" y="2522"/>
                    <a:pt x="1337" y="2806"/>
                  </a:cubicBezTo>
                  <a:cubicBezTo>
                    <a:pt x="1170" y="3073"/>
                    <a:pt x="836" y="3173"/>
                    <a:pt x="618" y="3407"/>
                  </a:cubicBezTo>
                  <a:cubicBezTo>
                    <a:pt x="318" y="3758"/>
                    <a:pt x="368" y="4276"/>
                    <a:pt x="702" y="4594"/>
                  </a:cubicBezTo>
                  <a:cubicBezTo>
                    <a:pt x="301" y="4610"/>
                    <a:pt x="0" y="4928"/>
                    <a:pt x="17" y="5329"/>
                  </a:cubicBezTo>
                  <a:cubicBezTo>
                    <a:pt x="50" y="5713"/>
                    <a:pt x="301" y="6047"/>
                    <a:pt x="652" y="6214"/>
                  </a:cubicBezTo>
                  <a:cubicBezTo>
                    <a:pt x="968" y="6350"/>
                    <a:pt x="1297" y="6417"/>
                    <a:pt x="1640" y="6417"/>
                  </a:cubicBezTo>
                  <a:cubicBezTo>
                    <a:pt x="1678" y="6417"/>
                    <a:pt x="1716" y="6416"/>
                    <a:pt x="1755" y="6415"/>
                  </a:cubicBezTo>
                  <a:cubicBezTo>
                    <a:pt x="2222" y="6415"/>
                    <a:pt x="2690" y="6381"/>
                    <a:pt x="3158" y="6281"/>
                  </a:cubicBezTo>
                  <a:cubicBezTo>
                    <a:pt x="3542" y="6231"/>
                    <a:pt x="3893" y="6047"/>
                    <a:pt x="4177" y="5763"/>
                  </a:cubicBezTo>
                  <a:cubicBezTo>
                    <a:pt x="4378" y="5479"/>
                    <a:pt x="4478" y="5128"/>
                    <a:pt x="4461" y="4761"/>
                  </a:cubicBezTo>
                  <a:cubicBezTo>
                    <a:pt x="4461" y="3507"/>
                    <a:pt x="3810" y="2254"/>
                    <a:pt x="4094" y="1035"/>
                  </a:cubicBezTo>
                  <a:lnTo>
                    <a:pt x="4077" y="984"/>
                  </a:lnTo>
                  <a:cubicBezTo>
                    <a:pt x="3927" y="567"/>
                    <a:pt x="3576" y="249"/>
                    <a:pt x="3141" y="149"/>
                  </a:cubicBezTo>
                  <a:cubicBezTo>
                    <a:pt x="2863" y="85"/>
                    <a:pt x="2544" y="0"/>
                    <a:pt x="224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4290;p60">
              <a:extLst>
                <a:ext uri="{FF2B5EF4-FFF2-40B4-BE49-F238E27FC236}">
                  <a16:creationId xmlns:a16="http://schemas.microsoft.com/office/drawing/2014/main" id="{83F85B51-C500-40A1-9AD7-608F10B89D2E}"/>
                </a:ext>
              </a:extLst>
            </p:cNvPr>
            <p:cNvSpPr/>
            <p:nvPr/>
          </p:nvSpPr>
          <p:spPr>
            <a:xfrm>
              <a:off x="2586881" y="3796705"/>
              <a:ext cx="78747" cy="627090"/>
            </a:xfrm>
            <a:custGeom>
              <a:avLst/>
              <a:gdLst/>
              <a:ahLst/>
              <a:cxnLst/>
              <a:rect l="l" t="t" r="r" b="b"/>
              <a:pathLst>
                <a:path w="2457" h="19566" extrusionOk="0">
                  <a:moveTo>
                    <a:pt x="2456" y="0"/>
                  </a:moveTo>
                  <a:cubicBezTo>
                    <a:pt x="2456" y="1"/>
                    <a:pt x="0" y="7987"/>
                    <a:pt x="150" y="10577"/>
                  </a:cubicBezTo>
                  <a:cubicBezTo>
                    <a:pt x="301" y="13150"/>
                    <a:pt x="2189" y="19566"/>
                    <a:pt x="2189" y="19566"/>
                  </a:cubicBezTo>
                  <a:lnTo>
                    <a:pt x="2456" y="0"/>
                  </a:ln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0" name="Google Shape;4291;p60">
              <a:extLst>
                <a:ext uri="{FF2B5EF4-FFF2-40B4-BE49-F238E27FC236}">
                  <a16:creationId xmlns:a16="http://schemas.microsoft.com/office/drawing/2014/main" id="{9E48D206-4788-4188-A078-0F66A653D8FD}"/>
                </a:ext>
              </a:extLst>
            </p:cNvPr>
            <p:cNvSpPr/>
            <p:nvPr/>
          </p:nvSpPr>
          <p:spPr>
            <a:xfrm>
              <a:off x="2639347" y="3750649"/>
              <a:ext cx="175153" cy="674236"/>
            </a:xfrm>
            <a:custGeom>
              <a:avLst/>
              <a:gdLst/>
              <a:ahLst/>
              <a:cxnLst/>
              <a:rect l="l" t="t" r="r" b="b"/>
              <a:pathLst>
                <a:path w="5465" h="21037" extrusionOk="0">
                  <a:moveTo>
                    <a:pt x="903" y="0"/>
                  </a:moveTo>
                  <a:lnTo>
                    <a:pt x="1" y="10510"/>
                  </a:lnTo>
                  <a:lnTo>
                    <a:pt x="552" y="21036"/>
                  </a:lnTo>
                  <a:lnTo>
                    <a:pt x="2373" y="20986"/>
                  </a:lnTo>
                  <a:cubicBezTo>
                    <a:pt x="2373" y="20986"/>
                    <a:pt x="3192" y="12381"/>
                    <a:pt x="3242" y="10460"/>
                  </a:cubicBezTo>
                  <a:cubicBezTo>
                    <a:pt x="3259" y="9842"/>
                    <a:pt x="4194" y="7101"/>
                    <a:pt x="5113" y="4812"/>
                  </a:cubicBezTo>
                  <a:cubicBezTo>
                    <a:pt x="5297" y="4361"/>
                    <a:pt x="5397" y="3893"/>
                    <a:pt x="5448" y="3409"/>
                  </a:cubicBezTo>
                  <a:cubicBezTo>
                    <a:pt x="5464" y="3275"/>
                    <a:pt x="5464" y="3141"/>
                    <a:pt x="5464" y="3008"/>
                  </a:cubicBezTo>
                  <a:cubicBezTo>
                    <a:pt x="5431" y="1661"/>
                    <a:pt x="4356" y="84"/>
                    <a:pt x="4296" y="84"/>
                  </a:cubicBezTo>
                  <a:cubicBezTo>
                    <a:pt x="4295" y="84"/>
                    <a:pt x="4295" y="84"/>
                    <a:pt x="4295" y="84"/>
                  </a:cubicBezTo>
                  <a:lnTo>
                    <a:pt x="903" y="0"/>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4292;p60">
              <a:extLst>
                <a:ext uri="{FF2B5EF4-FFF2-40B4-BE49-F238E27FC236}">
                  <a16:creationId xmlns:a16="http://schemas.microsoft.com/office/drawing/2014/main" id="{604A0088-2574-4269-95F5-5F66F24C96F8}"/>
                </a:ext>
              </a:extLst>
            </p:cNvPr>
            <p:cNvSpPr/>
            <p:nvPr/>
          </p:nvSpPr>
          <p:spPr>
            <a:xfrm>
              <a:off x="2323398" y="3545081"/>
              <a:ext cx="324538" cy="152686"/>
            </a:xfrm>
            <a:custGeom>
              <a:avLst/>
              <a:gdLst/>
              <a:ahLst/>
              <a:cxnLst/>
              <a:rect l="l" t="t" r="r" b="b"/>
              <a:pathLst>
                <a:path w="10126" h="4764" extrusionOk="0">
                  <a:moveTo>
                    <a:pt x="2610" y="1"/>
                  </a:moveTo>
                  <a:cubicBezTo>
                    <a:pt x="2586" y="1"/>
                    <a:pt x="2561" y="10"/>
                    <a:pt x="2540" y="32"/>
                  </a:cubicBezTo>
                  <a:cubicBezTo>
                    <a:pt x="2440" y="98"/>
                    <a:pt x="2356" y="449"/>
                    <a:pt x="2440" y="867"/>
                  </a:cubicBezTo>
                  <a:cubicBezTo>
                    <a:pt x="2466" y="990"/>
                    <a:pt x="2434" y="1036"/>
                    <a:pt x="2373" y="1036"/>
                  </a:cubicBezTo>
                  <a:cubicBezTo>
                    <a:pt x="2236" y="1036"/>
                    <a:pt x="1949" y="804"/>
                    <a:pt x="1822" y="700"/>
                  </a:cubicBezTo>
                  <a:cubicBezTo>
                    <a:pt x="1645" y="555"/>
                    <a:pt x="1080" y="147"/>
                    <a:pt x="949" y="147"/>
                  </a:cubicBezTo>
                  <a:cubicBezTo>
                    <a:pt x="944" y="147"/>
                    <a:pt x="940" y="147"/>
                    <a:pt x="936" y="148"/>
                  </a:cubicBezTo>
                  <a:cubicBezTo>
                    <a:pt x="803" y="165"/>
                    <a:pt x="819" y="316"/>
                    <a:pt x="1003" y="466"/>
                  </a:cubicBezTo>
                  <a:cubicBezTo>
                    <a:pt x="1204" y="616"/>
                    <a:pt x="1738" y="1084"/>
                    <a:pt x="1655" y="1184"/>
                  </a:cubicBezTo>
                  <a:cubicBezTo>
                    <a:pt x="1650" y="1189"/>
                    <a:pt x="1644" y="1191"/>
                    <a:pt x="1635" y="1191"/>
                  </a:cubicBezTo>
                  <a:cubicBezTo>
                    <a:pt x="1477" y="1191"/>
                    <a:pt x="635" y="499"/>
                    <a:pt x="635" y="499"/>
                  </a:cubicBezTo>
                  <a:cubicBezTo>
                    <a:pt x="635" y="499"/>
                    <a:pt x="525" y="379"/>
                    <a:pt x="429" y="379"/>
                  </a:cubicBezTo>
                  <a:cubicBezTo>
                    <a:pt x="401" y="379"/>
                    <a:pt x="374" y="389"/>
                    <a:pt x="351" y="416"/>
                  </a:cubicBezTo>
                  <a:cubicBezTo>
                    <a:pt x="168" y="600"/>
                    <a:pt x="1237" y="1352"/>
                    <a:pt x="1337" y="1418"/>
                  </a:cubicBezTo>
                  <a:cubicBezTo>
                    <a:pt x="1405" y="1459"/>
                    <a:pt x="1352" y="1532"/>
                    <a:pt x="1294" y="1532"/>
                  </a:cubicBezTo>
                  <a:cubicBezTo>
                    <a:pt x="1280" y="1532"/>
                    <a:pt x="1266" y="1528"/>
                    <a:pt x="1254" y="1519"/>
                  </a:cubicBezTo>
                  <a:cubicBezTo>
                    <a:pt x="1179" y="1474"/>
                    <a:pt x="510" y="888"/>
                    <a:pt x="234" y="888"/>
                  </a:cubicBezTo>
                  <a:cubicBezTo>
                    <a:pt x="200" y="888"/>
                    <a:pt x="171" y="897"/>
                    <a:pt x="151" y="917"/>
                  </a:cubicBezTo>
                  <a:cubicBezTo>
                    <a:pt x="0" y="1067"/>
                    <a:pt x="1020" y="1535"/>
                    <a:pt x="1103" y="1786"/>
                  </a:cubicBezTo>
                  <a:cubicBezTo>
                    <a:pt x="1116" y="1825"/>
                    <a:pt x="1107" y="1842"/>
                    <a:pt x="1082" y="1842"/>
                  </a:cubicBezTo>
                  <a:cubicBezTo>
                    <a:pt x="962" y="1842"/>
                    <a:pt x="484" y="1480"/>
                    <a:pt x="294" y="1480"/>
                  </a:cubicBezTo>
                  <a:cubicBezTo>
                    <a:pt x="268" y="1480"/>
                    <a:pt x="248" y="1487"/>
                    <a:pt x="234" y="1502"/>
                  </a:cubicBezTo>
                  <a:cubicBezTo>
                    <a:pt x="201" y="1552"/>
                    <a:pt x="168" y="1602"/>
                    <a:pt x="702" y="1936"/>
                  </a:cubicBezTo>
                  <a:cubicBezTo>
                    <a:pt x="1087" y="2154"/>
                    <a:pt x="1488" y="2354"/>
                    <a:pt x="1905" y="2521"/>
                  </a:cubicBezTo>
                  <a:lnTo>
                    <a:pt x="1905" y="2538"/>
                  </a:lnTo>
                  <a:cubicBezTo>
                    <a:pt x="1905" y="2538"/>
                    <a:pt x="4980" y="4764"/>
                    <a:pt x="7194" y="4764"/>
                  </a:cubicBezTo>
                  <a:cubicBezTo>
                    <a:pt x="7844" y="4764"/>
                    <a:pt x="8421" y="4572"/>
                    <a:pt x="8823" y="4075"/>
                  </a:cubicBezTo>
                  <a:cubicBezTo>
                    <a:pt x="10126" y="2471"/>
                    <a:pt x="10109" y="2354"/>
                    <a:pt x="10109" y="2354"/>
                  </a:cubicBezTo>
                  <a:lnTo>
                    <a:pt x="8305" y="884"/>
                  </a:lnTo>
                  <a:cubicBezTo>
                    <a:pt x="8305" y="884"/>
                    <a:pt x="7183" y="2656"/>
                    <a:pt x="6864" y="2656"/>
                  </a:cubicBezTo>
                  <a:cubicBezTo>
                    <a:pt x="6859" y="2656"/>
                    <a:pt x="6855" y="2655"/>
                    <a:pt x="6851" y="2655"/>
                  </a:cubicBezTo>
                  <a:cubicBezTo>
                    <a:pt x="5180" y="2471"/>
                    <a:pt x="3559" y="1569"/>
                    <a:pt x="2991" y="1218"/>
                  </a:cubicBezTo>
                  <a:cubicBezTo>
                    <a:pt x="2941" y="1134"/>
                    <a:pt x="2891" y="1034"/>
                    <a:pt x="2824" y="917"/>
                  </a:cubicBezTo>
                  <a:cubicBezTo>
                    <a:pt x="2774" y="817"/>
                    <a:pt x="2741" y="717"/>
                    <a:pt x="2741" y="600"/>
                  </a:cubicBezTo>
                  <a:cubicBezTo>
                    <a:pt x="2707" y="466"/>
                    <a:pt x="2707" y="316"/>
                    <a:pt x="2741" y="182"/>
                  </a:cubicBezTo>
                  <a:cubicBezTo>
                    <a:pt x="2753" y="82"/>
                    <a:pt x="2682" y="1"/>
                    <a:pt x="2610"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4293;p60">
              <a:extLst>
                <a:ext uri="{FF2B5EF4-FFF2-40B4-BE49-F238E27FC236}">
                  <a16:creationId xmlns:a16="http://schemas.microsoft.com/office/drawing/2014/main" id="{0D59387C-CD12-48BE-8042-52E3102AF8D1}"/>
                </a:ext>
              </a:extLst>
            </p:cNvPr>
            <p:cNvSpPr/>
            <p:nvPr/>
          </p:nvSpPr>
          <p:spPr>
            <a:xfrm>
              <a:off x="2271990" y="3532677"/>
              <a:ext cx="129097" cy="134995"/>
            </a:xfrm>
            <a:custGeom>
              <a:avLst/>
              <a:gdLst/>
              <a:ahLst/>
              <a:cxnLst/>
              <a:rect l="l" t="t" r="r" b="b"/>
              <a:pathLst>
                <a:path w="4028" h="4212" extrusionOk="0">
                  <a:moveTo>
                    <a:pt x="301" y="1"/>
                  </a:moveTo>
                  <a:cubicBezTo>
                    <a:pt x="301" y="1"/>
                    <a:pt x="0" y="2724"/>
                    <a:pt x="385" y="4211"/>
                  </a:cubicBezTo>
                  <a:lnTo>
                    <a:pt x="4027" y="4061"/>
                  </a:lnTo>
                  <a:cubicBezTo>
                    <a:pt x="4027" y="4061"/>
                    <a:pt x="3242" y="1371"/>
                    <a:pt x="3726" y="185"/>
                  </a:cubicBezTo>
                  <a:lnTo>
                    <a:pt x="301"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4294;p60">
              <a:extLst>
                <a:ext uri="{FF2B5EF4-FFF2-40B4-BE49-F238E27FC236}">
                  <a16:creationId xmlns:a16="http://schemas.microsoft.com/office/drawing/2014/main" id="{349D4527-7AAE-422D-ACA0-81B26EB54942}"/>
                </a:ext>
              </a:extLst>
            </p:cNvPr>
            <p:cNvSpPr/>
            <p:nvPr/>
          </p:nvSpPr>
          <p:spPr>
            <a:xfrm>
              <a:off x="2282149" y="3530017"/>
              <a:ext cx="123745" cy="122655"/>
            </a:xfrm>
            <a:custGeom>
              <a:avLst/>
              <a:gdLst/>
              <a:ahLst/>
              <a:cxnLst/>
              <a:rect l="l" t="t" r="r" b="b"/>
              <a:pathLst>
                <a:path w="3861" h="3827" extrusionOk="0">
                  <a:moveTo>
                    <a:pt x="1" y="0"/>
                  </a:moveTo>
                  <a:cubicBezTo>
                    <a:pt x="1" y="0"/>
                    <a:pt x="34" y="2941"/>
                    <a:pt x="185" y="3827"/>
                  </a:cubicBezTo>
                  <a:lnTo>
                    <a:pt x="3861" y="3659"/>
                  </a:lnTo>
                  <a:cubicBezTo>
                    <a:pt x="3861" y="3659"/>
                    <a:pt x="3543" y="769"/>
                    <a:pt x="3660"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 name="Google Shape;4295;p60">
              <a:extLst>
                <a:ext uri="{FF2B5EF4-FFF2-40B4-BE49-F238E27FC236}">
                  <a16:creationId xmlns:a16="http://schemas.microsoft.com/office/drawing/2014/main" id="{192EDB89-E4BA-40FB-AA54-28254FBB818A}"/>
                </a:ext>
              </a:extLst>
            </p:cNvPr>
            <p:cNvSpPr/>
            <p:nvPr/>
          </p:nvSpPr>
          <p:spPr>
            <a:xfrm>
              <a:off x="2302501" y="3569631"/>
              <a:ext cx="79292" cy="4872"/>
            </a:xfrm>
            <a:custGeom>
              <a:avLst/>
              <a:gdLst/>
              <a:ahLst/>
              <a:cxnLst/>
              <a:rect l="l" t="t" r="r" b="b"/>
              <a:pathLst>
                <a:path w="2474" h="152" extrusionOk="0">
                  <a:moveTo>
                    <a:pt x="2474" y="1"/>
                  </a:moveTo>
                  <a:cubicBezTo>
                    <a:pt x="1655" y="1"/>
                    <a:pt x="820" y="51"/>
                    <a:pt x="1" y="151"/>
                  </a:cubicBezTo>
                  <a:cubicBezTo>
                    <a:pt x="820" y="134"/>
                    <a:pt x="1655" y="84"/>
                    <a:pt x="247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4296;p60">
              <a:extLst>
                <a:ext uri="{FF2B5EF4-FFF2-40B4-BE49-F238E27FC236}">
                  <a16:creationId xmlns:a16="http://schemas.microsoft.com/office/drawing/2014/main" id="{ADA406C0-E00C-4D0D-BB5C-71211DE30643}"/>
                </a:ext>
              </a:extLst>
            </p:cNvPr>
            <p:cNvSpPr/>
            <p:nvPr/>
          </p:nvSpPr>
          <p:spPr>
            <a:xfrm>
              <a:off x="2302501" y="3589246"/>
              <a:ext cx="79292" cy="5256"/>
            </a:xfrm>
            <a:custGeom>
              <a:avLst/>
              <a:gdLst/>
              <a:ahLst/>
              <a:cxnLst/>
              <a:rect l="l" t="t" r="r" b="b"/>
              <a:pathLst>
                <a:path w="2474" h="164" extrusionOk="0">
                  <a:moveTo>
                    <a:pt x="2377" y="1"/>
                  </a:moveTo>
                  <a:cubicBezTo>
                    <a:pt x="2190" y="1"/>
                    <a:pt x="1751" y="19"/>
                    <a:pt x="1237" y="57"/>
                  </a:cubicBezTo>
                  <a:cubicBezTo>
                    <a:pt x="820" y="57"/>
                    <a:pt x="419" y="90"/>
                    <a:pt x="1" y="157"/>
                  </a:cubicBezTo>
                  <a:cubicBezTo>
                    <a:pt x="1" y="161"/>
                    <a:pt x="35" y="164"/>
                    <a:pt x="98" y="164"/>
                  </a:cubicBezTo>
                  <a:cubicBezTo>
                    <a:pt x="285" y="164"/>
                    <a:pt x="724" y="145"/>
                    <a:pt x="1237" y="107"/>
                  </a:cubicBezTo>
                  <a:cubicBezTo>
                    <a:pt x="1922" y="74"/>
                    <a:pt x="2474" y="24"/>
                    <a:pt x="2474" y="7"/>
                  </a:cubicBezTo>
                  <a:cubicBezTo>
                    <a:pt x="2474" y="3"/>
                    <a:pt x="2439" y="1"/>
                    <a:pt x="237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4297;p60">
              <a:extLst>
                <a:ext uri="{FF2B5EF4-FFF2-40B4-BE49-F238E27FC236}">
                  <a16:creationId xmlns:a16="http://schemas.microsoft.com/office/drawing/2014/main" id="{83D9C085-2D80-4A9B-AC88-BA6817285E4A}"/>
                </a:ext>
              </a:extLst>
            </p:cNvPr>
            <p:cNvSpPr/>
            <p:nvPr/>
          </p:nvSpPr>
          <p:spPr>
            <a:xfrm>
              <a:off x="2316443" y="3609085"/>
              <a:ext cx="45543" cy="2885"/>
            </a:xfrm>
            <a:custGeom>
              <a:avLst/>
              <a:gdLst/>
              <a:ahLst/>
              <a:cxnLst/>
              <a:rect l="l" t="t" r="r" b="b"/>
              <a:pathLst>
                <a:path w="1421" h="90" extrusionOk="0">
                  <a:moveTo>
                    <a:pt x="1096" y="0"/>
                  </a:moveTo>
                  <a:cubicBezTo>
                    <a:pt x="726" y="0"/>
                    <a:pt x="363" y="25"/>
                    <a:pt x="0" y="90"/>
                  </a:cubicBezTo>
                  <a:cubicBezTo>
                    <a:pt x="468" y="90"/>
                    <a:pt x="953" y="73"/>
                    <a:pt x="1421" y="6"/>
                  </a:cubicBezTo>
                  <a:cubicBezTo>
                    <a:pt x="1312" y="2"/>
                    <a:pt x="1204" y="0"/>
                    <a:pt x="109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4298;p60">
              <a:extLst>
                <a:ext uri="{FF2B5EF4-FFF2-40B4-BE49-F238E27FC236}">
                  <a16:creationId xmlns:a16="http://schemas.microsoft.com/office/drawing/2014/main" id="{19D581C5-60F7-4581-A3A9-4ECB12BDEBCD}"/>
                </a:ext>
              </a:extLst>
            </p:cNvPr>
            <p:cNvSpPr/>
            <p:nvPr/>
          </p:nvSpPr>
          <p:spPr>
            <a:xfrm>
              <a:off x="2563837" y="3767700"/>
              <a:ext cx="283867" cy="272681"/>
            </a:xfrm>
            <a:custGeom>
              <a:avLst/>
              <a:gdLst/>
              <a:ahLst/>
              <a:cxnLst/>
              <a:rect l="l" t="t" r="r" b="b"/>
              <a:pathLst>
                <a:path w="8857" h="8508" extrusionOk="0">
                  <a:moveTo>
                    <a:pt x="6412" y="0"/>
                  </a:moveTo>
                  <a:cubicBezTo>
                    <a:pt x="4520" y="0"/>
                    <a:pt x="1571" y="621"/>
                    <a:pt x="1571" y="621"/>
                  </a:cubicBezTo>
                  <a:cubicBezTo>
                    <a:pt x="1571" y="621"/>
                    <a:pt x="1" y="7822"/>
                    <a:pt x="67" y="7889"/>
                  </a:cubicBezTo>
                  <a:cubicBezTo>
                    <a:pt x="585" y="8340"/>
                    <a:pt x="8489" y="8507"/>
                    <a:pt x="8489" y="8507"/>
                  </a:cubicBezTo>
                  <a:cubicBezTo>
                    <a:pt x="8489" y="8507"/>
                    <a:pt x="8856" y="872"/>
                    <a:pt x="7753" y="220"/>
                  </a:cubicBezTo>
                  <a:cubicBezTo>
                    <a:pt x="7491" y="61"/>
                    <a:pt x="7003" y="0"/>
                    <a:pt x="6412"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4299;p60">
              <a:extLst>
                <a:ext uri="{FF2B5EF4-FFF2-40B4-BE49-F238E27FC236}">
                  <a16:creationId xmlns:a16="http://schemas.microsoft.com/office/drawing/2014/main" id="{7CFE0874-569D-4215-9D91-154B324378D2}"/>
                </a:ext>
              </a:extLst>
            </p:cNvPr>
            <p:cNvSpPr/>
            <p:nvPr/>
          </p:nvSpPr>
          <p:spPr>
            <a:xfrm>
              <a:off x="2778572" y="4016120"/>
              <a:ext cx="58427" cy="2981"/>
            </a:xfrm>
            <a:custGeom>
              <a:avLst/>
              <a:gdLst/>
              <a:ahLst/>
              <a:cxnLst/>
              <a:rect l="l" t="t" r="r" b="b"/>
              <a:pathLst>
                <a:path w="1823" h="93" extrusionOk="0">
                  <a:moveTo>
                    <a:pt x="312" y="0"/>
                  </a:moveTo>
                  <a:cubicBezTo>
                    <a:pt x="208" y="0"/>
                    <a:pt x="104" y="2"/>
                    <a:pt x="1" y="5"/>
                  </a:cubicBezTo>
                  <a:cubicBezTo>
                    <a:pt x="499" y="60"/>
                    <a:pt x="1009" y="92"/>
                    <a:pt x="1511" y="92"/>
                  </a:cubicBezTo>
                  <a:cubicBezTo>
                    <a:pt x="1615" y="92"/>
                    <a:pt x="1719" y="91"/>
                    <a:pt x="1822" y="88"/>
                  </a:cubicBezTo>
                  <a:cubicBezTo>
                    <a:pt x="1324" y="33"/>
                    <a:pt x="814" y="0"/>
                    <a:pt x="31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4300;p60">
              <a:extLst>
                <a:ext uri="{FF2B5EF4-FFF2-40B4-BE49-F238E27FC236}">
                  <a16:creationId xmlns:a16="http://schemas.microsoft.com/office/drawing/2014/main" id="{55F1D96F-44D9-45CE-9092-FF529D903008}"/>
                </a:ext>
              </a:extLst>
            </p:cNvPr>
            <p:cNvSpPr/>
            <p:nvPr/>
          </p:nvSpPr>
          <p:spPr>
            <a:xfrm>
              <a:off x="2818218" y="4020543"/>
              <a:ext cx="2692" cy="19839"/>
            </a:xfrm>
            <a:custGeom>
              <a:avLst/>
              <a:gdLst/>
              <a:ahLst/>
              <a:cxnLst/>
              <a:rect l="l" t="t" r="r" b="b"/>
              <a:pathLst>
                <a:path w="84" h="619" extrusionOk="0">
                  <a:moveTo>
                    <a:pt x="67" y="0"/>
                  </a:moveTo>
                  <a:lnTo>
                    <a:pt x="67" y="0"/>
                  </a:lnTo>
                  <a:cubicBezTo>
                    <a:pt x="0" y="201"/>
                    <a:pt x="0" y="418"/>
                    <a:pt x="34" y="618"/>
                  </a:cubicBezTo>
                  <a:cubicBezTo>
                    <a:pt x="84" y="418"/>
                    <a:pt x="84" y="201"/>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4301;p60">
              <a:extLst>
                <a:ext uri="{FF2B5EF4-FFF2-40B4-BE49-F238E27FC236}">
                  <a16:creationId xmlns:a16="http://schemas.microsoft.com/office/drawing/2014/main" id="{FA66C014-6A5D-4226-A1CA-01B2BFE8B091}"/>
                </a:ext>
              </a:extLst>
            </p:cNvPr>
            <p:cNvSpPr/>
            <p:nvPr/>
          </p:nvSpPr>
          <p:spPr>
            <a:xfrm>
              <a:off x="2786616" y="4017850"/>
              <a:ext cx="3237" cy="22531"/>
            </a:xfrm>
            <a:custGeom>
              <a:avLst/>
              <a:gdLst/>
              <a:ahLst/>
              <a:cxnLst/>
              <a:rect l="l" t="t" r="r" b="b"/>
              <a:pathLst>
                <a:path w="101" h="703" extrusionOk="0">
                  <a:moveTo>
                    <a:pt x="17" y="1"/>
                  </a:moveTo>
                  <a:lnTo>
                    <a:pt x="17" y="1"/>
                  </a:lnTo>
                  <a:cubicBezTo>
                    <a:pt x="0" y="235"/>
                    <a:pt x="17" y="469"/>
                    <a:pt x="84" y="702"/>
                  </a:cubicBezTo>
                  <a:cubicBezTo>
                    <a:pt x="101" y="469"/>
                    <a:pt x="84" y="235"/>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4302;p60">
              <a:extLst>
                <a:ext uri="{FF2B5EF4-FFF2-40B4-BE49-F238E27FC236}">
                  <a16:creationId xmlns:a16="http://schemas.microsoft.com/office/drawing/2014/main" id="{5780BAC2-0668-4445-A2C3-7D7782FE6006}"/>
                </a:ext>
              </a:extLst>
            </p:cNvPr>
            <p:cNvSpPr/>
            <p:nvPr/>
          </p:nvSpPr>
          <p:spPr>
            <a:xfrm>
              <a:off x="2604540" y="4421616"/>
              <a:ext cx="111406" cy="25704"/>
            </a:xfrm>
            <a:custGeom>
              <a:avLst/>
              <a:gdLst/>
              <a:ahLst/>
              <a:cxnLst/>
              <a:rect l="l" t="t" r="r" b="b"/>
              <a:pathLst>
                <a:path w="3476" h="802" extrusionOk="0">
                  <a:moveTo>
                    <a:pt x="3476" y="1"/>
                  </a:moveTo>
                  <a:lnTo>
                    <a:pt x="1588" y="34"/>
                  </a:lnTo>
                  <a:lnTo>
                    <a:pt x="1588" y="285"/>
                  </a:lnTo>
                  <a:cubicBezTo>
                    <a:pt x="1588" y="285"/>
                    <a:pt x="0" y="636"/>
                    <a:pt x="385" y="753"/>
                  </a:cubicBezTo>
                  <a:cubicBezTo>
                    <a:pt x="512" y="789"/>
                    <a:pt x="869" y="801"/>
                    <a:pt x="1298" y="801"/>
                  </a:cubicBezTo>
                  <a:cubicBezTo>
                    <a:pt x="2052" y="801"/>
                    <a:pt x="3029" y="764"/>
                    <a:pt x="3359" y="753"/>
                  </a:cubicBezTo>
                  <a:lnTo>
                    <a:pt x="3476" y="736"/>
                  </a:lnTo>
                  <a:lnTo>
                    <a:pt x="3476" y="1"/>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4303;p60">
              <a:extLst>
                <a:ext uri="{FF2B5EF4-FFF2-40B4-BE49-F238E27FC236}">
                  <a16:creationId xmlns:a16="http://schemas.microsoft.com/office/drawing/2014/main" id="{2BC67272-A991-4EBA-8822-F70B79F01084}"/>
                </a:ext>
              </a:extLst>
            </p:cNvPr>
            <p:cNvSpPr/>
            <p:nvPr/>
          </p:nvSpPr>
          <p:spPr>
            <a:xfrm>
              <a:off x="2694505" y="4428507"/>
              <a:ext cx="21441" cy="17243"/>
            </a:xfrm>
            <a:custGeom>
              <a:avLst/>
              <a:gdLst/>
              <a:ahLst/>
              <a:cxnLst/>
              <a:rect l="l" t="t" r="r" b="b"/>
              <a:pathLst>
                <a:path w="669" h="538" extrusionOk="0">
                  <a:moveTo>
                    <a:pt x="611" y="0"/>
                  </a:moveTo>
                  <a:cubicBezTo>
                    <a:pt x="477" y="0"/>
                    <a:pt x="337" y="49"/>
                    <a:pt x="234" y="137"/>
                  </a:cubicBezTo>
                  <a:cubicBezTo>
                    <a:pt x="101" y="237"/>
                    <a:pt x="17" y="371"/>
                    <a:pt x="1" y="538"/>
                  </a:cubicBezTo>
                  <a:lnTo>
                    <a:pt x="669" y="521"/>
                  </a:lnTo>
                  <a:lnTo>
                    <a:pt x="669" y="3"/>
                  </a:lnTo>
                  <a:cubicBezTo>
                    <a:pt x="650" y="1"/>
                    <a:pt x="630" y="0"/>
                    <a:pt x="611" y="0"/>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3" name="Google Shape;4304;p60">
              <a:extLst>
                <a:ext uri="{FF2B5EF4-FFF2-40B4-BE49-F238E27FC236}">
                  <a16:creationId xmlns:a16="http://schemas.microsoft.com/office/drawing/2014/main" id="{6C8A3547-9B43-4FEC-9AF6-CAA3420D097D}"/>
                </a:ext>
              </a:extLst>
            </p:cNvPr>
            <p:cNvSpPr/>
            <p:nvPr/>
          </p:nvSpPr>
          <p:spPr>
            <a:xfrm>
              <a:off x="2613098" y="4437160"/>
              <a:ext cx="102848" cy="10064"/>
            </a:xfrm>
            <a:custGeom>
              <a:avLst/>
              <a:gdLst/>
              <a:ahLst/>
              <a:cxnLst/>
              <a:rect l="l" t="t" r="r" b="b"/>
              <a:pathLst>
                <a:path w="3209" h="314" extrusionOk="0">
                  <a:moveTo>
                    <a:pt x="552" y="1"/>
                  </a:moveTo>
                  <a:cubicBezTo>
                    <a:pt x="552" y="1"/>
                    <a:pt x="1" y="151"/>
                    <a:pt x="68" y="251"/>
                  </a:cubicBezTo>
                  <a:cubicBezTo>
                    <a:pt x="101" y="293"/>
                    <a:pt x="652" y="314"/>
                    <a:pt x="1312" y="314"/>
                  </a:cubicBezTo>
                  <a:cubicBezTo>
                    <a:pt x="1972" y="314"/>
                    <a:pt x="2741" y="293"/>
                    <a:pt x="3209" y="251"/>
                  </a:cubicBezTo>
                  <a:lnTo>
                    <a:pt x="3209" y="218"/>
                  </a:lnTo>
                  <a:lnTo>
                    <a:pt x="719" y="234"/>
                  </a:lnTo>
                  <a:cubicBezTo>
                    <a:pt x="719" y="234"/>
                    <a:pt x="652" y="1"/>
                    <a:pt x="552" y="1"/>
                  </a:cubicBezTo>
                  <a:close/>
                </a:path>
              </a:pathLst>
            </a:custGeom>
            <a:solidFill>
              <a:srgbClr val="FFFFFF">
                <a:alpha val="562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 name="Google Shape;4305;p60">
              <a:extLst>
                <a:ext uri="{FF2B5EF4-FFF2-40B4-BE49-F238E27FC236}">
                  <a16:creationId xmlns:a16="http://schemas.microsoft.com/office/drawing/2014/main" id="{1BCBB461-9139-413F-8D64-663EF8C48712}"/>
                </a:ext>
              </a:extLst>
            </p:cNvPr>
            <p:cNvSpPr/>
            <p:nvPr/>
          </p:nvSpPr>
          <p:spPr>
            <a:xfrm>
              <a:off x="2615790" y="4443603"/>
              <a:ext cx="96406" cy="1090"/>
            </a:xfrm>
            <a:custGeom>
              <a:avLst/>
              <a:gdLst/>
              <a:ahLst/>
              <a:cxnLst/>
              <a:rect l="l" t="t" r="r" b="b"/>
              <a:pathLst>
                <a:path w="3008" h="34" extrusionOk="0">
                  <a:moveTo>
                    <a:pt x="0" y="0"/>
                  </a:moveTo>
                  <a:lnTo>
                    <a:pt x="84" y="17"/>
                  </a:lnTo>
                  <a:lnTo>
                    <a:pt x="435" y="17"/>
                  </a:lnTo>
                  <a:cubicBezTo>
                    <a:pt x="719" y="33"/>
                    <a:pt x="1120" y="33"/>
                    <a:pt x="1554" y="33"/>
                  </a:cubicBezTo>
                  <a:cubicBezTo>
                    <a:pt x="1989" y="33"/>
                    <a:pt x="2390" y="33"/>
                    <a:pt x="2674" y="17"/>
                  </a:cubicBezTo>
                  <a:lnTo>
                    <a:pt x="3008" y="0"/>
                  </a:lnTo>
                  <a:lnTo>
                    <a:pt x="2674" y="0"/>
                  </a:lnTo>
                  <a:cubicBezTo>
                    <a:pt x="2390" y="17"/>
                    <a:pt x="1989" y="17"/>
                    <a:pt x="1554" y="17"/>
                  </a:cubicBezTo>
                  <a:cubicBezTo>
                    <a:pt x="1120" y="17"/>
                    <a:pt x="719" y="17"/>
                    <a:pt x="4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4306;p60">
              <a:extLst>
                <a:ext uri="{FF2B5EF4-FFF2-40B4-BE49-F238E27FC236}">
                  <a16:creationId xmlns:a16="http://schemas.microsoft.com/office/drawing/2014/main" id="{B8F3D9EF-F7B3-41FE-8DF3-10DBE5464B5B}"/>
                </a:ext>
              </a:extLst>
            </p:cNvPr>
            <p:cNvSpPr/>
            <p:nvPr/>
          </p:nvSpPr>
          <p:spPr>
            <a:xfrm>
              <a:off x="2630244" y="4436616"/>
              <a:ext cx="5929" cy="9134"/>
            </a:xfrm>
            <a:custGeom>
              <a:avLst/>
              <a:gdLst/>
              <a:ahLst/>
              <a:cxnLst/>
              <a:rect l="l" t="t" r="r" b="b"/>
              <a:pathLst>
                <a:path w="185" h="285" extrusionOk="0">
                  <a:moveTo>
                    <a:pt x="1" y="1"/>
                  </a:moveTo>
                  <a:cubicBezTo>
                    <a:pt x="51" y="34"/>
                    <a:pt x="84" y="84"/>
                    <a:pt x="117" y="134"/>
                  </a:cubicBezTo>
                  <a:cubicBezTo>
                    <a:pt x="151" y="185"/>
                    <a:pt x="168" y="235"/>
                    <a:pt x="184" y="285"/>
                  </a:cubicBezTo>
                  <a:cubicBezTo>
                    <a:pt x="184" y="168"/>
                    <a:pt x="117" y="51"/>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4307;p60">
              <a:extLst>
                <a:ext uri="{FF2B5EF4-FFF2-40B4-BE49-F238E27FC236}">
                  <a16:creationId xmlns:a16="http://schemas.microsoft.com/office/drawing/2014/main" id="{0D830CE4-DFB4-4C70-91F6-5C54369E28F0}"/>
                </a:ext>
              </a:extLst>
            </p:cNvPr>
            <p:cNvSpPr/>
            <p:nvPr/>
          </p:nvSpPr>
          <p:spPr>
            <a:xfrm>
              <a:off x="2651654" y="4430206"/>
              <a:ext cx="3269" cy="5384"/>
            </a:xfrm>
            <a:custGeom>
              <a:avLst/>
              <a:gdLst/>
              <a:ahLst/>
              <a:cxnLst/>
              <a:rect l="l" t="t" r="r" b="b"/>
              <a:pathLst>
                <a:path w="102" h="168" extrusionOk="0">
                  <a:moveTo>
                    <a:pt x="1" y="0"/>
                  </a:moveTo>
                  <a:cubicBezTo>
                    <a:pt x="1" y="17"/>
                    <a:pt x="18" y="50"/>
                    <a:pt x="34" y="84"/>
                  </a:cubicBezTo>
                  <a:cubicBezTo>
                    <a:pt x="68" y="134"/>
                    <a:pt x="101" y="167"/>
                    <a:pt x="101" y="167"/>
                  </a:cubicBezTo>
                  <a:cubicBezTo>
                    <a:pt x="101" y="167"/>
                    <a:pt x="84" y="117"/>
                    <a:pt x="68" y="84"/>
                  </a:cubicBezTo>
                  <a:cubicBezTo>
                    <a:pt x="34" y="34"/>
                    <a:pt x="1"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 name="Google Shape;4308;p60">
              <a:extLst>
                <a:ext uri="{FF2B5EF4-FFF2-40B4-BE49-F238E27FC236}">
                  <a16:creationId xmlns:a16="http://schemas.microsoft.com/office/drawing/2014/main" id="{11ECFE10-952F-4B46-B811-31BBA16C3383}"/>
                </a:ext>
              </a:extLst>
            </p:cNvPr>
            <p:cNvSpPr/>
            <p:nvPr/>
          </p:nvSpPr>
          <p:spPr>
            <a:xfrm>
              <a:off x="2655949" y="4429533"/>
              <a:ext cx="3782" cy="3365"/>
            </a:xfrm>
            <a:custGeom>
              <a:avLst/>
              <a:gdLst/>
              <a:ahLst/>
              <a:cxnLst/>
              <a:rect l="l" t="t" r="r" b="b"/>
              <a:pathLst>
                <a:path w="118" h="105" extrusionOk="0">
                  <a:moveTo>
                    <a:pt x="4" y="0"/>
                  </a:moveTo>
                  <a:cubicBezTo>
                    <a:pt x="2" y="0"/>
                    <a:pt x="1" y="1"/>
                    <a:pt x="1" y="5"/>
                  </a:cubicBezTo>
                  <a:cubicBezTo>
                    <a:pt x="1" y="5"/>
                    <a:pt x="17" y="38"/>
                    <a:pt x="51" y="55"/>
                  </a:cubicBezTo>
                  <a:cubicBezTo>
                    <a:pt x="84" y="88"/>
                    <a:pt x="117" y="105"/>
                    <a:pt x="117" y="105"/>
                  </a:cubicBezTo>
                  <a:cubicBezTo>
                    <a:pt x="117" y="105"/>
                    <a:pt x="101" y="71"/>
                    <a:pt x="67" y="38"/>
                  </a:cubicBezTo>
                  <a:cubicBezTo>
                    <a:pt x="40" y="24"/>
                    <a:pt x="13" y="0"/>
                    <a:pt x="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 name="Google Shape;4309;p60">
              <a:extLst>
                <a:ext uri="{FF2B5EF4-FFF2-40B4-BE49-F238E27FC236}">
                  <a16:creationId xmlns:a16="http://schemas.microsoft.com/office/drawing/2014/main" id="{68D18E36-2FE8-488F-BC9A-1F9C62C36249}"/>
                </a:ext>
              </a:extLst>
            </p:cNvPr>
            <p:cNvSpPr/>
            <p:nvPr/>
          </p:nvSpPr>
          <p:spPr>
            <a:xfrm>
              <a:off x="2656493" y="4427001"/>
              <a:ext cx="6442" cy="545"/>
            </a:xfrm>
            <a:custGeom>
              <a:avLst/>
              <a:gdLst/>
              <a:ahLst/>
              <a:cxnLst/>
              <a:rect l="l" t="t" r="r" b="b"/>
              <a:pathLst>
                <a:path w="201" h="17" extrusionOk="0">
                  <a:moveTo>
                    <a:pt x="201" y="0"/>
                  </a:moveTo>
                  <a:cubicBezTo>
                    <a:pt x="134" y="0"/>
                    <a:pt x="67" y="0"/>
                    <a:pt x="0" y="17"/>
                  </a:cubicBezTo>
                  <a:lnTo>
                    <a:pt x="100" y="17"/>
                  </a:lnTo>
                  <a:cubicBezTo>
                    <a:pt x="134" y="17"/>
                    <a:pt x="167" y="17"/>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 name="Google Shape;4310;p60">
              <a:extLst>
                <a:ext uri="{FF2B5EF4-FFF2-40B4-BE49-F238E27FC236}">
                  <a16:creationId xmlns:a16="http://schemas.microsoft.com/office/drawing/2014/main" id="{8D296ED6-074D-47F9-893E-26B5C730DAF4}"/>
                </a:ext>
              </a:extLst>
            </p:cNvPr>
            <p:cNvSpPr/>
            <p:nvPr/>
          </p:nvSpPr>
          <p:spPr>
            <a:xfrm>
              <a:off x="2657006" y="4423251"/>
              <a:ext cx="7019" cy="1090"/>
            </a:xfrm>
            <a:custGeom>
              <a:avLst/>
              <a:gdLst/>
              <a:ahLst/>
              <a:cxnLst/>
              <a:rect l="l" t="t" r="r" b="b"/>
              <a:pathLst>
                <a:path w="219" h="34" extrusionOk="0">
                  <a:moveTo>
                    <a:pt x="218" y="0"/>
                  </a:moveTo>
                  <a:cubicBezTo>
                    <a:pt x="135" y="0"/>
                    <a:pt x="68" y="17"/>
                    <a:pt x="1" y="17"/>
                  </a:cubicBezTo>
                  <a:cubicBezTo>
                    <a:pt x="34" y="34"/>
                    <a:pt x="68" y="34"/>
                    <a:pt x="101" y="34"/>
                  </a:cubicBezTo>
                  <a:cubicBezTo>
                    <a:pt x="151" y="34"/>
                    <a:pt x="185"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 name="Google Shape;4311;p60">
              <a:extLst>
                <a:ext uri="{FF2B5EF4-FFF2-40B4-BE49-F238E27FC236}">
                  <a16:creationId xmlns:a16="http://schemas.microsoft.com/office/drawing/2014/main" id="{DE938073-86F5-4132-BF95-B0E4F77623BE}"/>
                </a:ext>
              </a:extLst>
            </p:cNvPr>
            <p:cNvSpPr/>
            <p:nvPr/>
          </p:nvSpPr>
          <p:spPr>
            <a:xfrm>
              <a:off x="2641494" y="4424853"/>
              <a:ext cx="11282" cy="6442"/>
            </a:xfrm>
            <a:custGeom>
              <a:avLst/>
              <a:gdLst/>
              <a:ahLst/>
              <a:cxnLst/>
              <a:rect l="l" t="t" r="r" b="b"/>
              <a:pathLst>
                <a:path w="352" h="201" extrusionOk="0">
                  <a:moveTo>
                    <a:pt x="122" y="23"/>
                  </a:moveTo>
                  <a:cubicBezTo>
                    <a:pt x="143" y="23"/>
                    <a:pt x="163" y="27"/>
                    <a:pt x="184" y="34"/>
                  </a:cubicBezTo>
                  <a:cubicBezTo>
                    <a:pt x="218" y="50"/>
                    <a:pt x="251" y="67"/>
                    <a:pt x="284" y="100"/>
                  </a:cubicBezTo>
                  <a:cubicBezTo>
                    <a:pt x="295" y="122"/>
                    <a:pt x="306" y="144"/>
                    <a:pt x="317" y="165"/>
                  </a:cubicBezTo>
                  <a:lnTo>
                    <a:pt x="317" y="165"/>
                  </a:lnTo>
                  <a:cubicBezTo>
                    <a:pt x="296" y="163"/>
                    <a:pt x="267" y="159"/>
                    <a:pt x="234" y="151"/>
                  </a:cubicBezTo>
                  <a:cubicBezTo>
                    <a:pt x="201" y="151"/>
                    <a:pt x="151" y="134"/>
                    <a:pt x="117" y="117"/>
                  </a:cubicBezTo>
                  <a:cubicBezTo>
                    <a:pt x="84" y="117"/>
                    <a:pt x="67" y="100"/>
                    <a:pt x="51" y="84"/>
                  </a:cubicBezTo>
                  <a:cubicBezTo>
                    <a:pt x="17" y="84"/>
                    <a:pt x="17" y="50"/>
                    <a:pt x="34" y="50"/>
                  </a:cubicBezTo>
                  <a:cubicBezTo>
                    <a:pt x="63" y="31"/>
                    <a:pt x="93" y="23"/>
                    <a:pt x="122" y="23"/>
                  </a:cubicBezTo>
                  <a:close/>
                  <a:moveTo>
                    <a:pt x="115" y="1"/>
                  </a:moveTo>
                  <a:cubicBezTo>
                    <a:pt x="82" y="1"/>
                    <a:pt x="49" y="6"/>
                    <a:pt x="17" y="17"/>
                  </a:cubicBezTo>
                  <a:cubicBezTo>
                    <a:pt x="0" y="34"/>
                    <a:pt x="0" y="50"/>
                    <a:pt x="0" y="67"/>
                  </a:cubicBezTo>
                  <a:cubicBezTo>
                    <a:pt x="0" y="84"/>
                    <a:pt x="17" y="100"/>
                    <a:pt x="34" y="117"/>
                  </a:cubicBezTo>
                  <a:cubicBezTo>
                    <a:pt x="51" y="117"/>
                    <a:pt x="84" y="134"/>
                    <a:pt x="101" y="134"/>
                  </a:cubicBezTo>
                  <a:cubicBezTo>
                    <a:pt x="151" y="151"/>
                    <a:pt x="184" y="167"/>
                    <a:pt x="234" y="167"/>
                  </a:cubicBezTo>
                  <a:lnTo>
                    <a:pt x="318" y="167"/>
                  </a:lnTo>
                  <a:cubicBezTo>
                    <a:pt x="323" y="178"/>
                    <a:pt x="329" y="190"/>
                    <a:pt x="335" y="201"/>
                  </a:cubicBezTo>
                  <a:cubicBezTo>
                    <a:pt x="335" y="184"/>
                    <a:pt x="335" y="184"/>
                    <a:pt x="335" y="167"/>
                  </a:cubicBezTo>
                  <a:lnTo>
                    <a:pt x="351" y="167"/>
                  </a:lnTo>
                  <a:cubicBezTo>
                    <a:pt x="351" y="167"/>
                    <a:pt x="345" y="167"/>
                    <a:pt x="335" y="167"/>
                  </a:cubicBezTo>
                  <a:lnTo>
                    <a:pt x="335" y="167"/>
                  </a:lnTo>
                  <a:cubicBezTo>
                    <a:pt x="334" y="134"/>
                    <a:pt x="318" y="117"/>
                    <a:pt x="301" y="84"/>
                  </a:cubicBezTo>
                  <a:cubicBezTo>
                    <a:pt x="255" y="27"/>
                    <a:pt x="186" y="1"/>
                    <a:pt x="11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 name="Google Shape;4312;p60">
              <a:extLst>
                <a:ext uri="{FF2B5EF4-FFF2-40B4-BE49-F238E27FC236}">
                  <a16:creationId xmlns:a16="http://schemas.microsoft.com/office/drawing/2014/main" id="{ECFE8C03-FF11-48DC-9933-E3482065278F}"/>
                </a:ext>
              </a:extLst>
            </p:cNvPr>
            <p:cNvSpPr/>
            <p:nvPr/>
          </p:nvSpPr>
          <p:spPr>
            <a:xfrm>
              <a:off x="2651141" y="4422706"/>
              <a:ext cx="5897" cy="7532"/>
            </a:xfrm>
            <a:custGeom>
              <a:avLst/>
              <a:gdLst/>
              <a:ahLst/>
              <a:cxnLst/>
              <a:rect l="l" t="t" r="r" b="b"/>
              <a:pathLst>
                <a:path w="184" h="235" extrusionOk="0">
                  <a:moveTo>
                    <a:pt x="134" y="0"/>
                  </a:moveTo>
                  <a:cubicBezTo>
                    <a:pt x="100" y="17"/>
                    <a:pt x="67" y="34"/>
                    <a:pt x="34" y="67"/>
                  </a:cubicBezTo>
                  <a:cubicBezTo>
                    <a:pt x="17" y="101"/>
                    <a:pt x="17" y="134"/>
                    <a:pt x="17" y="151"/>
                  </a:cubicBezTo>
                  <a:cubicBezTo>
                    <a:pt x="0" y="184"/>
                    <a:pt x="0" y="218"/>
                    <a:pt x="17" y="234"/>
                  </a:cubicBezTo>
                  <a:cubicBezTo>
                    <a:pt x="17" y="218"/>
                    <a:pt x="17" y="184"/>
                    <a:pt x="17" y="167"/>
                  </a:cubicBezTo>
                  <a:cubicBezTo>
                    <a:pt x="34" y="134"/>
                    <a:pt x="34" y="101"/>
                    <a:pt x="50" y="84"/>
                  </a:cubicBezTo>
                  <a:cubicBezTo>
                    <a:pt x="78" y="57"/>
                    <a:pt x="94" y="29"/>
                    <a:pt x="117" y="29"/>
                  </a:cubicBezTo>
                  <a:cubicBezTo>
                    <a:pt x="122" y="29"/>
                    <a:pt x="128" y="31"/>
                    <a:pt x="134" y="34"/>
                  </a:cubicBezTo>
                  <a:cubicBezTo>
                    <a:pt x="167" y="34"/>
                    <a:pt x="151" y="84"/>
                    <a:pt x="134" y="101"/>
                  </a:cubicBezTo>
                  <a:cubicBezTo>
                    <a:pt x="134" y="134"/>
                    <a:pt x="117" y="151"/>
                    <a:pt x="84" y="184"/>
                  </a:cubicBezTo>
                  <a:cubicBezTo>
                    <a:pt x="50" y="218"/>
                    <a:pt x="34" y="234"/>
                    <a:pt x="34" y="234"/>
                  </a:cubicBezTo>
                  <a:cubicBezTo>
                    <a:pt x="67" y="234"/>
                    <a:pt x="84" y="218"/>
                    <a:pt x="100" y="184"/>
                  </a:cubicBezTo>
                  <a:cubicBezTo>
                    <a:pt x="117" y="167"/>
                    <a:pt x="151" y="151"/>
                    <a:pt x="151" y="117"/>
                  </a:cubicBezTo>
                  <a:cubicBezTo>
                    <a:pt x="167" y="101"/>
                    <a:pt x="184" y="84"/>
                    <a:pt x="184" y="67"/>
                  </a:cubicBezTo>
                  <a:cubicBezTo>
                    <a:pt x="184" y="34"/>
                    <a:pt x="167" y="17"/>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4313;p60">
              <a:extLst>
                <a:ext uri="{FF2B5EF4-FFF2-40B4-BE49-F238E27FC236}">
                  <a16:creationId xmlns:a16="http://schemas.microsoft.com/office/drawing/2014/main" id="{F998AE8C-B9A4-4B17-8457-F876BC35EBD1}"/>
                </a:ext>
              </a:extLst>
            </p:cNvPr>
            <p:cNvSpPr/>
            <p:nvPr/>
          </p:nvSpPr>
          <p:spPr>
            <a:xfrm>
              <a:off x="2695562" y="4427642"/>
              <a:ext cx="21474" cy="17595"/>
            </a:xfrm>
            <a:custGeom>
              <a:avLst/>
              <a:gdLst/>
              <a:ahLst/>
              <a:cxnLst/>
              <a:rect l="l" t="t" r="r" b="b"/>
              <a:pathLst>
                <a:path w="670" h="549" extrusionOk="0">
                  <a:moveTo>
                    <a:pt x="569" y="1"/>
                  </a:moveTo>
                  <a:cubicBezTo>
                    <a:pt x="552" y="1"/>
                    <a:pt x="536" y="5"/>
                    <a:pt x="519" y="13"/>
                  </a:cubicBezTo>
                  <a:cubicBezTo>
                    <a:pt x="285" y="30"/>
                    <a:pt x="84" y="181"/>
                    <a:pt x="18" y="414"/>
                  </a:cubicBezTo>
                  <a:cubicBezTo>
                    <a:pt x="1" y="448"/>
                    <a:pt x="1" y="481"/>
                    <a:pt x="1" y="515"/>
                  </a:cubicBezTo>
                  <a:cubicBezTo>
                    <a:pt x="1" y="515"/>
                    <a:pt x="1" y="531"/>
                    <a:pt x="1" y="548"/>
                  </a:cubicBezTo>
                  <a:cubicBezTo>
                    <a:pt x="1" y="548"/>
                    <a:pt x="1" y="498"/>
                    <a:pt x="34" y="414"/>
                  </a:cubicBezTo>
                  <a:cubicBezTo>
                    <a:pt x="101" y="197"/>
                    <a:pt x="302" y="47"/>
                    <a:pt x="519" y="30"/>
                  </a:cubicBezTo>
                  <a:cubicBezTo>
                    <a:pt x="602" y="13"/>
                    <a:pt x="669" y="13"/>
                    <a:pt x="669" y="13"/>
                  </a:cubicBezTo>
                  <a:lnTo>
                    <a:pt x="619" y="13"/>
                  </a:lnTo>
                  <a:cubicBezTo>
                    <a:pt x="602" y="5"/>
                    <a:pt x="586" y="1"/>
                    <a:pt x="56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4314;p60">
              <a:extLst>
                <a:ext uri="{FF2B5EF4-FFF2-40B4-BE49-F238E27FC236}">
                  <a16:creationId xmlns:a16="http://schemas.microsoft.com/office/drawing/2014/main" id="{72B23243-AB80-40B4-AA4C-ED49ED72A8F9}"/>
                </a:ext>
              </a:extLst>
            </p:cNvPr>
            <p:cNvSpPr/>
            <p:nvPr/>
          </p:nvSpPr>
          <p:spPr>
            <a:xfrm>
              <a:off x="2670403" y="4437705"/>
              <a:ext cx="17724" cy="897"/>
            </a:xfrm>
            <a:custGeom>
              <a:avLst/>
              <a:gdLst/>
              <a:ahLst/>
              <a:cxnLst/>
              <a:rect l="l" t="t" r="r" b="b"/>
              <a:pathLst>
                <a:path w="553" h="28" extrusionOk="0">
                  <a:moveTo>
                    <a:pt x="268" y="0"/>
                  </a:moveTo>
                  <a:cubicBezTo>
                    <a:pt x="193" y="9"/>
                    <a:pt x="126" y="9"/>
                    <a:pt x="78" y="9"/>
                  </a:cubicBezTo>
                  <a:cubicBezTo>
                    <a:pt x="30" y="9"/>
                    <a:pt x="1" y="9"/>
                    <a:pt x="1" y="17"/>
                  </a:cubicBezTo>
                  <a:cubicBezTo>
                    <a:pt x="77" y="24"/>
                    <a:pt x="153" y="28"/>
                    <a:pt x="229" y="28"/>
                  </a:cubicBezTo>
                  <a:cubicBezTo>
                    <a:pt x="337" y="28"/>
                    <a:pt x="444" y="20"/>
                    <a:pt x="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4" name="Google Shape;4315;p60">
              <a:extLst>
                <a:ext uri="{FF2B5EF4-FFF2-40B4-BE49-F238E27FC236}">
                  <a16:creationId xmlns:a16="http://schemas.microsoft.com/office/drawing/2014/main" id="{EC596FD3-8D30-44F3-B5F7-8269C84C18B1}"/>
                </a:ext>
              </a:extLst>
            </p:cNvPr>
            <p:cNvSpPr/>
            <p:nvPr/>
          </p:nvSpPr>
          <p:spPr>
            <a:xfrm>
              <a:off x="2697710" y="4437705"/>
              <a:ext cx="2179" cy="3237"/>
            </a:xfrm>
            <a:custGeom>
              <a:avLst/>
              <a:gdLst/>
              <a:ahLst/>
              <a:cxnLst/>
              <a:rect l="l" t="t" r="r" b="b"/>
              <a:pathLst>
                <a:path w="68" h="101" extrusionOk="0">
                  <a:moveTo>
                    <a:pt x="68" y="0"/>
                  </a:moveTo>
                  <a:cubicBezTo>
                    <a:pt x="51" y="0"/>
                    <a:pt x="34" y="17"/>
                    <a:pt x="17" y="50"/>
                  </a:cubicBezTo>
                  <a:cubicBezTo>
                    <a:pt x="1" y="84"/>
                    <a:pt x="1" y="100"/>
                    <a:pt x="17" y="100"/>
                  </a:cubicBezTo>
                  <a:cubicBezTo>
                    <a:pt x="17" y="100"/>
                    <a:pt x="17" y="84"/>
                    <a:pt x="34" y="50"/>
                  </a:cubicBezTo>
                  <a:cubicBezTo>
                    <a:pt x="51" y="34"/>
                    <a:pt x="68" y="0"/>
                    <a:pt x="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4316;p60">
              <a:extLst>
                <a:ext uri="{FF2B5EF4-FFF2-40B4-BE49-F238E27FC236}">
                  <a16:creationId xmlns:a16="http://schemas.microsoft.com/office/drawing/2014/main" id="{ECAA431F-828E-4F80-92AD-7A39CDBCBACA}"/>
                </a:ext>
              </a:extLst>
            </p:cNvPr>
            <p:cNvSpPr/>
            <p:nvPr/>
          </p:nvSpPr>
          <p:spPr>
            <a:xfrm>
              <a:off x="2701460" y="4432353"/>
              <a:ext cx="2724" cy="2147"/>
            </a:xfrm>
            <a:custGeom>
              <a:avLst/>
              <a:gdLst/>
              <a:ahLst/>
              <a:cxnLst/>
              <a:rect l="l" t="t" r="r" b="b"/>
              <a:pathLst>
                <a:path w="85" h="67" extrusionOk="0">
                  <a:moveTo>
                    <a:pt x="84" y="0"/>
                  </a:moveTo>
                  <a:cubicBezTo>
                    <a:pt x="84" y="0"/>
                    <a:pt x="51" y="0"/>
                    <a:pt x="34" y="17"/>
                  </a:cubicBezTo>
                  <a:cubicBezTo>
                    <a:pt x="17" y="50"/>
                    <a:pt x="1" y="67"/>
                    <a:pt x="17" y="67"/>
                  </a:cubicBezTo>
                  <a:cubicBezTo>
                    <a:pt x="17" y="67"/>
                    <a:pt x="34" y="67"/>
                    <a:pt x="51" y="34"/>
                  </a:cubicBezTo>
                  <a:cubicBezTo>
                    <a:pt x="68" y="17"/>
                    <a:pt x="84" y="0"/>
                    <a:pt x="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4317;p60">
              <a:extLst>
                <a:ext uri="{FF2B5EF4-FFF2-40B4-BE49-F238E27FC236}">
                  <a16:creationId xmlns:a16="http://schemas.microsoft.com/office/drawing/2014/main" id="{D4871916-53B4-4F8B-A9AB-83E38F5F2A97}"/>
                </a:ext>
              </a:extLst>
            </p:cNvPr>
            <p:cNvSpPr/>
            <p:nvPr/>
          </p:nvSpPr>
          <p:spPr>
            <a:xfrm>
              <a:off x="2706812" y="4429436"/>
              <a:ext cx="3782" cy="1314"/>
            </a:xfrm>
            <a:custGeom>
              <a:avLst/>
              <a:gdLst/>
              <a:ahLst/>
              <a:cxnLst/>
              <a:rect l="l" t="t" r="r" b="b"/>
              <a:pathLst>
                <a:path w="118" h="41" extrusionOk="0">
                  <a:moveTo>
                    <a:pt x="83" y="0"/>
                  </a:moveTo>
                  <a:cubicBezTo>
                    <a:pt x="73" y="0"/>
                    <a:pt x="62" y="2"/>
                    <a:pt x="51" y="8"/>
                  </a:cubicBezTo>
                  <a:cubicBezTo>
                    <a:pt x="18" y="8"/>
                    <a:pt x="1" y="41"/>
                    <a:pt x="1" y="41"/>
                  </a:cubicBezTo>
                  <a:cubicBezTo>
                    <a:pt x="18" y="41"/>
                    <a:pt x="34" y="41"/>
                    <a:pt x="51" y="24"/>
                  </a:cubicBezTo>
                  <a:cubicBezTo>
                    <a:pt x="84" y="8"/>
                    <a:pt x="118" y="8"/>
                    <a:pt x="118" y="8"/>
                  </a:cubicBezTo>
                  <a:cubicBezTo>
                    <a:pt x="118" y="8"/>
                    <a:pt x="103" y="0"/>
                    <a:pt x="8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4318;p60">
              <a:extLst>
                <a:ext uri="{FF2B5EF4-FFF2-40B4-BE49-F238E27FC236}">
                  <a16:creationId xmlns:a16="http://schemas.microsoft.com/office/drawing/2014/main" id="{69A92FF7-36B9-4869-A222-9138D3428872}"/>
                </a:ext>
              </a:extLst>
            </p:cNvPr>
            <p:cNvSpPr/>
            <p:nvPr/>
          </p:nvSpPr>
          <p:spPr>
            <a:xfrm>
              <a:off x="2713254" y="4428347"/>
              <a:ext cx="1635" cy="801"/>
            </a:xfrm>
            <a:custGeom>
              <a:avLst/>
              <a:gdLst/>
              <a:ahLst/>
              <a:cxnLst/>
              <a:rect l="l" t="t" r="r" b="b"/>
              <a:pathLst>
                <a:path w="51" h="25" extrusionOk="0">
                  <a:moveTo>
                    <a:pt x="46" y="1"/>
                  </a:moveTo>
                  <a:cubicBezTo>
                    <a:pt x="39" y="1"/>
                    <a:pt x="28" y="8"/>
                    <a:pt x="17" y="8"/>
                  </a:cubicBezTo>
                  <a:cubicBezTo>
                    <a:pt x="0" y="8"/>
                    <a:pt x="0" y="25"/>
                    <a:pt x="0" y="25"/>
                  </a:cubicBezTo>
                  <a:lnTo>
                    <a:pt x="34" y="25"/>
                  </a:lnTo>
                  <a:cubicBezTo>
                    <a:pt x="50" y="25"/>
                    <a:pt x="50" y="8"/>
                    <a:pt x="50" y="8"/>
                  </a:cubicBezTo>
                  <a:cubicBezTo>
                    <a:pt x="50" y="3"/>
                    <a:pt x="49" y="1"/>
                    <a:pt x="4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4319;p60">
              <a:extLst>
                <a:ext uri="{FF2B5EF4-FFF2-40B4-BE49-F238E27FC236}">
                  <a16:creationId xmlns:a16="http://schemas.microsoft.com/office/drawing/2014/main" id="{BF5D44CF-C155-48AA-9117-CCCA962F62C1}"/>
                </a:ext>
              </a:extLst>
            </p:cNvPr>
            <p:cNvSpPr/>
            <p:nvPr/>
          </p:nvSpPr>
          <p:spPr>
            <a:xfrm>
              <a:off x="2553132" y="3508928"/>
              <a:ext cx="278482" cy="281912"/>
            </a:xfrm>
            <a:custGeom>
              <a:avLst/>
              <a:gdLst/>
              <a:ahLst/>
              <a:cxnLst/>
              <a:rect l="l" t="t" r="r" b="b"/>
              <a:pathLst>
                <a:path w="8689" h="8796" extrusionOk="0">
                  <a:moveTo>
                    <a:pt x="5998" y="0"/>
                  </a:moveTo>
                  <a:cubicBezTo>
                    <a:pt x="5937" y="0"/>
                    <a:pt x="5876" y="2"/>
                    <a:pt x="5815" y="7"/>
                  </a:cubicBezTo>
                  <a:lnTo>
                    <a:pt x="3743" y="157"/>
                  </a:lnTo>
                  <a:cubicBezTo>
                    <a:pt x="3743" y="157"/>
                    <a:pt x="3626" y="132"/>
                    <a:pt x="3434" y="132"/>
                  </a:cubicBezTo>
                  <a:cubicBezTo>
                    <a:pt x="2902" y="132"/>
                    <a:pt x="1791" y="321"/>
                    <a:pt x="970" y="1744"/>
                  </a:cubicBezTo>
                  <a:lnTo>
                    <a:pt x="0" y="3566"/>
                  </a:lnTo>
                  <a:lnTo>
                    <a:pt x="2089" y="4752"/>
                  </a:lnTo>
                  <a:lnTo>
                    <a:pt x="2239" y="4601"/>
                  </a:lnTo>
                  <a:lnTo>
                    <a:pt x="2390" y="4886"/>
                  </a:lnTo>
                  <a:lnTo>
                    <a:pt x="2256" y="8795"/>
                  </a:lnTo>
                  <a:lnTo>
                    <a:pt x="7937" y="7709"/>
                  </a:lnTo>
                  <a:lnTo>
                    <a:pt x="7469" y="7041"/>
                  </a:lnTo>
                  <a:cubicBezTo>
                    <a:pt x="7018" y="6423"/>
                    <a:pt x="7118" y="5571"/>
                    <a:pt x="7302" y="4819"/>
                  </a:cubicBezTo>
                  <a:lnTo>
                    <a:pt x="7369" y="4568"/>
                  </a:lnTo>
                  <a:lnTo>
                    <a:pt x="8572" y="4601"/>
                  </a:lnTo>
                  <a:cubicBezTo>
                    <a:pt x="8572" y="4601"/>
                    <a:pt x="8689" y="3916"/>
                    <a:pt x="8572" y="2413"/>
                  </a:cubicBezTo>
                  <a:cubicBezTo>
                    <a:pt x="8555" y="2396"/>
                    <a:pt x="8555" y="2363"/>
                    <a:pt x="8555" y="2346"/>
                  </a:cubicBezTo>
                  <a:cubicBezTo>
                    <a:pt x="8428" y="1020"/>
                    <a:pt x="7308" y="0"/>
                    <a:pt x="5998"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4320;p60">
              <a:extLst>
                <a:ext uri="{FF2B5EF4-FFF2-40B4-BE49-F238E27FC236}">
                  <a16:creationId xmlns:a16="http://schemas.microsoft.com/office/drawing/2014/main" id="{C761F3BF-2037-4C3A-A2D9-73B486447D38}"/>
                </a:ext>
              </a:extLst>
            </p:cNvPr>
            <p:cNvSpPr/>
            <p:nvPr/>
          </p:nvSpPr>
          <p:spPr>
            <a:xfrm>
              <a:off x="2620597" y="3602835"/>
              <a:ext cx="13429" cy="62690"/>
            </a:xfrm>
            <a:custGeom>
              <a:avLst/>
              <a:gdLst/>
              <a:ahLst/>
              <a:cxnLst/>
              <a:rect l="l" t="t" r="r" b="b"/>
              <a:pathLst>
                <a:path w="419" h="1956" extrusionOk="0">
                  <a:moveTo>
                    <a:pt x="418" y="1"/>
                  </a:moveTo>
                  <a:cubicBezTo>
                    <a:pt x="368" y="84"/>
                    <a:pt x="335" y="184"/>
                    <a:pt x="302" y="285"/>
                  </a:cubicBezTo>
                  <a:cubicBezTo>
                    <a:pt x="235" y="452"/>
                    <a:pt x="151" y="702"/>
                    <a:pt x="68" y="970"/>
                  </a:cubicBezTo>
                  <a:cubicBezTo>
                    <a:pt x="17" y="1103"/>
                    <a:pt x="1" y="1237"/>
                    <a:pt x="17" y="1387"/>
                  </a:cubicBezTo>
                  <a:cubicBezTo>
                    <a:pt x="34" y="1488"/>
                    <a:pt x="68" y="1605"/>
                    <a:pt x="118" y="1705"/>
                  </a:cubicBezTo>
                  <a:cubicBezTo>
                    <a:pt x="168" y="1788"/>
                    <a:pt x="218" y="1872"/>
                    <a:pt x="285" y="1956"/>
                  </a:cubicBezTo>
                  <a:cubicBezTo>
                    <a:pt x="251" y="1855"/>
                    <a:pt x="201" y="1772"/>
                    <a:pt x="168" y="1688"/>
                  </a:cubicBezTo>
                  <a:cubicBezTo>
                    <a:pt x="51" y="1471"/>
                    <a:pt x="51" y="1220"/>
                    <a:pt x="118" y="986"/>
                  </a:cubicBezTo>
                  <a:cubicBezTo>
                    <a:pt x="201" y="736"/>
                    <a:pt x="285" y="502"/>
                    <a:pt x="335" y="301"/>
                  </a:cubicBezTo>
                  <a:cubicBezTo>
                    <a:pt x="368" y="201"/>
                    <a:pt x="402" y="10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4321;p60">
              <a:extLst>
                <a:ext uri="{FF2B5EF4-FFF2-40B4-BE49-F238E27FC236}">
                  <a16:creationId xmlns:a16="http://schemas.microsoft.com/office/drawing/2014/main" id="{BE4E94A7-9C44-4A25-B777-8057963FF754}"/>
                </a:ext>
              </a:extLst>
            </p:cNvPr>
            <p:cNvSpPr/>
            <p:nvPr/>
          </p:nvSpPr>
          <p:spPr>
            <a:xfrm>
              <a:off x="2751810" y="3591073"/>
              <a:ext cx="76055" cy="63747"/>
            </a:xfrm>
            <a:custGeom>
              <a:avLst/>
              <a:gdLst/>
              <a:ahLst/>
              <a:cxnLst/>
              <a:rect l="l" t="t" r="r" b="b"/>
              <a:pathLst>
                <a:path w="2373" h="1989" extrusionOk="0">
                  <a:moveTo>
                    <a:pt x="117" y="0"/>
                  </a:moveTo>
                  <a:cubicBezTo>
                    <a:pt x="101" y="50"/>
                    <a:pt x="101" y="84"/>
                    <a:pt x="84" y="134"/>
                  </a:cubicBezTo>
                  <a:cubicBezTo>
                    <a:pt x="84" y="217"/>
                    <a:pt x="67" y="351"/>
                    <a:pt x="67" y="518"/>
                  </a:cubicBezTo>
                  <a:cubicBezTo>
                    <a:pt x="34" y="835"/>
                    <a:pt x="34" y="1287"/>
                    <a:pt x="17" y="1788"/>
                  </a:cubicBezTo>
                  <a:lnTo>
                    <a:pt x="0" y="1821"/>
                  </a:lnTo>
                  <a:lnTo>
                    <a:pt x="34" y="1821"/>
                  </a:lnTo>
                  <a:lnTo>
                    <a:pt x="318" y="1838"/>
                  </a:lnTo>
                  <a:cubicBezTo>
                    <a:pt x="869" y="1888"/>
                    <a:pt x="1387" y="1938"/>
                    <a:pt x="1755" y="1955"/>
                  </a:cubicBezTo>
                  <a:lnTo>
                    <a:pt x="2206" y="1988"/>
                  </a:lnTo>
                  <a:lnTo>
                    <a:pt x="2373" y="1988"/>
                  </a:lnTo>
                  <a:cubicBezTo>
                    <a:pt x="2306" y="1972"/>
                    <a:pt x="2256" y="1972"/>
                    <a:pt x="2206" y="1955"/>
                  </a:cubicBezTo>
                  <a:lnTo>
                    <a:pt x="1771" y="1905"/>
                  </a:lnTo>
                  <a:cubicBezTo>
                    <a:pt x="1404" y="1871"/>
                    <a:pt x="886" y="1821"/>
                    <a:pt x="318" y="1771"/>
                  </a:cubicBezTo>
                  <a:lnTo>
                    <a:pt x="69" y="1756"/>
                  </a:lnTo>
                  <a:lnTo>
                    <a:pt x="69" y="1756"/>
                  </a:lnTo>
                  <a:cubicBezTo>
                    <a:pt x="101" y="1267"/>
                    <a:pt x="101" y="829"/>
                    <a:pt x="101" y="518"/>
                  </a:cubicBezTo>
                  <a:cubicBezTo>
                    <a:pt x="101" y="368"/>
                    <a:pt x="117" y="234"/>
                    <a:pt x="117" y="134"/>
                  </a:cubicBezTo>
                  <a:cubicBezTo>
                    <a:pt x="117" y="84"/>
                    <a:pt x="117" y="50"/>
                    <a:pt x="1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4322;p60">
              <a:extLst>
                <a:ext uri="{FF2B5EF4-FFF2-40B4-BE49-F238E27FC236}">
                  <a16:creationId xmlns:a16="http://schemas.microsoft.com/office/drawing/2014/main" id="{50B1920C-62CE-4594-A0EC-0FF42AF1B348}"/>
                </a:ext>
              </a:extLst>
            </p:cNvPr>
            <p:cNvSpPr/>
            <p:nvPr/>
          </p:nvSpPr>
          <p:spPr>
            <a:xfrm>
              <a:off x="2580439" y="3567291"/>
              <a:ext cx="246368" cy="32050"/>
            </a:xfrm>
            <a:custGeom>
              <a:avLst/>
              <a:gdLst/>
              <a:ahLst/>
              <a:cxnLst/>
              <a:rect l="l" t="t" r="r" b="b"/>
              <a:pathLst>
                <a:path w="7687" h="1000" extrusionOk="0">
                  <a:moveTo>
                    <a:pt x="7603" y="475"/>
                  </a:moveTo>
                  <a:cubicBezTo>
                    <a:pt x="7636" y="491"/>
                    <a:pt x="7653" y="491"/>
                    <a:pt x="7687" y="491"/>
                  </a:cubicBezTo>
                  <a:cubicBezTo>
                    <a:pt x="7653" y="475"/>
                    <a:pt x="7636" y="475"/>
                    <a:pt x="7603" y="475"/>
                  </a:cubicBezTo>
                  <a:close/>
                  <a:moveTo>
                    <a:pt x="568" y="1"/>
                  </a:moveTo>
                  <a:cubicBezTo>
                    <a:pt x="479" y="1"/>
                    <a:pt x="389" y="8"/>
                    <a:pt x="301" y="24"/>
                  </a:cubicBezTo>
                  <a:cubicBezTo>
                    <a:pt x="201" y="40"/>
                    <a:pt x="101" y="90"/>
                    <a:pt x="1" y="141"/>
                  </a:cubicBezTo>
                  <a:cubicBezTo>
                    <a:pt x="101" y="107"/>
                    <a:pt x="201" y="74"/>
                    <a:pt x="301" y="57"/>
                  </a:cubicBezTo>
                  <a:cubicBezTo>
                    <a:pt x="389" y="41"/>
                    <a:pt x="477" y="34"/>
                    <a:pt x="565" y="34"/>
                  </a:cubicBezTo>
                  <a:cubicBezTo>
                    <a:pt x="760" y="34"/>
                    <a:pt x="952" y="71"/>
                    <a:pt x="1137" y="141"/>
                  </a:cubicBezTo>
                  <a:cubicBezTo>
                    <a:pt x="1538" y="308"/>
                    <a:pt x="1905" y="508"/>
                    <a:pt x="2273" y="725"/>
                  </a:cubicBezTo>
                  <a:cubicBezTo>
                    <a:pt x="2507" y="842"/>
                    <a:pt x="2741" y="926"/>
                    <a:pt x="2991" y="976"/>
                  </a:cubicBezTo>
                  <a:cubicBezTo>
                    <a:pt x="3086" y="988"/>
                    <a:pt x="3180" y="1000"/>
                    <a:pt x="3275" y="1000"/>
                  </a:cubicBezTo>
                  <a:cubicBezTo>
                    <a:pt x="3314" y="1000"/>
                    <a:pt x="3353" y="998"/>
                    <a:pt x="3392" y="993"/>
                  </a:cubicBezTo>
                  <a:cubicBezTo>
                    <a:pt x="3526" y="993"/>
                    <a:pt x="3676" y="976"/>
                    <a:pt x="3810" y="943"/>
                  </a:cubicBezTo>
                  <a:cubicBezTo>
                    <a:pt x="4345" y="809"/>
                    <a:pt x="4829" y="558"/>
                    <a:pt x="5281" y="408"/>
                  </a:cubicBezTo>
                  <a:cubicBezTo>
                    <a:pt x="5498" y="341"/>
                    <a:pt x="5715" y="291"/>
                    <a:pt x="5932" y="274"/>
                  </a:cubicBezTo>
                  <a:cubicBezTo>
                    <a:pt x="6032" y="266"/>
                    <a:pt x="6133" y="262"/>
                    <a:pt x="6233" y="262"/>
                  </a:cubicBezTo>
                  <a:cubicBezTo>
                    <a:pt x="6333" y="262"/>
                    <a:pt x="6433" y="266"/>
                    <a:pt x="6534" y="274"/>
                  </a:cubicBezTo>
                  <a:cubicBezTo>
                    <a:pt x="6818" y="308"/>
                    <a:pt x="7102" y="358"/>
                    <a:pt x="7369" y="425"/>
                  </a:cubicBezTo>
                  <a:lnTo>
                    <a:pt x="7603" y="475"/>
                  </a:lnTo>
                  <a:lnTo>
                    <a:pt x="7386" y="408"/>
                  </a:lnTo>
                  <a:cubicBezTo>
                    <a:pt x="7102" y="324"/>
                    <a:pt x="6818" y="274"/>
                    <a:pt x="6534" y="241"/>
                  </a:cubicBezTo>
                  <a:cubicBezTo>
                    <a:pt x="6416" y="221"/>
                    <a:pt x="6299" y="213"/>
                    <a:pt x="6181" y="213"/>
                  </a:cubicBezTo>
                  <a:cubicBezTo>
                    <a:pt x="6098" y="213"/>
                    <a:pt x="6015" y="217"/>
                    <a:pt x="5932" y="224"/>
                  </a:cubicBezTo>
                  <a:cubicBezTo>
                    <a:pt x="5698" y="241"/>
                    <a:pt x="5481" y="291"/>
                    <a:pt x="5264" y="358"/>
                  </a:cubicBezTo>
                  <a:cubicBezTo>
                    <a:pt x="4796" y="508"/>
                    <a:pt x="4328" y="742"/>
                    <a:pt x="3793" y="876"/>
                  </a:cubicBezTo>
                  <a:cubicBezTo>
                    <a:pt x="3632" y="916"/>
                    <a:pt x="3470" y="938"/>
                    <a:pt x="3312" y="938"/>
                  </a:cubicBezTo>
                  <a:cubicBezTo>
                    <a:pt x="3208" y="938"/>
                    <a:pt x="3107" y="929"/>
                    <a:pt x="3008" y="909"/>
                  </a:cubicBezTo>
                  <a:cubicBezTo>
                    <a:pt x="2758" y="876"/>
                    <a:pt x="2524" y="792"/>
                    <a:pt x="2306" y="675"/>
                  </a:cubicBezTo>
                  <a:cubicBezTo>
                    <a:pt x="1939" y="458"/>
                    <a:pt x="1555" y="257"/>
                    <a:pt x="1154" y="107"/>
                  </a:cubicBezTo>
                  <a:cubicBezTo>
                    <a:pt x="969" y="38"/>
                    <a:pt x="768" y="1"/>
                    <a:pt x="5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4323;p60">
              <a:extLst>
                <a:ext uri="{FF2B5EF4-FFF2-40B4-BE49-F238E27FC236}">
                  <a16:creationId xmlns:a16="http://schemas.microsoft.com/office/drawing/2014/main" id="{7EDD2E45-F0DA-428A-A316-4BC73839E09F}"/>
                </a:ext>
              </a:extLst>
            </p:cNvPr>
            <p:cNvSpPr/>
            <p:nvPr/>
          </p:nvSpPr>
          <p:spPr>
            <a:xfrm>
              <a:off x="2631302" y="3682639"/>
              <a:ext cx="117848" cy="21858"/>
            </a:xfrm>
            <a:custGeom>
              <a:avLst/>
              <a:gdLst/>
              <a:ahLst/>
              <a:cxnLst/>
              <a:rect l="l" t="t" r="r" b="b"/>
              <a:pathLst>
                <a:path w="3677" h="682" extrusionOk="0">
                  <a:moveTo>
                    <a:pt x="18" y="0"/>
                  </a:moveTo>
                  <a:cubicBezTo>
                    <a:pt x="1" y="0"/>
                    <a:pt x="18" y="17"/>
                    <a:pt x="18" y="50"/>
                  </a:cubicBezTo>
                  <a:cubicBezTo>
                    <a:pt x="34" y="84"/>
                    <a:pt x="51" y="117"/>
                    <a:pt x="68" y="151"/>
                  </a:cubicBezTo>
                  <a:cubicBezTo>
                    <a:pt x="151" y="268"/>
                    <a:pt x="252" y="368"/>
                    <a:pt x="369" y="451"/>
                  </a:cubicBezTo>
                  <a:cubicBezTo>
                    <a:pt x="552" y="568"/>
                    <a:pt x="770" y="652"/>
                    <a:pt x="970" y="669"/>
                  </a:cubicBezTo>
                  <a:cubicBezTo>
                    <a:pt x="1042" y="677"/>
                    <a:pt x="1113" y="682"/>
                    <a:pt x="1185" y="682"/>
                  </a:cubicBezTo>
                  <a:cubicBezTo>
                    <a:pt x="1379" y="682"/>
                    <a:pt x="1572" y="651"/>
                    <a:pt x="1755" y="602"/>
                  </a:cubicBezTo>
                  <a:cubicBezTo>
                    <a:pt x="2023" y="535"/>
                    <a:pt x="2273" y="451"/>
                    <a:pt x="2491" y="368"/>
                  </a:cubicBezTo>
                  <a:cubicBezTo>
                    <a:pt x="2691" y="301"/>
                    <a:pt x="2892" y="234"/>
                    <a:pt x="3109" y="184"/>
                  </a:cubicBezTo>
                  <a:cubicBezTo>
                    <a:pt x="3242" y="151"/>
                    <a:pt x="3376" y="134"/>
                    <a:pt x="3526" y="117"/>
                  </a:cubicBezTo>
                  <a:lnTo>
                    <a:pt x="3677" y="117"/>
                  </a:lnTo>
                  <a:cubicBezTo>
                    <a:pt x="3627" y="100"/>
                    <a:pt x="3577" y="100"/>
                    <a:pt x="3526" y="100"/>
                  </a:cubicBezTo>
                  <a:cubicBezTo>
                    <a:pt x="3376" y="100"/>
                    <a:pt x="3226" y="117"/>
                    <a:pt x="3092" y="151"/>
                  </a:cubicBezTo>
                  <a:cubicBezTo>
                    <a:pt x="2892" y="184"/>
                    <a:pt x="2674" y="251"/>
                    <a:pt x="2474" y="318"/>
                  </a:cubicBezTo>
                  <a:cubicBezTo>
                    <a:pt x="2257" y="384"/>
                    <a:pt x="2006" y="485"/>
                    <a:pt x="1739" y="535"/>
                  </a:cubicBezTo>
                  <a:cubicBezTo>
                    <a:pt x="1544" y="600"/>
                    <a:pt x="1350" y="624"/>
                    <a:pt x="1156" y="624"/>
                  </a:cubicBezTo>
                  <a:cubicBezTo>
                    <a:pt x="1099" y="624"/>
                    <a:pt x="1043" y="622"/>
                    <a:pt x="987" y="618"/>
                  </a:cubicBezTo>
                  <a:cubicBezTo>
                    <a:pt x="770" y="585"/>
                    <a:pt x="569" y="518"/>
                    <a:pt x="402" y="418"/>
                  </a:cubicBezTo>
                  <a:cubicBezTo>
                    <a:pt x="285" y="351"/>
                    <a:pt x="168" y="251"/>
                    <a:pt x="101" y="134"/>
                  </a:cubicBezTo>
                  <a:cubicBezTo>
                    <a:pt x="34" y="50"/>
                    <a:pt x="18" y="0"/>
                    <a:pt x="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4324;p60">
              <a:extLst>
                <a:ext uri="{FF2B5EF4-FFF2-40B4-BE49-F238E27FC236}">
                  <a16:creationId xmlns:a16="http://schemas.microsoft.com/office/drawing/2014/main" id="{6F8296B7-F833-4FFE-9F3B-4BF3116A6CDF}"/>
                </a:ext>
              </a:extLst>
            </p:cNvPr>
            <p:cNvSpPr/>
            <p:nvPr/>
          </p:nvSpPr>
          <p:spPr>
            <a:xfrm>
              <a:off x="2568676" y="3753310"/>
              <a:ext cx="275790" cy="383991"/>
            </a:xfrm>
            <a:custGeom>
              <a:avLst/>
              <a:gdLst/>
              <a:ahLst/>
              <a:cxnLst/>
              <a:rect l="l" t="t" r="r" b="b"/>
              <a:pathLst>
                <a:path w="8605" h="11981" extrusionOk="0">
                  <a:moveTo>
                    <a:pt x="7235" y="1"/>
                  </a:moveTo>
                  <a:lnTo>
                    <a:pt x="1855" y="636"/>
                  </a:lnTo>
                  <a:lnTo>
                    <a:pt x="835" y="4612"/>
                  </a:lnTo>
                  <a:cubicBezTo>
                    <a:pt x="835" y="4612"/>
                    <a:pt x="0" y="8856"/>
                    <a:pt x="334" y="11981"/>
                  </a:cubicBezTo>
                  <a:lnTo>
                    <a:pt x="5648" y="11830"/>
                  </a:lnTo>
                  <a:cubicBezTo>
                    <a:pt x="5648" y="11830"/>
                    <a:pt x="6700" y="7302"/>
                    <a:pt x="7653" y="4545"/>
                  </a:cubicBezTo>
                  <a:cubicBezTo>
                    <a:pt x="8605" y="1772"/>
                    <a:pt x="7235" y="1"/>
                    <a:pt x="7235"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4325;p60">
              <a:extLst>
                <a:ext uri="{FF2B5EF4-FFF2-40B4-BE49-F238E27FC236}">
                  <a16:creationId xmlns:a16="http://schemas.microsoft.com/office/drawing/2014/main" id="{54D04BB7-11DE-4D67-B3CF-33532940CF76}"/>
                </a:ext>
              </a:extLst>
            </p:cNvPr>
            <p:cNvSpPr/>
            <p:nvPr/>
          </p:nvSpPr>
          <p:spPr>
            <a:xfrm>
              <a:off x="2600246" y="3889875"/>
              <a:ext cx="198710" cy="42402"/>
            </a:xfrm>
            <a:custGeom>
              <a:avLst/>
              <a:gdLst/>
              <a:ahLst/>
              <a:cxnLst/>
              <a:rect l="l" t="t" r="r" b="b"/>
              <a:pathLst>
                <a:path w="6200" h="1323" extrusionOk="0">
                  <a:moveTo>
                    <a:pt x="1" y="0"/>
                  </a:moveTo>
                  <a:cubicBezTo>
                    <a:pt x="1" y="0"/>
                    <a:pt x="84" y="34"/>
                    <a:pt x="235" y="101"/>
                  </a:cubicBezTo>
                  <a:cubicBezTo>
                    <a:pt x="452" y="201"/>
                    <a:pt x="669" y="318"/>
                    <a:pt x="870" y="435"/>
                  </a:cubicBezTo>
                  <a:cubicBezTo>
                    <a:pt x="1170" y="635"/>
                    <a:pt x="1521" y="769"/>
                    <a:pt x="1872" y="853"/>
                  </a:cubicBezTo>
                  <a:cubicBezTo>
                    <a:pt x="1999" y="862"/>
                    <a:pt x="2126" y="868"/>
                    <a:pt x="2254" y="868"/>
                  </a:cubicBezTo>
                  <a:cubicBezTo>
                    <a:pt x="2566" y="868"/>
                    <a:pt x="2879" y="835"/>
                    <a:pt x="3175" y="752"/>
                  </a:cubicBezTo>
                  <a:cubicBezTo>
                    <a:pt x="3610" y="652"/>
                    <a:pt x="4028" y="568"/>
                    <a:pt x="4462" y="518"/>
                  </a:cubicBezTo>
                  <a:cubicBezTo>
                    <a:pt x="4536" y="512"/>
                    <a:pt x="4608" y="508"/>
                    <a:pt x="4680" y="508"/>
                  </a:cubicBezTo>
                  <a:cubicBezTo>
                    <a:pt x="4969" y="508"/>
                    <a:pt x="5244" y="562"/>
                    <a:pt x="5498" y="669"/>
                  </a:cubicBezTo>
                  <a:cubicBezTo>
                    <a:pt x="5732" y="769"/>
                    <a:pt x="5916" y="919"/>
                    <a:pt x="6066" y="1103"/>
                  </a:cubicBezTo>
                  <a:cubicBezTo>
                    <a:pt x="6159" y="1227"/>
                    <a:pt x="6194" y="1322"/>
                    <a:pt x="6199" y="1322"/>
                  </a:cubicBezTo>
                  <a:cubicBezTo>
                    <a:pt x="6200" y="1322"/>
                    <a:pt x="6200" y="1322"/>
                    <a:pt x="6200" y="1320"/>
                  </a:cubicBezTo>
                  <a:cubicBezTo>
                    <a:pt x="6200" y="1304"/>
                    <a:pt x="6200" y="1287"/>
                    <a:pt x="6183" y="1270"/>
                  </a:cubicBezTo>
                  <a:cubicBezTo>
                    <a:pt x="6166" y="1237"/>
                    <a:pt x="6166" y="1220"/>
                    <a:pt x="6150" y="1187"/>
                  </a:cubicBezTo>
                  <a:cubicBezTo>
                    <a:pt x="6133" y="1153"/>
                    <a:pt x="6116" y="1120"/>
                    <a:pt x="6083" y="1086"/>
                  </a:cubicBezTo>
                  <a:cubicBezTo>
                    <a:pt x="5949" y="886"/>
                    <a:pt x="5749" y="736"/>
                    <a:pt x="5531" y="635"/>
                  </a:cubicBezTo>
                  <a:cubicBezTo>
                    <a:pt x="5263" y="514"/>
                    <a:pt x="4973" y="458"/>
                    <a:pt x="4678" y="458"/>
                  </a:cubicBezTo>
                  <a:cubicBezTo>
                    <a:pt x="4606" y="458"/>
                    <a:pt x="4534" y="462"/>
                    <a:pt x="4462" y="468"/>
                  </a:cubicBezTo>
                  <a:cubicBezTo>
                    <a:pt x="4028" y="502"/>
                    <a:pt x="3593" y="585"/>
                    <a:pt x="3175" y="702"/>
                  </a:cubicBezTo>
                  <a:cubicBezTo>
                    <a:pt x="2887" y="771"/>
                    <a:pt x="2583" y="809"/>
                    <a:pt x="2279" y="809"/>
                  </a:cubicBezTo>
                  <a:cubicBezTo>
                    <a:pt x="2143" y="809"/>
                    <a:pt x="2007" y="801"/>
                    <a:pt x="1872" y="786"/>
                  </a:cubicBezTo>
                  <a:cubicBezTo>
                    <a:pt x="1538" y="719"/>
                    <a:pt x="1204" y="585"/>
                    <a:pt x="903" y="401"/>
                  </a:cubicBezTo>
                  <a:cubicBezTo>
                    <a:pt x="686" y="284"/>
                    <a:pt x="469" y="167"/>
                    <a:pt x="251" y="84"/>
                  </a:cubicBezTo>
                  <a:cubicBezTo>
                    <a:pt x="185" y="51"/>
                    <a:pt x="118" y="34"/>
                    <a:pt x="68" y="17"/>
                  </a:cubicBezTo>
                  <a:cubicBezTo>
                    <a:pt x="34" y="0"/>
                    <a:pt x="18" y="0"/>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4326;p60">
              <a:extLst>
                <a:ext uri="{FF2B5EF4-FFF2-40B4-BE49-F238E27FC236}">
                  <a16:creationId xmlns:a16="http://schemas.microsoft.com/office/drawing/2014/main" id="{D7BDE227-5A68-450A-9F0A-7B964D945362}"/>
                </a:ext>
              </a:extLst>
            </p:cNvPr>
            <p:cNvSpPr/>
            <p:nvPr/>
          </p:nvSpPr>
          <p:spPr>
            <a:xfrm>
              <a:off x="2577779" y="4057400"/>
              <a:ext cx="181018" cy="29646"/>
            </a:xfrm>
            <a:custGeom>
              <a:avLst/>
              <a:gdLst/>
              <a:ahLst/>
              <a:cxnLst/>
              <a:rect l="l" t="t" r="r" b="b"/>
              <a:pathLst>
                <a:path w="5648" h="925" extrusionOk="0">
                  <a:moveTo>
                    <a:pt x="2" y="1"/>
                  </a:moveTo>
                  <a:cubicBezTo>
                    <a:pt x="1" y="1"/>
                    <a:pt x="0" y="1"/>
                    <a:pt x="0" y="3"/>
                  </a:cubicBezTo>
                  <a:cubicBezTo>
                    <a:pt x="0" y="20"/>
                    <a:pt x="17" y="37"/>
                    <a:pt x="33" y="53"/>
                  </a:cubicBezTo>
                  <a:cubicBezTo>
                    <a:pt x="67" y="103"/>
                    <a:pt x="117" y="137"/>
                    <a:pt x="150" y="187"/>
                  </a:cubicBezTo>
                  <a:cubicBezTo>
                    <a:pt x="301" y="354"/>
                    <a:pt x="485" y="488"/>
                    <a:pt x="685" y="588"/>
                  </a:cubicBezTo>
                  <a:cubicBezTo>
                    <a:pt x="969" y="755"/>
                    <a:pt x="1287" y="872"/>
                    <a:pt x="1621" y="905"/>
                  </a:cubicBezTo>
                  <a:cubicBezTo>
                    <a:pt x="1723" y="918"/>
                    <a:pt x="1827" y="924"/>
                    <a:pt x="1930" y="924"/>
                  </a:cubicBezTo>
                  <a:cubicBezTo>
                    <a:pt x="2232" y="924"/>
                    <a:pt x="2533" y="871"/>
                    <a:pt x="2807" y="772"/>
                  </a:cubicBezTo>
                  <a:cubicBezTo>
                    <a:pt x="3225" y="621"/>
                    <a:pt x="3576" y="421"/>
                    <a:pt x="3927" y="304"/>
                  </a:cubicBezTo>
                  <a:cubicBezTo>
                    <a:pt x="4137" y="222"/>
                    <a:pt x="4364" y="181"/>
                    <a:pt x="4590" y="181"/>
                  </a:cubicBezTo>
                  <a:cubicBezTo>
                    <a:pt x="4687" y="181"/>
                    <a:pt x="4784" y="189"/>
                    <a:pt x="4879" y="204"/>
                  </a:cubicBezTo>
                  <a:cubicBezTo>
                    <a:pt x="5096" y="237"/>
                    <a:pt x="5297" y="321"/>
                    <a:pt x="5480" y="454"/>
                  </a:cubicBezTo>
                  <a:cubicBezTo>
                    <a:pt x="5531" y="521"/>
                    <a:pt x="5581" y="571"/>
                    <a:pt x="5648" y="638"/>
                  </a:cubicBezTo>
                  <a:cubicBezTo>
                    <a:pt x="5631" y="621"/>
                    <a:pt x="5614" y="605"/>
                    <a:pt x="5614" y="588"/>
                  </a:cubicBezTo>
                  <a:cubicBezTo>
                    <a:pt x="5581" y="538"/>
                    <a:pt x="5531" y="488"/>
                    <a:pt x="5480" y="438"/>
                  </a:cubicBezTo>
                  <a:cubicBezTo>
                    <a:pt x="5313" y="287"/>
                    <a:pt x="5113" y="187"/>
                    <a:pt x="4896" y="154"/>
                  </a:cubicBezTo>
                  <a:cubicBezTo>
                    <a:pt x="4795" y="139"/>
                    <a:pt x="4695" y="131"/>
                    <a:pt x="4595" y="131"/>
                  </a:cubicBezTo>
                  <a:cubicBezTo>
                    <a:pt x="4363" y="131"/>
                    <a:pt x="4132" y="172"/>
                    <a:pt x="3910" y="254"/>
                  </a:cubicBezTo>
                  <a:cubicBezTo>
                    <a:pt x="3559" y="371"/>
                    <a:pt x="3191" y="555"/>
                    <a:pt x="2790" y="705"/>
                  </a:cubicBezTo>
                  <a:cubicBezTo>
                    <a:pt x="2515" y="818"/>
                    <a:pt x="2220" y="874"/>
                    <a:pt x="1921" y="874"/>
                  </a:cubicBezTo>
                  <a:cubicBezTo>
                    <a:pt x="1821" y="874"/>
                    <a:pt x="1721" y="868"/>
                    <a:pt x="1621" y="855"/>
                  </a:cubicBezTo>
                  <a:cubicBezTo>
                    <a:pt x="1303" y="822"/>
                    <a:pt x="986" y="722"/>
                    <a:pt x="702" y="555"/>
                  </a:cubicBezTo>
                  <a:cubicBezTo>
                    <a:pt x="501" y="454"/>
                    <a:pt x="334" y="321"/>
                    <a:pt x="167" y="170"/>
                  </a:cubicBezTo>
                  <a:cubicBezTo>
                    <a:pt x="62" y="65"/>
                    <a:pt x="11" y="1"/>
                    <a:pt x="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4327;p60">
              <a:extLst>
                <a:ext uri="{FF2B5EF4-FFF2-40B4-BE49-F238E27FC236}">
                  <a16:creationId xmlns:a16="http://schemas.microsoft.com/office/drawing/2014/main" id="{0A10802B-F72E-4E1A-B764-BC9AF3B83481}"/>
                </a:ext>
              </a:extLst>
            </p:cNvPr>
            <p:cNvSpPr/>
            <p:nvPr/>
          </p:nvSpPr>
          <p:spPr>
            <a:xfrm>
              <a:off x="2653256" y="3752701"/>
              <a:ext cx="171403" cy="70254"/>
            </a:xfrm>
            <a:custGeom>
              <a:avLst/>
              <a:gdLst/>
              <a:ahLst/>
              <a:cxnLst/>
              <a:rect l="l" t="t" r="r" b="b"/>
              <a:pathLst>
                <a:path w="5348" h="2192" extrusionOk="0">
                  <a:moveTo>
                    <a:pt x="4458" y="0"/>
                  </a:moveTo>
                  <a:cubicBezTo>
                    <a:pt x="3655" y="0"/>
                    <a:pt x="1" y="1607"/>
                    <a:pt x="1" y="1607"/>
                  </a:cubicBezTo>
                  <a:lnTo>
                    <a:pt x="201" y="2192"/>
                  </a:lnTo>
                  <a:lnTo>
                    <a:pt x="5348" y="1356"/>
                  </a:lnTo>
                  <a:cubicBezTo>
                    <a:pt x="5298" y="1106"/>
                    <a:pt x="5214" y="855"/>
                    <a:pt x="5114" y="621"/>
                  </a:cubicBezTo>
                  <a:cubicBezTo>
                    <a:pt x="5014" y="354"/>
                    <a:pt x="4730" y="153"/>
                    <a:pt x="4596" y="36"/>
                  </a:cubicBezTo>
                  <a:cubicBezTo>
                    <a:pt x="4573" y="12"/>
                    <a:pt x="4525" y="0"/>
                    <a:pt x="445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4328;p60">
              <a:extLst>
                <a:ext uri="{FF2B5EF4-FFF2-40B4-BE49-F238E27FC236}">
                  <a16:creationId xmlns:a16="http://schemas.microsoft.com/office/drawing/2014/main" id="{290D136A-AC72-4B15-88F7-D1442C211777}"/>
                </a:ext>
              </a:extLst>
            </p:cNvPr>
            <p:cNvSpPr/>
            <p:nvPr/>
          </p:nvSpPr>
          <p:spPr>
            <a:xfrm>
              <a:off x="2614187" y="3769912"/>
              <a:ext cx="51440" cy="53043"/>
            </a:xfrm>
            <a:custGeom>
              <a:avLst/>
              <a:gdLst/>
              <a:ahLst/>
              <a:cxnLst/>
              <a:rect l="l" t="t" r="r" b="b"/>
              <a:pathLst>
                <a:path w="1605" h="1655" extrusionOk="0">
                  <a:moveTo>
                    <a:pt x="217" y="1"/>
                  </a:moveTo>
                  <a:lnTo>
                    <a:pt x="0" y="1170"/>
                  </a:lnTo>
                  <a:lnTo>
                    <a:pt x="1420" y="1655"/>
                  </a:lnTo>
                  <a:lnTo>
                    <a:pt x="1604" y="1087"/>
                  </a:lnTo>
                  <a:lnTo>
                    <a:pt x="217" y="1"/>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4329;p60">
              <a:extLst>
                <a:ext uri="{FF2B5EF4-FFF2-40B4-BE49-F238E27FC236}">
                  <a16:creationId xmlns:a16="http://schemas.microsoft.com/office/drawing/2014/main" id="{A5F1B81B-94B9-4318-B7A2-BC131138B948}"/>
                </a:ext>
              </a:extLst>
            </p:cNvPr>
            <p:cNvSpPr/>
            <p:nvPr/>
          </p:nvSpPr>
          <p:spPr>
            <a:xfrm>
              <a:off x="2647904" y="3817057"/>
              <a:ext cx="66985" cy="204511"/>
            </a:xfrm>
            <a:custGeom>
              <a:avLst/>
              <a:gdLst/>
              <a:ahLst/>
              <a:cxnLst/>
              <a:rect l="l" t="t" r="r" b="b"/>
              <a:pathLst>
                <a:path w="2090" h="6381" extrusionOk="0">
                  <a:moveTo>
                    <a:pt x="836" y="0"/>
                  </a:moveTo>
                  <a:lnTo>
                    <a:pt x="385" y="167"/>
                  </a:lnTo>
                  <a:cubicBezTo>
                    <a:pt x="385" y="167"/>
                    <a:pt x="1" y="1587"/>
                    <a:pt x="18" y="2523"/>
                  </a:cubicBezTo>
                  <a:cubicBezTo>
                    <a:pt x="18" y="3459"/>
                    <a:pt x="51" y="5414"/>
                    <a:pt x="185" y="6115"/>
                  </a:cubicBezTo>
                  <a:cubicBezTo>
                    <a:pt x="221" y="6303"/>
                    <a:pt x="388" y="6380"/>
                    <a:pt x="604" y="6380"/>
                  </a:cubicBezTo>
                  <a:cubicBezTo>
                    <a:pt x="1175" y="6380"/>
                    <a:pt x="2089" y="5837"/>
                    <a:pt x="1822" y="5363"/>
                  </a:cubicBezTo>
                  <a:cubicBezTo>
                    <a:pt x="1471" y="4729"/>
                    <a:pt x="820" y="2423"/>
                    <a:pt x="803" y="1888"/>
                  </a:cubicBezTo>
                  <a:cubicBezTo>
                    <a:pt x="803" y="1353"/>
                    <a:pt x="836" y="0"/>
                    <a:pt x="836"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4330;p60">
              <a:extLst>
                <a:ext uri="{FF2B5EF4-FFF2-40B4-BE49-F238E27FC236}">
                  <a16:creationId xmlns:a16="http://schemas.microsoft.com/office/drawing/2014/main" id="{00B6B1A5-7529-491A-B2B1-2C02919A35E6}"/>
                </a:ext>
              </a:extLst>
            </p:cNvPr>
            <p:cNvSpPr/>
            <p:nvPr/>
          </p:nvSpPr>
          <p:spPr>
            <a:xfrm>
              <a:off x="2654346" y="3982980"/>
              <a:ext cx="48748" cy="26569"/>
            </a:xfrm>
            <a:custGeom>
              <a:avLst/>
              <a:gdLst/>
              <a:ahLst/>
              <a:cxnLst/>
              <a:rect l="l" t="t" r="r" b="b"/>
              <a:pathLst>
                <a:path w="1521" h="829" extrusionOk="0">
                  <a:moveTo>
                    <a:pt x="1516" y="1"/>
                  </a:moveTo>
                  <a:cubicBezTo>
                    <a:pt x="1495" y="1"/>
                    <a:pt x="1444" y="80"/>
                    <a:pt x="1337" y="186"/>
                  </a:cubicBezTo>
                  <a:cubicBezTo>
                    <a:pt x="1053" y="504"/>
                    <a:pt x="685" y="704"/>
                    <a:pt x="268" y="771"/>
                  </a:cubicBezTo>
                  <a:cubicBezTo>
                    <a:pt x="101" y="805"/>
                    <a:pt x="0" y="805"/>
                    <a:pt x="0" y="805"/>
                  </a:cubicBezTo>
                  <a:cubicBezTo>
                    <a:pt x="71" y="817"/>
                    <a:pt x="134" y="828"/>
                    <a:pt x="194" y="828"/>
                  </a:cubicBezTo>
                  <a:cubicBezTo>
                    <a:pt x="219" y="828"/>
                    <a:pt x="243" y="826"/>
                    <a:pt x="268" y="821"/>
                  </a:cubicBezTo>
                  <a:cubicBezTo>
                    <a:pt x="702" y="771"/>
                    <a:pt x="1103" y="554"/>
                    <a:pt x="1370" y="220"/>
                  </a:cubicBezTo>
                  <a:cubicBezTo>
                    <a:pt x="1437" y="153"/>
                    <a:pt x="1487" y="86"/>
                    <a:pt x="1521" y="3"/>
                  </a:cubicBezTo>
                  <a:cubicBezTo>
                    <a:pt x="1519" y="1"/>
                    <a:pt x="1518" y="1"/>
                    <a:pt x="151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4331;p60">
              <a:extLst>
                <a:ext uri="{FF2B5EF4-FFF2-40B4-BE49-F238E27FC236}">
                  <a16:creationId xmlns:a16="http://schemas.microsoft.com/office/drawing/2014/main" id="{797CA258-49D1-4499-B75C-E5C0884DEC52}"/>
                </a:ext>
              </a:extLst>
            </p:cNvPr>
            <p:cNvSpPr/>
            <p:nvPr/>
          </p:nvSpPr>
          <p:spPr>
            <a:xfrm>
              <a:off x="2665596" y="4008203"/>
              <a:ext cx="5929" cy="13429"/>
            </a:xfrm>
            <a:custGeom>
              <a:avLst/>
              <a:gdLst/>
              <a:ahLst/>
              <a:cxnLst/>
              <a:rect l="l" t="t" r="r" b="b"/>
              <a:pathLst>
                <a:path w="185" h="419" extrusionOk="0">
                  <a:moveTo>
                    <a:pt x="17" y="1"/>
                  </a:moveTo>
                  <a:cubicBezTo>
                    <a:pt x="0" y="18"/>
                    <a:pt x="17" y="101"/>
                    <a:pt x="50" y="218"/>
                  </a:cubicBezTo>
                  <a:cubicBezTo>
                    <a:pt x="101" y="335"/>
                    <a:pt x="151" y="419"/>
                    <a:pt x="167" y="419"/>
                  </a:cubicBezTo>
                  <a:cubicBezTo>
                    <a:pt x="184" y="402"/>
                    <a:pt x="167" y="318"/>
                    <a:pt x="117" y="201"/>
                  </a:cubicBezTo>
                  <a:cubicBezTo>
                    <a:pt x="67" y="85"/>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4332;p60">
              <a:extLst>
                <a:ext uri="{FF2B5EF4-FFF2-40B4-BE49-F238E27FC236}">
                  <a16:creationId xmlns:a16="http://schemas.microsoft.com/office/drawing/2014/main" id="{A266734C-2B5D-4E95-86FF-20027CB19F4C}"/>
                </a:ext>
              </a:extLst>
            </p:cNvPr>
            <p:cNvSpPr/>
            <p:nvPr/>
          </p:nvSpPr>
          <p:spPr>
            <a:xfrm>
              <a:off x="2682710" y="4001793"/>
              <a:ext cx="7532" cy="12884"/>
            </a:xfrm>
            <a:custGeom>
              <a:avLst/>
              <a:gdLst/>
              <a:ahLst/>
              <a:cxnLst/>
              <a:rect l="l" t="t" r="r" b="b"/>
              <a:pathLst>
                <a:path w="235" h="402" extrusionOk="0">
                  <a:moveTo>
                    <a:pt x="18" y="0"/>
                  </a:moveTo>
                  <a:cubicBezTo>
                    <a:pt x="1" y="0"/>
                    <a:pt x="34" y="101"/>
                    <a:pt x="84" y="218"/>
                  </a:cubicBezTo>
                  <a:cubicBezTo>
                    <a:pt x="135" y="318"/>
                    <a:pt x="201" y="401"/>
                    <a:pt x="218" y="401"/>
                  </a:cubicBezTo>
                  <a:cubicBezTo>
                    <a:pt x="235" y="385"/>
                    <a:pt x="201" y="285"/>
                    <a:pt x="151" y="184"/>
                  </a:cubicBezTo>
                  <a:cubicBezTo>
                    <a:pt x="84" y="67"/>
                    <a:pt x="34" y="0"/>
                    <a:pt x="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4333;p60">
              <a:extLst>
                <a:ext uri="{FF2B5EF4-FFF2-40B4-BE49-F238E27FC236}">
                  <a16:creationId xmlns:a16="http://schemas.microsoft.com/office/drawing/2014/main" id="{93DB809B-90C8-4CC8-A0FD-66EAD5890935}"/>
                </a:ext>
              </a:extLst>
            </p:cNvPr>
            <p:cNvSpPr/>
            <p:nvPr/>
          </p:nvSpPr>
          <p:spPr>
            <a:xfrm>
              <a:off x="2697710" y="3989999"/>
              <a:ext cx="8077" cy="12884"/>
            </a:xfrm>
            <a:custGeom>
              <a:avLst/>
              <a:gdLst/>
              <a:ahLst/>
              <a:cxnLst/>
              <a:rect l="l" t="t" r="r" b="b"/>
              <a:pathLst>
                <a:path w="252" h="402" extrusionOk="0">
                  <a:moveTo>
                    <a:pt x="17" y="1"/>
                  </a:moveTo>
                  <a:cubicBezTo>
                    <a:pt x="1" y="18"/>
                    <a:pt x="34" y="101"/>
                    <a:pt x="101" y="218"/>
                  </a:cubicBezTo>
                  <a:cubicBezTo>
                    <a:pt x="151" y="318"/>
                    <a:pt x="218" y="402"/>
                    <a:pt x="235" y="402"/>
                  </a:cubicBezTo>
                  <a:cubicBezTo>
                    <a:pt x="251" y="385"/>
                    <a:pt x="218" y="302"/>
                    <a:pt x="151" y="185"/>
                  </a:cubicBezTo>
                  <a:cubicBezTo>
                    <a:pt x="84"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 name="Google Shape;4334;p60">
              <a:extLst>
                <a:ext uri="{FF2B5EF4-FFF2-40B4-BE49-F238E27FC236}">
                  <a16:creationId xmlns:a16="http://schemas.microsoft.com/office/drawing/2014/main" id="{5FA183E0-1F18-42A5-9DB4-1EB945C33C57}"/>
                </a:ext>
              </a:extLst>
            </p:cNvPr>
            <p:cNvSpPr/>
            <p:nvPr/>
          </p:nvSpPr>
          <p:spPr>
            <a:xfrm>
              <a:off x="2595438" y="3808916"/>
              <a:ext cx="78202" cy="169929"/>
            </a:xfrm>
            <a:custGeom>
              <a:avLst/>
              <a:gdLst/>
              <a:ahLst/>
              <a:cxnLst/>
              <a:rect l="l" t="t" r="r" b="b"/>
              <a:pathLst>
                <a:path w="2440" h="5302" extrusionOk="0">
                  <a:moveTo>
                    <a:pt x="2022" y="1"/>
                  </a:moveTo>
                  <a:cubicBezTo>
                    <a:pt x="1942" y="1"/>
                    <a:pt x="1867" y="32"/>
                    <a:pt x="1822" y="104"/>
                  </a:cubicBezTo>
                  <a:lnTo>
                    <a:pt x="1688" y="170"/>
                  </a:lnTo>
                  <a:cubicBezTo>
                    <a:pt x="1187" y="1073"/>
                    <a:pt x="1404" y="2259"/>
                    <a:pt x="819" y="3111"/>
                  </a:cubicBezTo>
                  <a:cubicBezTo>
                    <a:pt x="585" y="3445"/>
                    <a:pt x="251" y="3713"/>
                    <a:pt x="117" y="4114"/>
                  </a:cubicBezTo>
                  <a:cubicBezTo>
                    <a:pt x="0" y="4414"/>
                    <a:pt x="67" y="4765"/>
                    <a:pt x="268" y="5033"/>
                  </a:cubicBezTo>
                  <a:cubicBezTo>
                    <a:pt x="432" y="5208"/>
                    <a:pt x="653" y="5302"/>
                    <a:pt x="880" y="5302"/>
                  </a:cubicBezTo>
                  <a:cubicBezTo>
                    <a:pt x="977" y="5302"/>
                    <a:pt x="1075" y="5285"/>
                    <a:pt x="1170" y="5250"/>
                  </a:cubicBezTo>
                  <a:cubicBezTo>
                    <a:pt x="1387" y="5150"/>
                    <a:pt x="1554" y="4966"/>
                    <a:pt x="1655" y="4732"/>
                  </a:cubicBezTo>
                  <a:cubicBezTo>
                    <a:pt x="1738" y="4498"/>
                    <a:pt x="1805" y="4264"/>
                    <a:pt x="1838" y="4030"/>
                  </a:cubicBezTo>
                  <a:cubicBezTo>
                    <a:pt x="2022" y="2961"/>
                    <a:pt x="2206" y="1891"/>
                    <a:pt x="2390" y="822"/>
                  </a:cubicBezTo>
                  <a:cubicBezTo>
                    <a:pt x="2440" y="622"/>
                    <a:pt x="2440" y="388"/>
                    <a:pt x="2356" y="187"/>
                  </a:cubicBezTo>
                  <a:cubicBezTo>
                    <a:pt x="2285" y="75"/>
                    <a:pt x="2146" y="1"/>
                    <a:pt x="2022"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4335;p60">
              <a:extLst>
                <a:ext uri="{FF2B5EF4-FFF2-40B4-BE49-F238E27FC236}">
                  <a16:creationId xmlns:a16="http://schemas.microsoft.com/office/drawing/2014/main" id="{5020FCC5-EDC2-4F72-A53D-5B1AC11D27AE}"/>
                </a:ext>
              </a:extLst>
            </p:cNvPr>
            <p:cNvSpPr/>
            <p:nvPr/>
          </p:nvSpPr>
          <p:spPr>
            <a:xfrm>
              <a:off x="2646302" y="3819172"/>
              <a:ext cx="6987" cy="156404"/>
            </a:xfrm>
            <a:custGeom>
              <a:avLst/>
              <a:gdLst/>
              <a:ahLst/>
              <a:cxnLst/>
              <a:rect l="l" t="t" r="r" b="b"/>
              <a:pathLst>
                <a:path w="218" h="4880" extrusionOk="0">
                  <a:moveTo>
                    <a:pt x="218" y="1"/>
                  </a:moveTo>
                  <a:lnTo>
                    <a:pt x="218" y="1"/>
                  </a:lnTo>
                  <a:cubicBezTo>
                    <a:pt x="201" y="68"/>
                    <a:pt x="185" y="135"/>
                    <a:pt x="185" y="185"/>
                  </a:cubicBezTo>
                  <a:cubicBezTo>
                    <a:pt x="168" y="318"/>
                    <a:pt x="151" y="485"/>
                    <a:pt x="118" y="719"/>
                  </a:cubicBezTo>
                  <a:cubicBezTo>
                    <a:pt x="84" y="1154"/>
                    <a:pt x="34" y="1755"/>
                    <a:pt x="17" y="2440"/>
                  </a:cubicBezTo>
                  <a:cubicBezTo>
                    <a:pt x="1" y="3109"/>
                    <a:pt x="17" y="3727"/>
                    <a:pt x="51" y="4161"/>
                  </a:cubicBezTo>
                  <a:cubicBezTo>
                    <a:pt x="51" y="4379"/>
                    <a:pt x="68" y="4562"/>
                    <a:pt x="84" y="4679"/>
                  </a:cubicBezTo>
                  <a:cubicBezTo>
                    <a:pt x="84" y="4746"/>
                    <a:pt x="84" y="4813"/>
                    <a:pt x="101" y="4880"/>
                  </a:cubicBezTo>
                  <a:cubicBezTo>
                    <a:pt x="118" y="4813"/>
                    <a:pt x="118" y="4746"/>
                    <a:pt x="101" y="4679"/>
                  </a:cubicBezTo>
                  <a:cubicBezTo>
                    <a:pt x="101" y="4546"/>
                    <a:pt x="101" y="4379"/>
                    <a:pt x="84" y="4161"/>
                  </a:cubicBezTo>
                  <a:cubicBezTo>
                    <a:pt x="68" y="3727"/>
                    <a:pt x="68" y="3109"/>
                    <a:pt x="84" y="2440"/>
                  </a:cubicBezTo>
                  <a:cubicBezTo>
                    <a:pt x="101" y="1772"/>
                    <a:pt x="134" y="1154"/>
                    <a:pt x="168" y="719"/>
                  </a:cubicBezTo>
                  <a:cubicBezTo>
                    <a:pt x="185" y="502"/>
                    <a:pt x="201" y="335"/>
                    <a:pt x="201" y="201"/>
                  </a:cubicBezTo>
                  <a:cubicBezTo>
                    <a:pt x="218" y="135"/>
                    <a:pt x="218" y="68"/>
                    <a:pt x="2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4336;p60">
              <a:extLst>
                <a:ext uri="{FF2B5EF4-FFF2-40B4-BE49-F238E27FC236}">
                  <a16:creationId xmlns:a16="http://schemas.microsoft.com/office/drawing/2014/main" id="{88D27051-1492-4403-935C-DB20A733FFE4}"/>
                </a:ext>
              </a:extLst>
            </p:cNvPr>
            <p:cNvSpPr/>
            <p:nvPr/>
          </p:nvSpPr>
          <p:spPr>
            <a:xfrm>
              <a:off x="2599188" y="3943430"/>
              <a:ext cx="39646" cy="28941"/>
            </a:xfrm>
            <a:custGeom>
              <a:avLst/>
              <a:gdLst/>
              <a:ahLst/>
              <a:cxnLst/>
              <a:rect l="l" t="t" r="r" b="b"/>
              <a:pathLst>
                <a:path w="1237" h="903" extrusionOk="0">
                  <a:moveTo>
                    <a:pt x="0" y="0"/>
                  </a:moveTo>
                  <a:lnTo>
                    <a:pt x="0" y="0"/>
                  </a:lnTo>
                  <a:cubicBezTo>
                    <a:pt x="17" y="84"/>
                    <a:pt x="51" y="151"/>
                    <a:pt x="101" y="217"/>
                  </a:cubicBezTo>
                  <a:cubicBezTo>
                    <a:pt x="301" y="552"/>
                    <a:pt x="635" y="786"/>
                    <a:pt x="1003" y="869"/>
                  </a:cubicBezTo>
                  <a:cubicBezTo>
                    <a:pt x="1086" y="903"/>
                    <a:pt x="1170" y="903"/>
                    <a:pt x="1237" y="903"/>
                  </a:cubicBezTo>
                  <a:cubicBezTo>
                    <a:pt x="719" y="786"/>
                    <a:pt x="268" y="468"/>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4337;p60">
              <a:extLst>
                <a:ext uri="{FF2B5EF4-FFF2-40B4-BE49-F238E27FC236}">
                  <a16:creationId xmlns:a16="http://schemas.microsoft.com/office/drawing/2014/main" id="{CCF9EEDD-B918-45FD-9E3F-9C110574A06B}"/>
                </a:ext>
              </a:extLst>
            </p:cNvPr>
            <p:cNvSpPr/>
            <p:nvPr/>
          </p:nvSpPr>
          <p:spPr>
            <a:xfrm>
              <a:off x="2608835" y="3965288"/>
              <a:ext cx="11282" cy="8686"/>
            </a:xfrm>
            <a:custGeom>
              <a:avLst/>
              <a:gdLst/>
              <a:ahLst/>
              <a:cxnLst/>
              <a:rect l="l" t="t" r="r" b="b"/>
              <a:pathLst>
                <a:path w="352" h="271" extrusionOk="0">
                  <a:moveTo>
                    <a:pt x="330" y="0"/>
                  </a:moveTo>
                  <a:cubicBezTo>
                    <a:pt x="312" y="0"/>
                    <a:pt x="238" y="46"/>
                    <a:pt x="151" y="104"/>
                  </a:cubicBezTo>
                  <a:cubicBezTo>
                    <a:pt x="67" y="187"/>
                    <a:pt x="0" y="254"/>
                    <a:pt x="0" y="271"/>
                  </a:cubicBezTo>
                  <a:cubicBezTo>
                    <a:pt x="17" y="271"/>
                    <a:pt x="100" y="237"/>
                    <a:pt x="184" y="154"/>
                  </a:cubicBezTo>
                  <a:cubicBezTo>
                    <a:pt x="284" y="87"/>
                    <a:pt x="351" y="20"/>
                    <a:pt x="334" y="3"/>
                  </a:cubicBezTo>
                  <a:cubicBezTo>
                    <a:pt x="334" y="1"/>
                    <a:pt x="333" y="0"/>
                    <a:pt x="3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4338;p60">
              <a:extLst>
                <a:ext uri="{FF2B5EF4-FFF2-40B4-BE49-F238E27FC236}">
                  <a16:creationId xmlns:a16="http://schemas.microsoft.com/office/drawing/2014/main" id="{007CE711-5598-4CB1-AFC5-A86EDE7A2C18}"/>
                </a:ext>
              </a:extLst>
            </p:cNvPr>
            <p:cNvSpPr/>
            <p:nvPr/>
          </p:nvSpPr>
          <p:spPr>
            <a:xfrm>
              <a:off x="2598643" y="3953462"/>
              <a:ext cx="6474" cy="6698"/>
            </a:xfrm>
            <a:custGeom>
              <a:avLst/>
              <a:gdLst/>
              <a:ahLst/>
              <a:cxnLst/>
              <a:rect l="l" t="t" r="r" b="b"/>
              <a:pathLst>
                <a:path w="202" h="209" extrusionOk="0">
                  <a:moveTo>
                    <a:pt x="179" y="0"/>
                  </a:moveTo>
                  <a:cubicBezTo>
                    <a:pt x="161" y="0"/>
                    <a:pt x="109" y="30"/>
                    <a:pt x="68" y="72"/>
                  </a:cubicBezTo>
                  <a:cubicBezTo>
                    <a:pt x="17" y="138"/>
                    <a:pt x="1" y="205"/>
                    <a:pt x="17" y="205"/>
                  </a:cubicBezTo>
                  <a:cubicBezTo>
                    <a:pt x="20" y="207"/>
                    <a:pt x="22" y="208"/>
                    <a:pt x="25" y="208"/>
                  </a:cubicBezTo>
                  <a:cubicBezTo>
                    <a:pt x="43" y="208"/>
                    <a:pt x="74" y="165"/>
                    <a:pt x="118" y="122"/>
                  </a:cubicBezTo>
                  <a:cubicBezTo>
                    <a:pt x="151" y="72"/>
                    <a:pt x="201" y="21"/>
                    <a:pt x="184" y="5"/>
                  </a:cubicBezTo>
                  <a:cubicBezTo>
                    <a:pt x="184" y="2"/>
                    <a:pt x="182" y="0"/>
                    <a:pt x="17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4339;p60">
              <a:extLst>
                <a:ext uri="{FF2B5EF4-FFF2-40B4-BE49-F238E27FC236}">
                  <a16:creationId xmlns:a16="http://schemas.microsoft.com/office/drawing/2014/main" id="{D8B961C1-29FC-4F3A-9CD6-78C221FC7734}"/>
                </a:ext>
              </a:extLst>
            </p:cNvPr>
            <p:cNvSpPr/>
            <p:nvPr/>
          </p:nvSpPr>
          <p:spPr>
            <a:xfrm>
              <a:off x="2643641" y="3800455"/>
              <a:ext cx="34838" cy="24582"/>
            </a:xfrm>
            <a:custGeom>
              <a:avLst/>
              <a:gdLst/>
              <a:ahLst/>
              <a:cxnLst/>
              <a:rect l="l" t="t" r="r" b="b"/>
              <a:pathLst>
                <a:path w="1087" h="767" extrusionOk="0">
                  <a:moveTo>
                    <a:pt x="67" y="0"/>
                  </a:moveTo>
                  <a:cubicBezTo>
                    <a:pt x="67" y="0"/>
                    <a:pt x="50" y="17"/>
                    <a:pt x="34" y="67"/>
                  </a:cubicBezTo>
                  <a:cubicBezTo>
                    <a:pt x="0" y="150"/>
                    <a:pt x="0" y="217"/>
                    <a:pt x="17" y="301"/>
                  </a:cubicBezTo>
                  <a:cubicBezTo>
                    <a:pt x="17" y="418"/>
                    <a:pt x="67" y="518"/>
                    <a:pt x="151" y="602"/>
                  </a:cubicBezTo>
                  <a:cubicBezTo>
                    <a:pt x="261" y="712"/>
                    <a:pt x="403" y="767"/>
                    <a:pt x="543" y="767"/>
                  </a:cubicBezTo>
                  <a:cubicBezTo>
                    <a:pt x="678" y="767"/>
                    <a:pt x="813" y="717"/>
                    <a:pt x="919" y="618"/>
                  </a:cubicBezTo>
                  <a:cubicBezTo>
                    <a:pt x="1003" y="535"/>
                    <a:pt x="1053" y="418"/>
                    <a:pt x="1070" y="301"/>
                  </a:cubicBezTo>
                  <a:cubicBezTo>
                    <a:pt x="1086" y="234"/>
                    <a:pt x="1070" y="150"/>
                    <a:pt x="1053" y="84"/>
                  </a:cubicBezTo>
                  <a:cubicBezTo>
                    <a:pt x="1036" y="34"/>
                    <a:pt x="1019" y="0"/>
                    <a:pt x="1019" y="0"/>
                  </a:cubicBezTo>
                  <a:lnTo>
                    <a:pt x="1019" y="0"/>
                  </a:lnTo>
                  <a:cubicBezTo>
                    <a:pt x="1036" y="100"/>
                    <a:pt x="1053" y="201"/>
                    <a:pt x="1036" y="301"/>
                  </a:cubicBezTo>
                  <a:cubicBezTo>
                    <a:pt x="1003" y="401"/>
                    <a:pt x="953" y="501"/>
                    <a:pt x="886" y="568"/>
                  </a:cubicBezTo>
                  <a:cubicBezTo>
                    <a:pt x="786" y="660"/>
                    <a:pt x="660" y="706"/>
                    <a:pt x="537" y="706"/>
                  </a:cubicBezTo>
                  <a:cubicBezTo>
                    <a:pt x="414" y="706"/>
                    <a:pt x="293" y="660"/>
                    <a:pt x="201" y="568"/>
                  </a:cubicBezTo>
                  <a:cubicBezTo>
                    <a:pt x="117" y="485"/>
                    <a:pt x="67" y="401"/>
                    <a:pt x="50" y="284"/>
                  </a:cubicBezTo>
                  <a:cubicBezTo>
                    <a:pt x="34" y="201"/>
                    <a:pt x="50" y="10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4340;p60">
              <a:extLst>
                <a:ext uri="{FF2B5EF4-FFF2-40B4-BE49-F238E27FC236}">
                  <a16:creationId xmlns:a16="http://schemas.microsoft.com/office/drawing/2014/main" id="{050D135E-AF68-47A1-A0A7-E3B824F1E6BE}"/>
                </a:ext>
              </a:extLst>
            </p:cNvPr>
            <p:cNvSpPr/>
            <p:nvPr/>
          </p:nvSpPr>
          <p:spPr>
            <a:xfrm>
              <a:off x="2656493" y="3800968"/>
              <a:ext cx="11794" cy="21474"/>
            </a:xfrm>
            <a:custGeom>
              <a:avLst/>
              <a:gdLst/>
              <a:ahLst/>
              <a:cxnLst/>
              <a:rect l="l" t="t" r="r" b="b"/>
              <a:pathLst>
                <a:path w="368" h="670" extrusionOk="0">
                  <a:moveTo>
                    <a:pt x="0" y="1"/>
                  </a:moveTo>
                  <a:cubicBezTo>
                    <a:pt x="167" y="185"/>
                    <a:pt x="301" y="418"/>
                    <a:pt x="351" y="669"/>
                  </a:cubicBezTo>
                  <a:cubicBezTo>
                    <a:pt x="368" y="402"/>
                    <a:pt x="234" y="134"/>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4341;p60">
              <a:extLst>
                <a:ext uri="{FF2B5EF4-FFF2-40B4-BE49-F238E27FC236}">
                  <a16:creationId xmlns:a16="http://schemas.microsoft.com/office/drawing/2014/main" id="{62C3C9A3-4FD0-4E0B-B83F-A5BA1F983FD1}"/>
                </a:ext>
              </a:extLst>
            </p:cNvPr>
            <p:cNvSpPr/>
            <p:nvPr/>
          </p:nvSpPr>
          <p:spPr>
            <a:xfrm>
              <a:off x="2648994" y="3366466"/>
              <a:ext cx="97496" cy="189351"/>
            </a:xfrm>
            <a:custGeom>
              <a:avLst/>
              <a:gdLst/>
              <a:ahLst/>
              <a:cxnLst/>
              <a:rect l="l" t="t" r="r" b="b"/>
              <a:pathLst>
                <a:path w="3042" h="5908" extrusionOk="0">
                  <a:moveTo>
                    <a:pt x="1004" y="0"/>
                  </a:moveTo>
                  <a:cubicBezTo>
                    <a:pt x="502" y="0"/>
                    <a:pt x="81" y="398"/>
                    <a:pt x="50" y="926"/>
                  </a:cubicBezTo>
                  <a:cubicBezTo>
                    <a:pt x="0" y="1528"/>
                    <a:pt x="0" y="2146"/>
                    <a:pt x="50" y="2747"/>
                  </a:cubicBezTo>
                  <a:cubicBezTo>
                    <a:pt x="201" y="3683"/>
                    <a:pt x="919" y="3800"/>
                    <a:pt x="919" y="3800"/>
                  </a:cubicBezTo>
                  <a:cubicBezTo>
                    <a:pt x="919" y="3800"/>
                    <a:pt x="936" y="4385"/>
                    <a:pt x="936" y="4936"/>
                  </a:cubicBezTo>
                  <a:cubicBezTo>
                    <a:pt x="953" y="5471"/>
                    <a:pt x="1404" y="5905"/>
                    <a:pt x="1955" y="5905"/>
                  </a:cubicBezTo>
                  <a:cubicBezTo>
                    <a:pt x="1975" y="5907"/>
                    <a:pt x="1995" y="5907"/>
                    <a:pt x="2015" y="5907"/>
                  </a:cubicBezTo>
                  <a:cubicBezTo>
                    <a:pt x="2523" y="5907"/>
                    <a:pt x="2942" y="5501"/>
                    <a:pt x="2974" y="4986"/>
                  </a:cubicBezTo>
                  <a:lnTo>
                    <a:pt x="3025" y="508"/>
                  </a:lnTo>
                  <a:lnTo>
                    <a:pt x="3041" y="208"/>
                  </a:lnTo>
                  <a:lnTo>
                    <a:pt x="1120" y="7"/>
                  </a:lnTo>
                  <a:cubicBezTo>
                    <a:pt x="1081" y="2"/>
                    <a:pt x="1042" y="0"/>
                    <a:pt x="1004" y="0"/>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4342;p60">
              <a:extLst>
                <a:ext uri="{FF2B5EF4-FFF2-40B4-BE49-F238E27FC236}">
                  <a16:creationId xmlns:a16="http://schemas.microsoft.com/office/drawing/2014/main" id="{87F6E71B-3971-4049-A5DE-0EEA03DBDCF3}"/>
                </a:ext>
              </a:extLst>
            </p:cNvPr>
            <p:cNvSpPr/>
            <p:nvPr/>
          </p:nvSpPr>
          <p:spPr>
            <a:xfrm>
              <a:off x="2657006" y="3410599"/>
              <a:ext cx="7532" cy="7532"/>
            </a:xfrm>
            <a:custGeom>
              <a:avLst/>
              <a:gdLst/>
              <a:ahLst/>
              <a:cxnLst/>
              <a:rect l="l" t="t" r="r" b="b"/>
              <a:pathLst>
                <a:path w="235" h="235" extrusionOk="0">
                  <a:moveTo>
                    <a:pt x="135" y="0"/>
                  </a:moveTo>
                  <a:cubicBezTo>
                    <a:pt x="68" y="0"/>
                    <a:pt x="1" y="50"/>
                    <a:pt x="1" y="117"/>
                  </a:cubicBezTo>
                  <a:cubicBezTo>
                    <a:pt x="1" y="167"/>
                    <a:pt x="51" y="234"/>
                    <a:pt x="118" y="234"/>
                  </a:cubicBezTo>
                  <a:cubicBezTo>
                    <a:pt x="185" y="234"/>
                    <a:pt x="235" y="184"/>
                    <a:pt x="235" y="117"/>
                  </a:cubicBezTo>
                  <a:cubicBezTo>
                    <a:pt x="235" y="50"/>
                    <a:pt x="185" y="0"/>
                    <a:pt x="1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4343;p60">
              <a:extLst>
                <a:ext uri="{FF2B5EF4-FFF2-40B4-BE49-F238E27FC236}">
                  <a16:creationId xmlns:a16="http://schemas.microsoft.com/office/drawing/2014/main" id="{0CEDD0D0-929B-4204-B92C-BF00BF9088BB}"/>
                </a:ext>
              </a:extLst>
            </p:cNvPr>
            <p:cNvSpPr/>
            <p:nvPr/>
          </p:nvSpPr>
          <p:spPr>
            <a:xfrm>
              <a:off x="2655404" y="3404702"/>
              <a:ext cx="15576" cy="3878"/>
            </a:xfrm>
            <a:custGeom>
              <a:avLst/>
              <a:gdLst/>
              <a:ahLst/>
              <a:cxnLst/>
              <a:rect l="l" t="t" r="r" b="b"/>
              <a:pathLst>
                <a:path w="486" h="121" extrusionOk="0">
                  <a:moveTo>
                    <a:pt x="235" y="0"/>
                  </a:moveTo>
                  <a:cubicBezTo>
                    <a:pt x="168" y="0"/>
                    <a:pt x="118" y="17"/>
                    <a:pt x="51" y="51"/>
                  </a:cubicBezTo>
                  <a:cubicBezTo>
                    <a:pt x="18" y="84"/>
                    <a:pt x="1" y="117"/>
                    <a:pt x="18" y="117"/>
                  </a:cubicBezTo>
                  <a:cubicBezTo>
                    <a:pt x="18" y="119"/>
                    <a:pt x="19" y="120"/>
                    <a:pt x="21" y="120"/>
                  </a:cubicBezTo>
                  <a:cubicBezTo>
                    <a:pt x="40" y="120"/>
                    <a:pt x="133" y="67"/>
                    <a:pt x="251" y="67"/>
                  </a:cubicBezTo>
                  <a:cubicBezTo>
                    <a:pt x="355" y="67"/>
                    <a:pt x="446" y="120"/>
                    <a:pt x="477" y="120"/>
                  </a:cubicBezTo>
                  <a:cubicBezTo>
                    <a:pt x="481" y="120"/>
                    <a:pt x="484" y="119"/>
                    <a:pt x="485" y="117"/>
                  </a:cubicBezTo>
                  <a:cubicBezTo>
                    <a:pt x="485" y="117"/>
                    <a:pt x="469" y="84"/>
                    <a:pt x="435" y="51"/>
                  </a:cubicBezTo>
                  <a:cubicBezTo>
                    <a:pt x="368" y="17"/>
                    <a:pt x="302" y="0"/>
                    <a:pt x="23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4344;p60">
              <a:extLst>
                <a:ext uri="{FF2B5EF4-FFF2-40B4-BE49-F238E27FC236}">
                  <a16:creationId xmlns:a16="http://schemas.microsoft.com/office/drawing/2014/main" id="{F4F94956-9360-41C7-B410-9E0270376B31}"/>
                </a:ext>
              </a:extLst>
            </p:cNvPr>
            <p:cNvSpPr/>
            <p:nvPr/>
          </p:nvSpPr>
          <p:spPr>
            <a:xfrm>
              <a:off x="2696107" y="3410599"/>
              <a:ext cx="7532" cy="7532"/>
            </a:xfrm>
            <a:custGeom>
              <a:avLst/>
              <a:gdLst/>
              <a:ahLst/>
              <a:cxnLst/>
              <a:rect l="l" t="t" r="r" b="b"/>
              <a:pathLst>
                <a:path w="235" h="235" extrusionOk="0">
                  <a:moveTo>
                    <a:pt x="118" y="0"/>
                  </a:moveTo>
                  <a:cubicBezTo>
                    <a:pt x="51" y="0"/>
                    <a:pt x="1" y="50"/>
                    <a:pt x="1" y="117"/>
                  </a:cubicBezTo>
                  <a:cubicBezTo>
                    <a:pt x="1" y="167"/>
                    <a:pt x="51" y="234"/>
                    <a:pt x="118" y="234"/>
                  </a:cubicBezTo>
                  <a:cubicBezTo>
                    <a:pt x="168" y="234"/>
                    <a:pt x="235" y="184"/>
                    <a:pt x="235" y="117"/>
                  </a:cubicBezTo>
                  <a:cubicBezTo>
                    <a:pt x="235" y="50"/>
                    <a:pt x="184" y="0"/>
                    <a:pt x="1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4345;p60">
              <a:extLst>
                <a:ext uri="{FF2B5EF4-FFF2-40B4-BE49-F238E27FC236}">
                  <a16:creationId xmlns:a16="http://schemas.microsoft.com/office/drawing/2014/main" id="{A56CFC2F-211B-4C4C-840F-7F370A768B50}"/>
                </a:ext>
              </a:extLst>
            </p:cNvPr>
            <p:cNvSpPr/>
            <p:nvPr/>
          </p:nvSpPr>
          <p:spPr>
            <a:xfrm>
              <a:off x="2695562" y="3405247"/>
              <a:ext cx="15576" cy="4295"/>
            </a:xfrm>
            <a:custGeom>
              <a:avLst/>
              <a:gdLst/>
              <a:ahLst/>
              <a:cxnLst/>
              <a:rect l="l" t="t" r="r" b="b"/>
              <a:pathLst>
                <a:path w="486" h="134" extrusionOk="0">
                  <a:moveTo>
                    <a:pt x="252" y="0"/>
                  </a:moveTo>
                  <a:cubicBezTo>
                    <a:pt x="185" y="0"/>
                    <a:pt x="118" y="17"/>
                    <a:pt x="68" y="67"/>
                  </a:cubicBezTo>
                  <a:cubicBezTo>
                    <a:pt x="18" y="84"/>
                    <a:pt x="1" y="117"/>
                    <a:pt x="18" y="134"/>
                  </a:cubicBezTo>
                  <a:cubicBezTo>
                    <a:pt x="34" y="134"/>
                    <a:pt x="118" y="67"/>
                    <a:pt x="252" y="67"/>
                  </a:cubicBezTo>
                  <a:cubicBezTo>
                    <a:pt x="356" y="67"/>
                    <a:pt x="446" y="120"/>
                    <a:pt x="477" y="120"/>
                  </a:cubicBezTo>
                  <a:cubicBezTo>
                    <a:pt x="481" y="120"/>
                    <a:pt x="484" y="119"/>
                    <a:pt x="486" y="117"/>
                  </a:cubicBezTo>
                  <a:cubicBezTo>
                    <a:pt x="486" y="117"/>
                    <a:pt x="469" y="84"/>
                    <a:pt x="435" y="67"/>
                  </a:cubicBezTo>
                  <a:cubicBezTo>
                    <a:pt x="385" y="17"/>
                    <a:pt x="318" y="0"/>
                    <a:pt x="2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4346;p60">
              <a:extLst>
                <a:ext uri="{FF2B5EF4-FFF2-40B4-BE49-F238E27FC236}">
                  <a16:creationId xmlns:a16="http://schemas.microsoft.com/office/drawing/2014/main" id="{F0952A2D-310F-4128-A6B2-69C4222DB14F}"/>
                </a:ext>
              </a:extLst>
            </p:cNvPr>
            <p:cNvSpPr/>
            <p:nvPr/>
          </p:nvSpPr>
          <p:spPr>
            <a:xfrm>
              <a:off x="2670403" y="3405759"/>
              <a:ext cx="12339" cy="34197"/>
            </a:xfrm>
            <a:custGeom>
              <a:avLst/>
              <a:gdLst/>
              <a:ahLst/>
              <a:cxnLst/>
              <a:rect l="l" t="t" r="r" b="b"/>
              <a:pathLst>
                <a:path w="385" h="1067" extrusionOk="0">
                  <a:moveTo>
                    <a:pt x="385" y="1"/>
                  </a:moveTo>
                  <a:cubicBezTo>
                    <a:pt x="285" y="201"/>
                    <a:pt x="201" y="402"/>
                    <a:pt x="118" y="619"/>
                  </a:cubicBezTo>
                  <a:cubicBezTo>
                    <a:pt x="84" y="719"/>
                    <a:pt x="67" y="803"/>
                    <a:pt x="34" y="870"/>
                  </a:cubicBezTo>
                  <a:cubicBezTo>
                    <a:pt x="17" y="920"/>
                    <a:pt x="1" y="953"/>
                    <a:pt x="17" y="1003"/>
                  </a:cubicBezTo>
                  <a:cubicBezTo>
                    <a:pt x="17" y="1020"/>
                    <a:pt x="51" y="1037"/>
                    <a:pt x="67" y="1054"/>
                  </a:cubicBezTo>
                  <a:lnTo>
                    <a:pt x="118" y="1054"/>
                  </a:lnTo>
                  <a:cubicBezTo>
                    <a:pt x="159" y="1062"/>
                    <a:pt x="197" y="1066"/>
                    <a:pt x="232" y="1066"/>
                  </a:cubicBezTo>
                  <a:cubicBezTo>
                    <a:pt x="268" y="1066"/>
                    <a:pt x="301" y="1062"/>
                    <a:pt x="335" y="1054"/>
                  </a:cubicBezTo>
                  <a:cubicBezTo>
                    <a:pt x="268" y="1037"/>
                    <a:pt x="201" y="1020"/>
                    <a:pt x="134" y="1020"/>
                  </a:cubicBezTo>
                  <a:cubicBezTo>
                    <a:pt x="101" y="1020"/>
                    <a:pt x="67" y="1020"/>
                    <a:pt x="51" y="987"/>
                  </a:cubicBezTo>
                  <a:cubicBezTo>
                    <a:pt x="51" y="953"/>
                    <a:pt x="67" y="920"/>
                    <a:pt x="84" y="886"/>
                  </a:cubicBezTo>
                  <a:lnTo>
                    <a:pt x="184" y="636"/>
                  </a:lnTo>
                  <a:cubicBezTo>
                    <a:pt x="268" y="435"/>
                    <a:pt x="335" y="218"/>
                    <a:pt x="38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4347;p60">
              <a:extLst>
                <a:ext uri="{FF2B5EF4-FFF2-40B4-BE49-F238E27FC236}">
                  <a16:creationId xmlns:a16="http://schemas.microsoft.com/office/drawing/2014/main" id="{BE925351-A4F0-495F-B65A-82E48B82204D}"/>
                </a:ext>
              </a:extLst>
            </p:cNvPr>
            <p:cNvSpPr/>
            <p:nvPr/>
          </p:nvSpPr>
          <p:spPr>
            <a:xfrm>
              <a:off x="2678448" y="3477519"/>
              <a:ext cx="39646" cy="17948"/>
            </a:xfrm>
            <a:custGeom>
              <a:avLst/>
              <a:gdLst/>
              <a:ahLst/>
              <a:cxnLst/>
              <a:rect l="l" t="t" r="r" b="b"/>
              <a:pathLst>
                <a:path w="1237" h="560" extrusionOk="0">
                  <a:moveTo>
                    <a:pt x="1237" y="1"/>
                  </a:moveTo>
                  <a:lnTo>
                    <a:pt x="1237" y="1"/>
                  </a:lnTo>
                  <a:cubicBezTo>
                    <a:pt x="869" y="235"/>
                    <a:pt x="435" y="335"/>
                    <a:pt x="0" y="335"/>
                  </a:cubicBezTo>
                  <a:lnTo>
                    <a:pt x="17" y="552"/>
                  </a:lnTo>
                  <a:cubicBezTo>
                    <a:pt x="74" y="557"/>
                    <a:pt x="128" y="560"/>
                    <a:pt x="180" y="560"/>
                  </a:cubicBezTo>
                  <a:cubicBezTo>
                    <a:pt x="972" y="560"/>
                    <a:pt x="1237" y="1"/>
                    <a:pt x="1237"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4348;p60">
              <a:extLst>
                <a:ext uri="{FF2B5EF4-FFF2-40B4-BE49-F238E27FC236}">
                  <a16:creationId xmlns:a16="http://schemas.microsoft.com/office/drawing/2014/main" id="{94907A31-FDC2-44FE-987C-717EE19CC4FA}"/>
                </a:ext>
              </a:extLst>
            </p:cNvPr>
            <p:cNvSpPr/>
            <p:nvPr/>
          </p:nvSpPr>
          <p:spPr>
            <a:xfrm>
              <a:off x="2701460" y="3358838"/>
              <a:ext cx="57337" cy="150314"/>
            </a:xfrm>
            <a:custGeom>
              <a:avLst/>
              <a:gdLst/>
              <a:ahLst/>
              <a:cxnLst/>
              <a:rect l="l" t="t" r="r" b="b"/>
              <a:pathLst>
                <a:path w="1789" h="4690" extrusionOk="0">
                  <a:moveTo>
                    <a:pt x="595" y="1"/>
                  </a:moveTo>
                  <a:cubicBezTo>
                    <a:pt x="542" y="1"/>
                    <a:pt x="489" y="4"/>
                    <a:pt x="435" y="11"/>
                  </a:cubicBezTo>
                  <a:cubicBezTo>
                    <a:pt x="285" y="11"/>
                    <a:pt x="134" y="78"/>
                    <a:pt x="51" y="212"/>
                  </a:cubicBezTo>
                  <a:cubicBezTo>
                    <a:pt x="1" y="329"/>
                    <a:pt x="17" y="462"/>
                    <a:pt x="84" y="579"/>
                  </a:cubicBezTo>
                  <a:cubicBezTo>
                    <a:pt x="168" y="746"/>
                    <a:pt x="285" y="880"/>
                    <a:pt x="418" y="1014"/>
                  </a:cubicBezTo>
                  <a:cubicBezTo>
                    <a:pt x="485" y="1064"/>
                    <a:pt x="535" y="1131"/>
                    <a:pt x="569" y="1198"/>
                  </a:cubicBezTo>
                  <a:cubicBezTo>
                    <a:pt x="602" y="1331"/>
                    <a:pt x="569" y="1448"/>
                    <a:pt x="519" y="1548"/>
                  </a:cubicBezTo>
                  <a:cubicBezTo>
                    <a:pt x="435" y="1749"/>
                    <a:pt x="385" y="1983"/>
                    <a:pt x="402" y="2200"/>
                  </a:cubicBezTo>
                  <a:cubicBezTo>
                    <a:pt x="402" y="2417"/>
                    <a:pt x="502" y="2618"/>
                    <a:pt x="669" y="2785"/>
                  </a:cubicBezTo>
                  <a:cubicBezTo>
                    <a:pt x="736" y="2835"/>
                    <a:pt x="803" y="2902"/>
                    <a:pt x="870" y="2985"/>
                  </a:cubicBezTo>
                  <a:cubicBezTo>
                    <a:pt x="903" y="3119"/>
                    <a:pt x="886" y="3253"/>
                    <a:pt x="836" y="3386"/>
                  </a:cubicBezTo>
                  <a:cubicBezTo>
                    <a:pt x="753" y="3654"/>
                    <a:pt x="753" y="3954"/>
                    <a:pt x="853" y="4239"/>
                  </a:cubicBezTo>
                  <a:cubicBezTo>
                    <a:pt x="953" y="4506"/>
                    <a:pt x="1287" y="4606"/>
                    <a:pt x="1555" y="4690"/>
                  </a:cubicBezTo>
                  <a:lnTo>
                    <a:pt x="1605" y="4406"/>
                  </a:lnTo>
                  <a:cubicBezTo>
                    <a:pt x="1789" y="3386"/>
                    <a:pt x="1738" y="2334"/>
                    <a:pt x="1705" y="1298"/>
                  </a:cubicBezTo>
                  <a:cubicBezTo>
                    <a:pt x="1688" y="964"/>
                    <a:pt x="1655" y="613"/>
                    <a:pt x="1454" y="345"/>
                  </a:cubicBezTo>
                  <a:cubicBezTo>
                    <a:pt x="1224" y="130"/>
                    <a:pt x="920" y="1"/>
                    <a:pt x="59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 name="Google Shape;4349;p60">
              <a:extLst>
                <a:ext uri="{FF2B5EF4-FFF2-40B4-BE49-F238E27FC236}">
                  <a16:creationId xmlns:a16="http://schemas.microsoft.com/office/drawing/2014/main" id="{3A72A51E-27FD-402C-AAEF-3558744D2A77}"/>
                </a:ext>
              </a:extLst>
            </p:cNvPr>
            <p:cNvSpPr/>
            <p:nvPr/>
          </p:nvSpPr>
          <p:spPr>
            <a:xfrm>
              <a:off x="2637199" y="3356819"/>
              <a:ext cx="75542" cy="35928"/>
            </a:xfrm>
            <a:custGeom>
              <a:avLst/>
              <a:gdLst/>
              <a:ahLst/>
              <a:cxnLst/>
              <a:rect l="l" t="t" r="r" b="b"/>
              <a:pathLst>
                <a:path w="2357" h="1121" extrusionOk="0">
                  <a:moveTo>
                    <a:pt x="520" y="1"/>
                  </a:moveTo>
                  <a:cubicBezTo>
                    <a:pt x="492" y="1"/>
                    <a:pt x="465" y="3"/>
                    <a:pt x="435" y="7"/>
                  </a:cubicBezTo>
                  <a:cubicBezTo>
                    <a:pt x="285" y="7"/>
                    <a:pt x="151" y="74"/>
                    <a:pt x="51" y="191"/>
                  </a:cubicBezTo>
                  <a:cubicBezTo>
                    <a:pt x="1" y="258"/>
                    <a:pt x="1" y="342"/>
                    <a:pt x="68" y="408"/>
                  </a:cubicBezTo>
                  <a:cubicBezTo>
                    <a:pt x="118" y="442"/>
                    <a:pt x="168" y="459"/>
                    <a:pt x="218" y="492"/>
                  </a:cubicBezTo>
                  <a:cubicBezTo>
                    <a:pt x="268" y="525"/>
                    <a:pt x="318" y="559"/>
                    <a:pt x="352" y="609"/>
                  </a:cubicBezTo>
                  <a:cubicBezTo>
                    <a:pt x="385" y="626"/>
                    <a:pt x="402" y="659"/>
                    <a:pt x="435" y="676"/>
                  </a:cubicBezTo>
                  <a:cubicBezTo>
                    <a:pt x="435" y="692"/>
                    <a:pt x="435" y="692"/>
                    <a:pt x="452" y="709"/>
                  </a:cubicBezTo>
                  <a:lnTo>
                    <a:pt x="469" y="726"/>
                  </a:lnTo>
                  <a:lnTo>
                    <a:pt x="535" y="793"/>
                  </a:lnTo>
                  <a:cubicBezTo>
                    <a:pt x="602" y="843"/>
                    <a:pt x="669" y="893"/>
                    <a:pt x="736" y="943"/>
                  </a:cubicBezTo>
                  <a:cubicBezTo>
                    <a:pt x="836" y="1027"/>
                    <a:pt x="953" y="1077"/>
                    <a:pt x="1087" y="1093"/>
                  </a:cubicBezTo>
                  <a:cubicBezTo>
                    <a:pt x="1168" y="1111"/>
                    <a:pt x="1250" y="1120"/>
                    <a:pt x="1333" y="1120"/>
                  </a:cubicBezTo>
                  <a:cubicBezTo>
                    <a:pt x="1490" y="1120"/>
                    <a:pt x="1646" y="1087"/>
                    <a:pt x="1789" y="1010"/>
                  </a:cubicBezTo>
                  <a:cubicBezTo>
                    <a:pt x="1939" y="943"/>
                    <a:pt x="2073" y="843"/>
                    <a:pt x="2173" y="709"/>
                  </a:cubicBezTo>
                  <a:cubicBezTo>
                    <a:pt x="2323" y="492"/>
                    <a:pt x="2357" y="325"/>
                    <a:pt x="2273" y="225"/>
                  </a:cubicBezTo>
                  <a:cubicBezTo>
                    <a:pt x="2240" y="183"/>
                    <a:pt x="2177" y="166"/>
                    <a:pt x="2098" y="166"/>
                  </a:cubicBezTo>
                  <a:cubicBezTo>
                    <a:pt x="2018" y="166"/>
                    <a:pt x="1922" y="183"/>
                    <a:pt x="1822" y="208"/>
                  </a:cubicBezTo>
                  <a:cubicBezTo>
                    <a:pt x="1722" y="225"/>
                    <a:pt x="1621" y="241"/>
                    <a:pt x="1521" y="258"/>
                  </a:cubicBezTo>
                  <a:cubicBezTo>
                    <a:pt x="1479" y="266"/>
                    <a:pt x="1438" y="271"/>
                    <a:pt x="1396" y="271"/>
                  </a:cubicBezTo>
                  <a:cubicBezTo>
                    <a:pt x="1354" y="271"/>
                    <a:pt x="1312" y="266"/>
                    <a:pt x="1271" y="258"/>
                  </a:cubicBezTo>
                  <a:cubicBezTo>
                    <a:pt x="1237" y="241"/>
                    <a:pt x="1204" y="225"/>
                    <a:pt x="1170" y="208"/>
                  </a:cubicBezTo>
                  <a:cubicBezTo>
                    <a:pt x="1103" y="191"/>
                    <a:pt x="1053" y="158"/>
                    <a:pt x="970" y="124"/>
                  </a:cubicBezTo>
                  <a:cubicBezTo>
                    <a:pt x="936" y="108"/>
                    <a:pt x="886" y="91"/>
                    <a:pt x="853" y="74"/>
                  </a:cubicBezTo>
                  <a:cubicBezTo>
                    <a:pt x="836" y="58"/>
                    <a:pt x="803" y="58"/>
                    <a:pt x="786" y="41"/>
                  </a:cubicBezTo>
                  <a:cubicBezTo>
                    <a:pt x="769" y="41"/>
                    <a:pt x="736" y="24"/>
                    <a:pt x="719" y="24"/>
                  </a:cubicBezTo>
                  <a:cubicBezTo>
                    <a:pt x="648" y="12"/>
                    <a:pt x="586" y="1"/>
                    <a:pt x="5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4350;p60">
              <a:extLst>
                <a:ext uri="{FF2B5EF4-FFF2-40B4-BE49-F238E27FC236}">
                  <a16:creationId xmlns:a16="http://schemas.microsoft.com/office/drawing/2014/main" id="{E50CB313-0CBD-4931-AF0A-BCB4ABD2382D}"/>
                </a:ext>
              </a:extLst>
            </p:cNvPr>
            <p:cNvSpPr/>
            <p:nvPr/>
          </p:nvSpPr>
          <p:spPr>
            <a:xfrm>
              <a:off x="2695050" y="3389991"/>
              <a:ext cx="18781" cy="5577"/>
            </a:xfrm>
            <a:custGeom>
              <a:avLst/>
              <a:gdLst/>
              <a:ahLst/>
              <a:cxnLst/>
              <a:rect l="l" t="t" r="r" b="b"/>
              <a:pathLst>
                <a:path w="586" h="174" extrusionOk="0">
                  <a:moveTo>
                    <a:pt x="264" y="1"/>
                  </a:moveTo>
                  <a:cubicBezTo>
                    <a:pt x="201" y="1"/>
                    <a:pt x="140" y="14"/>
                    <a:pt x="84" y="42"/>
                  </a:cubicBezTo>
                  <a:cubicBezTo>
                    <a:pt x="17" y="58"/>
                    <a:pt x="0" y="92"/>
                    <a:pt x="0" y="92"/>
                  </a:cubicBezTo>
                  <a:lnTo>
                    <a:pt x="0" y="109"/>
                  </a:lnTo>
                  <a:cubicBezTo>
                    <a:pt x="17" y="142"/>
                    <a:pt x="134" y="125"/>
                    <a:pt x="284" y="142"/>
                  </a:cubicBezTo>
                  <a:cubicBezTo>
                    <a:pt x="388" y="154"/>
                    <a:pt x="484" y="173"/>
                    <a:pt x="539" y="173"/>
                  </a:cubicBezTo>
                  <a:cubicBezTo>
                    <a:pt x="563" y="173"/>
                    <a:pt x="580" y="169"/>
                    <a:pt x="585" y="159"/>
                  </a:cubicBezTo>
                  <a:cubicBezTo>
                    <a:pt x="585" y="142"/>
                    <a:pt x="568" y="109"/>
                    <a:pt x="518" y="75"/>
                  </a:cubicBezTo>
                  <a:cubicBezTo>
                    <a:pt x="440" y="27"/>
                    <a:pt x="351" y="1"/>
                    <a:pt x="26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4351;p60">
              <a:extLst>
                <a:ext uri="{FF2B5EF4-FFF2-40B4-BE49-F238E27FC236}">
                  <a16:creationId xmlns:a16="http://schemas.microsoft.com/office/drawing/2014/main" id="{109CA3F7-4E38-47CA-8FE2-38F1058BF7D5}"/>
                </a:ext>
              </a:extLst>
            </p:cNvPr>
            <p:cNvSpPr/>
            <p:nvPr/>
          </p:nvSpPr>
          <p:spPr>
            <a:xfrm>
              <a:off x="2657006" y="3392459"/>
              <a:ext cx="14519" cy="4711"/>
            </a:xfrm>
            <a:custGeom>
              <a:avLst/>
              <a:gdLst/>
              <a:ahLst/>
              <a:cxnLst/>
              <a:rect l="l" t="t" r="r" b="b"/>
              <a:pathLst>
                <a:path w="453" h="147" extrusionOk="0">
                  <a:moveTo>
                    <a:pt x="230" y="0"/>
                  </a:moveTo>
                  <a:cubicBezTo>
                    <a:pt x="166" y="0"/>
                    <a:pt x="104" y="21"/>
                    <a:pt x="51" y="65"/>
                  </a:cubicBezTo>
                  <a:cubicBezTo>
                    <a:pt x="18" y="82"/>
                    <a:pt x="1" y="115"/>
                    <a:pt x="1" y="132"/>
                  </a:cubicBezTo>
                  <a:cubicBezTo>
                    <a:pt x="12" y="143"/>
                    <a:pt x="29" y="147"/>
                    <a:pt x="50" y="147"/>
                  </a:cubicBezTo>
                  <a:cubicBezTo>
                    <a:pt x="92" y="147"/>
                    <a:pt x="151" y="132"/>
                    <a:pt x="218" y="132"/>
                  </a:cubicBezTo>
                  <a:cubicBezTo>
                    <a:pt x="245" y="128"/>
                    <a:pt x="269" y="127"/>
                    <a:pt x="292" y="127"/>
                  </a:cubicBezTo>
                  <a:cubicBezTo>
                    <a:pt x="333" y="127"/>
                    <a:pt x="366" y="131"/>
                    <a:pt x="391" y="131"/>
                  </a:cubicBezTo>
                  <a:cubicBezTo>
                    <a:pt x="414" y="131"/>
                    <a:pt x="429" y="127"/>
                    <a:pt x="435" y="115"/>
                  </a:cubicBezTo>
                  <a:cubicBezTo>
                    <a:pt x="452" y="98"/>
                    <a:pt x="435" y="82"/>
                    <a:pt x="402" y="48"/>
                  </a:cubicBezTo>
                  <a:cubicBezTo>
                    <a:pt x="347" y="17"/>
                    <a:pt x="288" y="0"/>
                    <a:pt x="23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4352;p60">
              <a:extLst>
                <a:ext uri="{FF2B5EF4-FFF2-40B4-BE49-F238E27FC236}">
                  <a16:creationId xmlns:a16="http://schemas.microsoft.com/office/drawing/2014/main" id="{BB8CB193-5B76-48E5-A060-E70F7A7DC1BC}"/>
                </a:ext>
              </a:extLst>
            </p:cNvPr>
            <p:cNvSpPr/>
            <p:nvPr/>
          </p:nvSpPr>
          <p:spPr>
            <a:xfrm>
              <a:off x="942331" y="4406649"/>
              <a:ext cx="61600" cy="41248"/>
            </a:xfrm>
            <a:custGeom>
              <a:avLst/>
              <a:gdLst/>
              <a:ahLst/>
              <a:cxnLst/>
              <a:rect l="l" t="t" r="r" b="b"/>
              <a:pathLst>
                <a:path w="1922" h="1287" extrusionOk="0">
                  <a:moveTo>
                    <a:pt x="267" y="0"/>
                  </a:moveTo>
                  <a:lnTo>
                    <a:pt x="0" y="1086"/>
                  </a:lnTo>
                  <a:lnTo>
                    <a:pt x="1855" y="1287"/>
                  </a:lnTo>
                  <a:lnTo>
                    <a:pt x="1922" y="217"/>
                  </a:lnTo>
                  <a:lnTo>
                    <a:pt x="267"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4353;p60">
              <a:extLst>
                <a:ext uri="{FF2B5EF4-FFF2-40B4-BE49-F238E27FC236}">
                  <a16:creationId xmlns:a16="http://schemas.microsoft.com/office/drawing/2014/main" id="{BE32BC27-C6FF-4B7A-BAC1-BB570DA21240}"/>
                </a:ext>
              </a:extLst>
            </p:cNvPr>
            <p:cNvSpPr/>
            <p:nvPr/>
          </p:nvSpPr>
          <p:spPr>
            <a:xfrm>
              <a:off x="972298" y="4408251"/>
              <a:ext cx="5384" cy="31633"/>
            </a:xfrm>
            <a:custGeom>
              <a:avLst/>
              <a:gdLst/>
              <a:ahLst/>
              <a:cxnLst/>
              <a:rect l="l" t="t" r="r" b="b"/>
              <a:pathLst>
                <a:path w="168" h="987" extrusionOk="0">
                  <a:moveTo>
                    <a:pt x="168" y="0"/>
                  </a:moveTo>
                  <a:cubicBezTo>
                    <a:pt x="118" y="151"/>
                    <a:pt x="84" y="318"/>
                    <a:pt x="51" y="485"/>
                  </a:cubicBezTo>
                  <a:cubicBezTo>
                    <a:pt x="17" y="652"/>
                    <a:pt x="1" y="819"/>
                    <a:pt x="1" y="986"/>
                  </a:cubicBezTo>
                  <a:cubicBezTo>
                    <a:pt x="84" y="669"/>
                    <a:pt x="151" y="334"/>
                    <a:pt x="16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4354;p60">
              <a:extLst>
                <a:ext uri="{FF2B5EF4-FFF2-40B4-BE49-F238E27FC236}">
                  <a16:creationId xmlns:a16="http://schemas.microsoft.com/office/drawing/2014/main" id="{8128C678-E431-4003-A951-0B21F754A0A3}"/>
                </a:ext>
              </a:extLst>
            </p:cNvPr>
            <p:cNvSpPr/>
            <p:nvPr/>
          </p:nvSpPr>
          <p:spPr>
            <a:xfrm>
              <a:off x="943934" y="4434468"/>
              <a:ext cx="57850" cy="9679"/>
            </a:xfrm>
            <a:custGeom>
              <a:avLst/>
              <a:gdLst/>
              <a:ahLst/>
              <a:cxnLst/>
              <a:rect l="l" t="t" r="r" b="b"/>
              <a:pathLst>
                <a:path w="1805" h="302" extrusionOk="0">
                  <a:moveTo>
                    <a:pt x="0" y="1"/>
                  </a:moveTo>
                  <a:cubicBezTo>
                    <a:pt x="84" y="34"/>
                    <a:pt x="167" y="51"/>
                    <a:pt x="268" y="68"/>
                  </a:cubicBezTo>
                  <a:cubicBezTo>
                    <a:pt x="418" y="101"/>
                    <a:pt x="652" y="135"/>
                    <a:pt x="902" y="185"/>
                  </a:cubicBezTo>
                  <a:lnTo>
                    <a:pt x="1537" y="268"/>
                  </a:lnTo>
                  <a:cubicBezTo>
                    <a:pt x="1638" y="285"/>
                    <a:pt x="1721" y="302"/>
                    <a:pt x="1805" y="302"/>
                  </a:cubicBezTo>
                  <a:cubicBezTo>
                    <a:pt x="1721" y="268"/>
                    <a:pt x="1638" y="252"/>
                    <a:pt x="1554" y="235"/>
                  </a:cubicBezTo>
                  <a:cubicBezTo>
                    <a:pt x="1387" y="201"/>
                    <a:pt x="1153" y="168"/>
                    <a:pt x="902" y="135"/>
                  </a:cubicBezTo>
                  <a:lnTo>
                    <a:pt x="268" y="34"/>
                  </a:lnTo>
                  <a:cubicBezTo>
                    <a:pt x="184" y="18"/>
                    <a:pt x="84"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4355;p60">
              <a:extLst>
                <a:ext uri="{FF2B5EF4-FFF2-40B4-BE49-F238E27FC236}">
                  <a16:creationId xmlns:a16="http://schemas.microsoft.com/office/drawing/2014/main" id="{1BA37390-6B75-4FF0-B4A7-A0B1AF8F7F5E}"/>
                </a:ext>
              </a:extLst>
            </p:cNvPr>
            <p:cNvSpPr/>
            <p:nvPr/>
          </p:nvSpPr>
          <p:spPr>
            <a:xfrm>
              <a:off x="1157579" y="4408251"/>
              <a:ext cx="119995" cy="39678"/>
            </a:xfrm>
            <a:custGeom>
              <a:avLst/>
              <a:gdLst/>
              <a:ahLst/>
              <a:cxnLst/>
              <a:rect l="l" t="t" r="r" b="b"/>
              <a:pathLst>
                <a:path w="3744" h="1238" extrusionOk="0">
                  <a:moveTo>
                    <a:pt x="1" y="0"/>
                  </a:moveTo>
                  <a:lnTo>
                    <a:pt x="18" y="1220"/>
                  </a:lnTo>
                  <a:lnTo>
                    <a:pt x="135" y="1220"/>
                  </a:lnTo>
                  <a:cubicBezTo>
                    <a:pt x="373" y="1227"/>
                    <a:pt x="931" y="1238"/>
                    <a:pt x="1519" y="1238"/>
                  </a:cubicBezTo>
                  <a:cubicBezTo>
                    <a:pt x="2293" y="1238"/>
                    <a:pt x="3117" y="1220"/>
                    <a:pt x="3326" y="1153"/>
                  </a:cubicBezTo>
                  <a:cubicBezTo>
                    <a:pt x="3744" y="1019"/>
                    <a:pt x="2023" y="669"/>
                    <a:pt x="2023" y="669"/>
                  </a:cubicBezTo>
                  <a:lnTo>
                    <a:pt x="2006" y="0"/>
                  </a:ln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4356;p60">
              <a:extLst>
                <a:ext uri="{FF2B5EF4-FFF2-40B4-BE49-F238E27FC236}">
                  <a16:creationId xmlns:a16="http://schemas.microsoft.com/office/drawing/2014/main" id="{67151516-BB75-4705-8954-6206F3168934}"/>
                </a:ext>
              </a:extLst>
            </p:cNvPr>
            <p:cNvSpPr/>
            <p:nvPr/>
          </p:nvSpPr>
          <p:spPr>
            <a:xfrm>
              <a:off x="1161329" y="4443603"/>
              <a:ext cx="100733" cy="2692"/>
            </a:xfrm>
            <a:custGeom>
              <a:avLst/>
              <a:gdLst/>
              <a:ahLst/>
              <a:cxnLst/>
              <a:rect l="l" t="t" r="r" b="b"/>
              <a:pathLst>
                <a:path w="3143" h="84" extrusionOk="0">
                  <a:moveTo>
                    <a:pt x="3142" y="0"/>
                  </a:moveTo>
                  <a:lnTo>
                    <a:pt x="2775" y="17"/>
                  </a:lnTo>
                  <a:cubicBezTo>
                    <a:pt x="2474" y="33"/>
                    <a:pt x="2039" y="50"/>
                    <a:pt x="1572" y="50"/>
                  </a:cubicBezTo>
                  <a:cubicBezTo>
                    <a:pt x="1104" y="67"/>
                    <a:pt x="669" y="67"/>
                    <a:pt x="368" y="67"/>
                  </a:cubicBezTo>
                  <a:lnTo>
                    <a:pt x="1" y="67"/>
                  </a:lnTo>
                  <a:lnTo>
                    <a:pt x="368" y="84"/>
                  </a:lnTo>
                  <a:lnTo>
                    <a:pt x="1572" y="84"/>
                  </a:lnTo>
                  <a:cubicBezTo>
                    <a:pt x="2039" y="67"/>
                    <a:pt x="2474" y="50"/>
                    <a:pt x="2775" y="33"/>
                  </a:cubicBezTo>
                  <a:lnTo>
                    <a:pt x="3142"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4357;p60">
              <a:extLst>
                <a:ext uri="{FF2B5EF4-FFF2-40B4-BE49-F238E27FC236}">
                  <a16:creationId xmlns:a16="http://schemas.microsoft.com/office/drawing/2014/main" id="{32C76239-DF00-404B-86FC-5DB4E715F22D}"/>
                </a:ext>
              </a:extLst>
            </p:cNvPr>
            <p:cNvSpPr/>
            <p:nvPr/>
          </p:nvSpPr>
          <p:spPr>
            <a:xfrm>
              <a:off x="1243281" y="4435558"/>
              <a:ext cx="6442" cy="10192"/>
            </a:xfrm>
            <a:custGeom>
              <a:avLst/>
              <a:gdLst/>
              <a:ahLst/>
              <a:cxnLst/>
              <a:rect l="l" t="t" r="r" b="b"/>
              <a:pathLst>
                <a:path w="201" h="318" extrusionOk="0">
                  <a:moveTo>
                    <a:pt x="201" y="0"/>
                  </a:moveTo>
                  <a:lnTo>
                    <a:pt x="201" y="0"/>
                  </a:lnTo>
                  <a:cubicBezTo>
                    <a:pt x="84" y="51"/>
                    <a:pt x="0" y="184"/>
                    <a:pt x="17" y="318"/>
                  </a:cubicBezTo>
                  <a:cubicBezTo>
                    <a:pt x="34" y="251"/>
                    <a:pt x="50" y="201"/>
                    <a:pt x="84" y="134"/>
                  </a:cubicBezTo>
                  <a:cubicBezTo>
                    <a:pt x="117" y="84"/>
                    <a:pt x="151" y="34"/>
                    <a:pt x="2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4358;p60">
              <a:extLst>
                <a:ext uri="{FF2B5EF4-FFF2-40B4-BE49-F238E27FC236}">
                  <a16:creationId xmlns:a16="http://schemas.microsoft.com/office/drawing/2014/main" id="{3B1C327A-F156-4F2C-9FE8-D32CE4812EAD}"/>
                </a:ext>
              </a:extLst>
            </p:cNvPr>
            <p:cNvSpPr/>
            <p:nvPr/>
          </p:nvSpPr>
          <p:spPr>
            <a:xfrm>
              <a:off x="1224531" y="4430750"/>
              <a:ext cx="3237" cy="5897"/>
            </a:xfrm>
            <a:custGeom>
              <a:avLst/>
              <a:gdLst/>
              <a:ahLst/>
              <a:cxnLst/>
              <a:rect l="l" t="t" r="r" b="b"/>
              <a:pathLst>
                <a:path w="101" h="184" extrusionOk="0">
                  <a:moveTo>
                    <a:pt x="101" y="0"/>
                  </a:moveTo>
                  <a:cubicBezTo>
                    <a:pt x="101" y="0"/>
                    <a:pt x="67" y="33"/>
                    <a:pt x="34" y="84"/>
                  </a:cubicBezTo>
                  <a:cubicBezTo>
                    <a:pt x="17" y="134"/>
                    <a:pt x="1" y="167"/>
                    <a:pt x="1" y="184"/>
                  </a:cubicBezTo>
                  <a:cubicBezTo>
                    <a:pt x="1" y="184"/>
                    <a:pt x="34" y="150"/>
                    <a:pt x="67" y="100"/>
                  </a:cubicBezTo>
                  <a:cubicBezTo>
                    <a:pt x="84" y="50"/>
                    <a:pt x="101" y="17"/>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4359;p60">
              <a:extLst>
                <a:ext uri="{FF2B5EF4-FFF2-40B4-BE49-F238E27FC236}">
                  <a16:creationId xmlns:a16="http://schemas.microsoft.com/office/drawing/2014/main" id="{E5630F4B-C209-44D7-A07D-25C5A90C9119}"/>
                </a:ext>
              </a:extLst>
            </p:cNvPr>
            <p:cNvSpPr/>
            <p:nvPr/>
          </p:nvSpPr>
          <p:spPr>
            <a:xfrm>
              <a:off x="1219179" y="4430206"/>
              <a:ext cx="4327" cy="3782"/>
            </a:xfrm>
            <a:custGeom>
              <a:avLst/>
              <a:gdLst/>
              <a:ahLst/>
              <a:cxnLst/>
              <a:rect l="l" t="t" r="r" b="b"/>
              <a:pathLst>
                <a:path w="135" h="118" extrusionOk="0">
                  <a:moveTo>
                    <a:pt x="134" y="0"/>
                  </a:moveTo>
                  <a:cubicBezTo>
                    <a:pt x="117" y="0"/>
                    <a:pt x="84" y="17"/>
                    <a:pt x="51" y="50"/>
                  </a:cubicBezTo>
                  <a:cubicBezTo>
                    <a:pt x="17" y="84"/>
                    <a:pt x="0" y="101"/>
                    <a:pt x="0" y="117"/>
                  </a:cubicBezTo>
                  <a:cubicBezTo>
                    <a:pt x="0" y="117"/>
                    <a:pt x="34" y="101"/>
                    <a:pt x="67" y="67"/>
                  </a:cubicBezTo>
                  <a:cubicBezTo>
                    <a:pt x="101" y="34"/>
                    <a:pt x="134" y="0"/>
                    <a:pt x="1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4360;p60">
              <a:extLst>
                <a:ext uri="{FF2B5EF4-FFF2-40B4-BE49-F238E27FC236}">
                  <a16:creationId xmlns:a16="http://schemas.microsoft.com/office/drawing/2014/main" id="{7DBC3C1C-EA35-49B0-8BA9-37D057D6F87D}"/>
                </a:ext>
              </a:extLst>
            </p:cNvPr>
            <p:cNvSpPr/>
            <p:nvPr/>
          </p:nvSpPr>
          <p:spPr>
            <a:xfrm>
              <a:off x="1215974" y="4427289"/>
              <a:ext cx="6442" cy="673"/>
            </a:xfrm>
            <a:custGeom>
              <a:avLst/>
              <a:gdLst/>
              <a:ahLst/>
              <a:cxnLst/>
              <a:rect l="l" t="t" r="r" b="b"/>
              <a:pathLst>
                <a:path w="201" h="21" extrusionOk="0">
                  <a:moveTo>
                    <a:pt x="67" y="0"/>
                  </a:moveTo>
                  <a:cubicBezTo>
                    <a:pt x="45" y="0"/>
                    <a:pt x="22" y="8"/>
                    <a:pt x="0" y="8"/>
                  </a:cubicBezTo>
                  <a:cubicBezTo>
                    <a:pt x="34" y="16"/>
                    <a:pt x="67" y="20"/>
                    <a:pt x="100" y="20"/>
                  </a:cubicBezTo>
                  <a:cubicBezTo>
                    <a:pt x="134" y="20"/>
                    <a:pt x="167" y="16"/>
                    <a:pt x="201" y="8"/>
                  </a:cubicBezTo>
                  <a:cubicBezTo>
                    <a:pt x="178" y="8"/>
                    <a:pt x="156" y="0"/>
                    <a:pt x="134" y="0"/>
                  </a:cubicBezTo>
                  <a:cubicBezTo>
                    <a:pt x="123" y="0"/>
                    <a:pt x="112" y="2"/>
                    <a:pt x="100" y="8"/>
                  </a:cubicBezTo>
                  <a:cubicBezTo>
                    <a:pt x="89" y="2"/>
                    <a:pt x="78" y="0"/>
                    <a:pt x="6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4361;p60">
              <a:extLst>
                <a:ext uri="{FF2B5EF4-FFF2-40B4-BE49-F238E27FC236}">
                  <a16:creationId xmlns:a16="http://schemas.microsoft.com/office/drawing/2014/main" id="{6D798258-B4D1-457F-A98C-6212EEB2E61C}"/>
                </a:ext>
              </a:extLst>
            </p:cNvPr>
            <p:cNvSpPr/>
            <p:nvPr/>
          </p:nvSpPr>
          <p:spPr>
            <a:xfrm>
              <a:off x="1214372" y="4423251"/>
              <a:ext cx="8045" cy="1314"/>
            </a:xfrm>
            <a:custGeom>
              <a:avLst/>
              <a:gdLst/>
              <a:ahLst/>
              <a:cxnLst/>
              <a:rect l="l" t="t" r="r" b="b"/>
              <a:pathLst>
                <a:path w="251" h="41" extrusionOk="0">
                  <a:moveTo>
                    <a:pt x="0" y="0"/>
                  </a:moveTo>
                  <a:cubicBezTo>
                    <a:pt x="46" y="28"/>
                    <a:pt x="92" y="40"/>
                    <a:pt x="138" y="40"/>
                  </a:cubicBezTo>
                  <a:cubicBezTo>
                    <a:pt x="176" y="40"/>
                    <a:pt x="213" y="32"/>
                    <a:pt x="251" y="17"/>
                  </a:cubicBezTo>
                  <a:lnTo>
                    <a:pt x="134" y="17"/>
                  </a:lnTo>
                  <a:cubicBezTo>
                    <a:pt x="84" y="17"/>
                    <a:pt x="50"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4362;p60">
              <a:extLst>
                <a:ext uri="{FF2B5EF4-FFF2-40B4-BE49-F238E27FC236}">
                  <a16:creationId xmlns:a16="http://schemas.microsoft.com/office/drawing/2014/main" id="{6D6B2BCE-DCAE-4390-96B0-77107B541DA2}"/>
                </a:ext>
              </a:extLst>
            </p:cNvPr>
            <p:cNvSpPr/>
            <p:nvPr/>
          </p:nvSpPr>
          <p:spPr>
            <a:xfrm>
              <a:off x="1226679" y="4424629"/>
              <a:ext cx="12339" cy="7211"/>
            </a:xfrm>
            <a:custGeom>
              <a:avLst/>
              <a:gdLst/>
              <a:ahLst/>
              <a:cxnLst/>
              <a:rect l="l" t="t" r="r" b="b"/>
              <a:pathLst>
                <a:path w="385" h="225" extrusionOk="0">
                  <a:moveTo>
                    <a:pt x="255" y="1"/>
                  </a:moveTo>
                  <a:cubicBezTo>
                    <a:pt x="183" y="1"/>
                    <a:pt x="113" y="38"/>
                    <a:pt x="67" y="107"/>
                  </a:cubicBezTo>
                  <a:cubicBezTo>
                    <a:pt x="101" y="74"/>
                    <a:pt x="134" y="57"/>
                    <a:pt x="184" y="41"/>
                  </a:cubicBezTo>
                  <a:cubicBezTo>
                    <a:pt x="209" y="32"/>
                    <a:pt x="234" y="28"/>
                    <a:pt x="259" y="28"/>
                  </a:cubicBezTo>
                  <a:cubicBezTo>
                    <a:pt x="284" y="28"/>
                    <a:pt x="309" y="32"/>
                    <a:pt x="335" y="41"/>
                  </a:cubicBezTo>
                  <a:cubicBezTo>
                    <a:pt x="351" y="57"/>
                    <a:pt x="351" y="91"/>
                    <a:pt x="335" y="107"/>
                  </a:cubicBezTo>
                  <a:cubicBezTo>
                    <a:pt x="301" y="107"/>
                    <a:pt x="284" y="124"/>
                    <a:pt x="251" y="124"/>
                  </a:cubicBezTo>
                  <a:cubicBezTo>
                    <a:pt x="218" y="141"/>
                    <a:pt x="167" y="158"/>
                    <a:pt x="117" y="174"/>
                  </a:cubicBezTo>
                  <a:cubicBezTo>
                    <a:pt x="83" y="183"/>
                    <a:pt x="54" y="187"/>
                    <a:pt x="33" y="189"/>
                  </a:cubicBezTo>
                  <a:lnTo>
                    <a:pt x="33" y="189"/>
                  </a:lnTo>
                  <a:cubicBezTo>
                    <a:pt x="44" y="161"/>
                    <a:pt x="56" y="130"/>
                    <a:pt x="67" y="107"/>
                  </a:cubicBezTo>
                  <a:lnTo>
                    <a:pt x="67" y="107"/>
                  </a:lnTo>
                  <a:cubicBezTo>
                    <a:pt x="34" y="124"/>
                    <a:pt x="34" y="157"/>
                    <a:pt x="17" y="190"/>
                  </a:cubicBezTo>
                  <a:lnTo>
                    <a:pt x="17" y="190"/>
                  </a:lnTo>
                  <a:cubicBezTo>
                    <a:pt x="7" y="191"/>
                    <a:pt x="0" y="191"/>
                    <a:pt x="0" y="191"/>
                  </a:cubicBezTo>
                  <a:lnTo>
                    <a:pt x="17" y="191"/>
                  </a:lnTo>
                  <a:cubicBezTo>
                    <a:pt x="17" y="208"/>
                    <a:pt x="17" y="208"/>
                    <a:pt x="17" y="224"/>
                  </a:cubicBezTo>
                  <a:cubicBezTo>
                    <a:pt x="22" y="214"/>
                    <a:pt x="27" y="203"/>
                    <a:pt x="32" y="191"/>
                  </a:cubicBezTo>
                  <a:lnTo>
                    <a:pt x="134" y="191"/>
                  </a:lnTo>
                  <a:cubicBezTo>
                    <a:pt x="167" y="174"/>
                    <a:pt x="218" y="174"/>
                    <a:pt x="268" y="158"/>
                  </a:cubicBezTo>
                  <a:cubicBezTo>
                    <a:pt x="284" y="141"/>
                    <a:pt x="318" y="141"/>
                    <a:pt x="335" y="124"/>
                  </a:cubicBezTo>
                  <a:cubicBezTo>
                    <a:pt x="351" y="107"/>
                    <a:pt x="368" y="91"/>
                    <a:pt x="368" y="74"/>
                  </a:cubicBezTo>
                  <a:cubicBezTo>
                    <a:pt x="385" y="57"/>
                    <a:pt x="368" y="41"/>
                    <a:pt x="351" y="24"/>
                  </a:cubicBezTo>
                  <a:cubicBezTo>
                    <a:pt x="320" y="8"/>
                    <a:pt x="288" y="1"/>
                    <a:pt x="25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4363;p60">
              <a:extLst>
                <a:ext uri="{FF2B5EF4-FFF2-40B4-BE49-F238E27FC236}">
                  <a16:creationId xmlns:a16="http://schemas.microsoft.com/office/drawing/2014/main" id="{7F6EA11C-E8E2-4384-B6D2-A042C898F650}"/>
                </a:ext>
              </a:extLst>
            </p:cNvPr>
            <p:cNvSpPr/>
            <p:nvPr/>
          </p:nvSpPr>
          <p:spPr>
            <a:xfrm>
              <a:off x="1221839" y="4423251"/>
              <a:ext cx="6474" cy="7500"/>
            </a:xfrm>
            <a:custGeom>
              <a:avLst/>
              <a:gdLst/>
              <a:ahLst/>
              <a:cxnLst/>
              <a:rect l="l" t="t" r="r" b="b"/>
              <a:pathLst>
                <a:path w="202" h="234" extrusionOk="0">
                  <a:moveTo>
                    <a:pt x="101" y="184"/>
                  </a:moveTo>
                  <a:lnTo>
                    <a:pt x="101" y="184"/>
                  </a:lnTo>
                  <a:cubicBezTo>
                    <a:pt x="118" y="217"/>
                    <a:pt x="135" y="234"/>
                    <a:pt x="168" y="234"/>
                  </a:cubicBezTo>
                  <a:cubicBezTo>
                    <a:pt x="168" y="234"/>
                    <a:pt x="151" y="217"/>
                    <a:pt x="101" y="184"/>
                  </a:cubicBezTo>
                  <a:close/>
                  <a:moveTo>
                    <a:pt x="51" y="0"/>
                  </a:moveTo>
                  <a:cubicBezTo>
                    <a:pt x="18" y="0"/>
                    <a:pt x="1" y="34"/>
                    <a:pt x="18" y="50"/>
                  </a:cubicBezTo>
                  <a:cubicBezTo>
                    <a:pt x="18" y="67"/>
                    <a:pt x="18" y="100"/>
                    <a:pt x="34" y="117"/>
                  </a:cubicBezTo>
                  <a:cubicBezTo>
                    <a:pt x="51" y="134"/>
                    <a:pt x="68" y="167"/>
                    <a:pt x="101" y="184"/>
                  </a:cubicBezTo>
                  <a:cubicBezTo>
                    <a:pt x="85" y="150"/>
                    <a:pt x="68" y="134"/>
                    <a:pt x="51" y="100"/>
                  </a:cubicBezTo>
                  <a:cubicBezTo>
                    <a:pt x="34" y="67"/>
                    <a:pt x="18" y="17"/>
                    <a:pt x="51" y="17"/>
                  </a:cubicBezTo>
                  <a:cubicBezTo>
                    <a:pt x="85" y="17"/>
                    <a:pt x="118" y="50"/>
                    <a:pt x="135" y="67"/>
                  </a:cubicBezTo>
                  <a:cubicBezTo>
                    <a:pt x="151" y="100"/>
                    <a:pt x="168" y="117"/>
                    <a:pt x="185" y="150"/>
                  </a:cubicBezTo>
                  <a:cubicBezTo>
                    <a:pt x="185" y="184"/>
                    <a:pt x="185" y="217"/>
                    <a:pt x="185" y="234"/>
                  </a:cubicBezTo>
                  <a:cubicBezTo>
                    <a:pt x="201" y="217"/>
                    <a:pt x="201" y="184"/>
                    <a:pt x="201" y="150"/>
                  </a:cubicBezTo>
                  <a:cubicBezTo>
                    <a:pt x="185" y="117"/>
                    <a:pt x="185" y="84"/>
                    <a:pt x="151" y="50"/>
                  </a:cubicBezTo>
                  <a:cubicBezTo>
                    <a:pt x="135" y="17"/>
                    <a:pt x="101" y="0"/>
                    <a:pt x="5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4364;p60">
              <a:extLst>
                <a:ext uri="{FF2B5EF4-FFF2-40B4-BE49-F238E27FC236}">
                  <a16:creationId xmlns:a16="http://schemas.microsoft.com/office/drawing/2014/main" id="{BAE290B8-C1B5-4DE0-B5EF-1D069C1455DF}"/>
                </a:ext>
              </a:extLst>
            </p:cNvPr>
            <p:cNvSpPr/>
            <p:nvPr/>
          </p:nvSpPr>
          <p:spPr>
            <a:xfrm>
              <a:off x="1158124" y="4427513"/>
              <a:ext cx="23076" cy="18236"/>
            </a:xfrm>
            <a:custGeom>
              <a:avLst/>
              <a:gdLst/>
              <a:ahLst/>
              <a:cxnLst/>
              <a:rect l="l" t="t" r="r" b="b"/>
              <a:pathLst>
                <a:path w="720" h="569" extrusionOk="0">
                  <a:moveTo>
                    <a:pt x="34" y="1"/>
                  </a:moveTo>
                  <a:cubicBezTo>
                    <a:pt x="17" y="17"/>
                    <a:pt x="1" y="17"/>
                    <a:pt x="1" y="17"/>
                  </a:cubicBezTo>
                  <a:lnTo>
                    <a:pt x="134" y="17"/>
                  </a:lnTo>
                  <a:cubicBezTo>
                    <a:pt x="385" y="34"/>
                    <a:pt x="585" y="201"/>
                    <a:pt x="669" y="435"/>
                  </a:cubicBezTo>
                  <a:cubicBezTo>
                    <a:pt x="702" y="519"/>
                    <a:pt x="719" y="569"/>
                    <a:pt x="719" y="569"/>
                  </a:cubicBezTo>
                  <a:cubicBezTo>
                    <a:pt x="719" y="552"/>
                    <a:pt x="719" y="552"/>
                    <a:pt x="719" y="535"/>
                  </a:cubicBezTo>
                  <a:cubicBezTo>
                    <a:pt x="719" y="502"/>
                    <a:pt x="702" y="452"/>
                    <a:pt x="686" y="418"/>
                  </a:cubicBezTo>
                  <a:cubicBezTo>
                    <a:pt x="619" y="185"/>
                    <a:pt x="402" y="17"/>
                    <a:pt x="15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4365;p60">
              <a:extLst>
                <a:ext uri="{FF2B5EF4-FFF2-40B4-BE49-F238E27FC236}">
                  <a16:creationId xmlns:a16="http://schemas.microsoft.com/office/drawing/2014/main" id="{5458B6DE-867A-4427-8759-DDCE68D3F3CA}"/>
                </a:ext>
              </a:extLst>
            </p:cNvPr>
            <p:cNvSpPr/>
            <p:nvPr/>
          </p:nvSpPr>
          <p:spPr>
            <a:xfrm>
              <a:off x="1189180" y="4439308"/>
              <a:ext cx="18781" cy="1314"/>
            </a:xfrm>
            <a:custGeom>
              <a:avLst/>
              <a:gdLst/>
              <a:ahLst/>
              <a:cxnLst/>
              <a:rect l="l" t="t" r="r" b="b"/>
              <a:pathLst>
                <a:path w="586" h="41" extrusionOk="0">
                  <a:moveTo>
                    <a:pt x="586" y="0"/>
                  </a:moveTo>
                  <a:lnTo>
                    <a:pt x="586" y="0"/>
                  </a:lnTo>
                  <a:cubicBezTo>
                    <a:pt x="586" y="0"/>
                    <a:pt x="452" y="17"/>
                    <a:pt x="301" y="17"/>
                  </a:cubicBezTo>
                  <a:cubicBezTo>
                    <a:pt x="190" y="17"/>
                    <a:pt x="94" y="10"/>
                    <a:pt x="42" y="10"/>
                  </a:cubicBezTo>
                  <a:cubicBezTo>
                    <a:pt x="16" y="10"/>
                    <a:pt x="1" y="11"/>
                    <a:pt x="1" y="17"/>
                  </a:cubicBezTo>
                  <a:cubicBezTo>
                    <a:pt x="91" y="32"/>
                    <a:pt x="181" y="40"/>
                    <a:pt x="270" y="40"/>
                  </a:cubicBezTo>
                  <a:cubicBezTo>
                    <a:pt x="378" y="40"/>
                    <a:pt x="484" y="28"/>
                    <a:pt x="58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4366;p60">
              <a:extLst>
                <a:ext uri="{FF2B5EF4-FFF2-40B4-BE49-F238E27FC236}">
                  <a16:creationId xmlns:a16="http://schemas.microsoft.com/office/drawing/2014/main" id="{EB8FCDE1-085A-4229-AADA-07DCB8C7E8E6}"/>
                </a:ext>
              </a:extLst>
            </p:cNvPr>
            <p:cNvSpPr/>
            <p:nvPr/>
          </p:nvSpPr>
          <p:spPr>
            <a:xfrm>
              <a:off x="1176328" y="4439853"/>
              <a:ext cx="2179" cy="3750"/>
            </a:xfrm>
            <a:custGeom>
              <a:avLst/>
              <a:gdLst/>
              <a:ahLst/>
              <a:cxnLst/>
              <a:rect l="l" t="t" r="r" b="b"/>
              <a:pathLst>
                <a:path w="68" h="117" extrusionOk="0">
                  <a:moveTo>
                    <a:pt x="1" y="0"/>
                  </a:moveTo>
                  <a:cubicBezTo>
                    <a:pt x="1" y="17"/>
                    <a:pt x="17" y="33"/>
                    <a:pt x="34" y="67"/>
                  </a:cubicBezTo>
                  <a:cubicBezTo>
                    <a:pt x="51" y="84"/>
                    <a:pt x="51" y="117"/>
                    <a:pt x="68" y="117"/>
                  </a:cubicBezTo>
                  <a:cubicBezTo>
                    <a:pt x="68" y="117"/>
                    <a:pt x="68" y="84"/>
                    <a:pt x="51" y="50"/>
                  </a:cubicBezTo>
                  <a:cubicBezTo>
                    <a:pt x="34" y="17"/>
                    <a:pt x="17"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4367;p60">
              <a:extLst>
                <a:ext uri="{FF2B5EF4-FFF2-40B4-BE49-F238E27FC236}">
                  <a16:creationId xmlns:a16="http://schemas.microsoft.com/office/drawing/2014/main" id="{40535167-96FA-4E1F-9254-45D1FA8E27CA}"/>
                </a:ext>
              </a:extLst>
            </p:cNvPr>
            <p:cNvSpPr/>
            <p:nvPr/>
          </p:nvSpPr>
          <p:spPr>
            <a:xfrm>
              <a:off x="1171521" y="4433955"/>
              <a:ext cx="2692" cy="2692"/>
            </a:xfrm>
            <a:custGeom>
              <a:avLst/>
              <a:gdLst/>
              <a:ahLst/>
              <a:cxnLst/>
              <a:rect l="l" t="t" r="r" b="b"/>
              <a:pathLst>
                <a:path w="84" h="84" extrusionOk="0">
                  <a:moveTo>
                    <a:pt x="0" y="0"/>
                  </a:moveTo>
                  <a:cubicBezTo>
                    <a:pt x="0" y="17"/>
                    <a:pt x="17" y="34"/>
                    <a:pt x="34" y="50"/>
                  </a:cubicBezTo>
                  <a:cubicBezTo>
                    <a:pt x="50" y="67"/>
                    <a:pt x="84" y="84"/>
                    <a:pt x="84" y="84"/>
                  </a:cubicBezTo>
                  <a:cubicBezTo>
                    <a:pt x="84" y="84"/>
                    <a:pt x="67" y="50"/>
                    <a:pt x="50" y="34"/>
                  </a:cubicBezTo>
                  <a:cubicBezTo>
                    <a:pt x="34" y="17"/>
                    <a:pt x="17" y="0"/>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4368;p60">
              <a:extLst>
                <a:ext uri="{FF2B5EF4-FFF2-40B4-BE49-F238E27FC236}">
                  <a16:creationId xmlns:a16="http://schemas.microsoft.com/office/drawing/2014/main" id="{F3E4C938-DDF7-4BD5-BAB4-838D8E64DE6F}"/>
                </a:ext>
              </a:extLst>
            </p:cNvPr>
            <p:cNvSpPr/>
            <p:nvPr/>
          </p:nvSpPr>
          <p:spPr>
            <a:xfrm>
              <a:off x="1164566" y="4431263"/>
              <a:ext cx="4295" cy="1635"/>
            </a:xfrm>
            <a:custGeom>
              <a:avLst/>
              <a:gdLst/>
              <a:ahLst/>
              <a:cxnLst/>
              <a:rect l="l" t="t" r="r" b="b"/>
              <a:pathLst>
                <a:path w="134" h="51" extrusionOk="0">
                  <a:moveTo>
                    <a:pt x="67" y="1"/>
                  </a:moveTo>
                  <a:cubicBezTo>
                    <a:pt x="34" y="1"/>
                    <a:pt x="0" y="1"/>
                    <a:pt x="0" y="17"/>
                  </a:cubicBezTo>
                  <a:cubicBezTo>
                    <a:pt x="17" y="17"/>
                    <a:pt x="34" y="17"/>
                    <a:pt x="67" y="34"/>
                  </a:cubicBezTo>
                  <a:cubicBezTo>
                    <a:pt x="100" y="34"/>
                    <a:pt x="117" y="51"/>
                    <a:pt x="117" y="51"/>
                  </a:cubicBezTo>
                  <a:cubicBezTo>
                    <a:pt x="134" y="51"/>
                    <a:pt x="117" y="17"/>
                    <a:pt x="6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4369;p60">
              <a:extLst>
                <a:ext uri="{FF2B5EF4-FFF2-40B4-BE49-F238E27FC236}">
                  <a16:creationId xmlns:a16="http://schemas.microsoft.com/office/drawing/2014/main" id="{68670347-2842-4679-8D15-2CD0E22476B0}"/>
                </a:ext>
              </a:extLst>
            </p:cNvPr>
            <p:cNvSpPr/>
            <p:nvPr/>
          </p:nvSpPr>
          <p:spPr>
            <a:xfrm>
              <a:off x="1159726" y="4430206"/>
              <a:ext cx="2179" cy="1090"/>
            </a:xfrm>
            <a:custGeom>
              <a:avLst/>
              <a:gdLst/>
              <a:ahLst/>
              <a:cxnLst/>
              <a:rect l="l" t="t" r="r" b="b"/>
              <a:pathLst>
                <a:path w="68" h="34" extrusionOk="0">
                  <a:moveTo>
                    <a:pt x="1" y="0"/>
                  </a:moveTo>
                  <a:cubicBezTo>
                    <a:pt x="1" y="17"/>
                    <a:pt x="17" y="17"/>
                    <a:pt x="34" y="34"/>
                  </a:cubicBezTo>
                  <a:lnTo>
                    <a:pt x="68" y="34"/>
                  </a:lnTo>
                  <a:cubicBezTo>
                    <a:pt x="68" y="17"/>
                    <a:pt x="51" y="17"/>
                    <a:pt x="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4370;p60">
              <a:extLst>
                <a:ext uri="{FF2B5EF4-FFF2-40B4-BE49-F238E27FC236}">
                  <a16:creationId xmlns:a16="http://schemas.microsoft.com/office/drawing/2014/main" id="{C420DFF6-9ADC-45A1-A68C-EFADC30D2F30}"/>
                </a:ext>
              </a:extLst>
            </p:cNvPr>
            <p:cNvSpPr/>
            <p:nvPr/>
          </p:nvSpPr>
          <p:spPr>
            <a:xfrm>
              <a:off x="1422665" y="3521492"/>
              <a:ext cx="65895" cy="78715"/>
            </a:xfrm>
            <a:custGeom>
              <a:avLst/>
              <a:gdLst/>
              <a:ahLst/>
              <a:cxnLst/>
              <a:rect l="l" t="t" r="r" b="b"/>
              <a:pathLst>
                <a:path w="2056" h="2456" extrusionOk="0">
                  <a:moveTo>
                    <a:pt x="573" y="1"/>
                  </a:moveTo>
                  <a:cubicBezTo>
                    <a:pt x="510" y="1"/>
                    <a:pt x="442" y="70"/>
                    <a:pt x="469" y="149"/>
                  </a:cubicBezTo>
                  <a:cubicBezTo>
                    <a:pt x="485" y="266"/>
                    <a:pt x="485" y="383"/>
                    <a:pt x="469" y="517"/>
                  </a:cubicBezTo>
                  <a:cubicBezTo>
                    <a:pt x="469" y="600"/>
                    <a:pt x="435" y="701"/>
                    <a:pt x="402" y="784"/>
                  </a:cubicBezTo>
                  <a:cubicBezTo>
                    <a:pt x="368" y="868"/>
                    <a:pt x="335" y="935"/>
                    <a:pt x="318" y="985"/>
                  </a:cubicBezTo>
                  <a:lnTo>
                    <a:pt x="1" y="1636"/>
                  </a:lnTo>
                  <a:lnTo>
                    <a:pt x="535" y="2455"/>
                  </a:lnTo>
                  <a:lnTo>
                    <a:pt x="1103" y="2188"/>
                  </a:lnTo>
                  <a:cubicBezTo>
                    <a:pt x="1321" y="2071"/>
                    <a:pt x="1521" y="1937"/>
                    <a:pt x="1738" y="1787"/>
                  </a:cubicBezTo>
                  <a:cubicBezTo>
                    <a:pt x="1822" y="1720"/>
                    <a:pt x="1788" y="1469"/>
                    <a:pt x="1755" y="1302"/>
                  </a:cubicBezTo>
                  <a:cubicBezTo>
                    <a:pt x="1722" y="1118"/>
                    <a:pt x="1571" y="985"/>
                    <a:pt x="1387" y="968"/>
                  </a:cubicBezTo>
                  <a:cubicBezTo>
                    <a:pt x="1304" y="884"/>
                    <a:pt x="1738" y="467"/>
                    <a:pt x="1905" y="350"/>
                  </a:cubicBezTo>
                  <a:cubicBezTo>
                    <a:pt x="2056" y="216"/>
                    <a:pt x="2056" y="82"/>
                    <a:pt x="1939" y="66"/>
                  </a:cubicBezTo>
                  <a:cubicBezTo>
                    <a:pt x="1937" y="65"/>
                    <a:pt x="1936" y="65"/>
                    <a:pt x="1934" y="65"/>
                  </a:cubicBezTo>
                  <a:cubicBezTo>
                    <a:pt x="1852" y="65"/>
                    <a:pt x="1384" y="436"/>
                    <a:pt x="1237" y="567"/>
                  </a:cubicBezTo>
                  <a:cubicBezTo>
                    <a:pt x="1133" y="660"/>
                    <a:pt x="900" y="865"/>
                    <a:pt x="784" y="865"/>
                  </a:cubicBezTo>
                  <a:cubicBezTo>
                    <a:pt x="732" y="865"/>
                    <a:pt x="704" y="825"/>
                    <a:pt x="719" y="717"/>
                  </a:cubicBezTo>
                  <a:cubicBezTo>
                    <a:pt x="786" y="483"/>
                    <a:pt x="753" y="233"/>
                    <a:pt x="619" y="16"/>
                  </a:cubicBezTo>
                  <a:cubicBezTo>
                    <a:pt x="605" y="5"/>
                    <a:pt x="589" y="1"/>
                    <a:pt x="573"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4371;p60">
              <a:extLst>
                <a:ext uri="{FF2B5EF4-FFF2-40B4-BE49-F238E27FC236}">
                  <a16:creationId xmlns:a16="http://schemas.microsoft.com/office/drawing/2014/main" id="{C090CB7A-9AAE-42B3-B22B-F42B9BA1EC4A}"/>
                </a:ext>
              </a:extLst>
            </p:cNvPr>
            <p:cNvSpPr/>
            <p:nvPr/>
          </p:nvSpPr>
          <p:spPr>
            <a:xfrm>
              <a:off x="1102421" y="3325442"/>
              <a:ext cx="104996" cy="181563"/>
            </a:xfrm>
            <a:custGeom>
              <a:avLst/>
              <a:gdLst/>
              <a:ahLst/>
              <a:cxnLst/>
              <a:rect l="l" t="t" r="r" b="b"/>
              <a:pathLst>
                <a:path w="3276" h="5665" extrusionOk="0">
                  <a:moveTo>
                    <a:pt x="3242" y="1"/>
                  </a:moveTo>
                  <a:lnTo>
                    <a:pt x="18" y="619"/>
                  </a:lnTo>
                  <a:lnTo>
                    <a:pt x="1" y="5565"/>
                  </a:lnTo>
                  <a:lnTo>
                    <a:pt x="2140" y="5665"/>
                  </a:lnTo>
                  <a:lnTo>
                    <a:pt x="2190" y="4462"/>
                  </a:lnTo>
                  <a:cubicBezTo>
                    <a:pt x="2190" y="4462"/>
                    <a:pt x="2259" y="4475"/>
                    <a:pt x="2361" y="4475"/>
                  </a:cubicBezTo>
                  <a:cubicBezTo>
                    <a:pt x="2598" y="4475"/>
                    <a:pt x="3014" y="4402"/>
                    <a:pt x="3142" y="3910"/>
                  </a:cubicBezTo>
                  <a:cubicBezTo>
                    <a:pt x="3276" y="3459"/>
                    <a:pt x="3242" y="1"/>
                    <a:pt x="3242" y="1"/>
                  </a:cubicBezTo>
                  <a:close/>
                </a:path>
              </a:pathLst>
            </a:custGeom>
            <a:solidFill>
              <a:srgbClr val="B7887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4372;p60">
              <a:extLst>
                <a:ext uri="{FF2B5EF4-FFF2-40B4-BE49-F238E27FC236}">
                  <a16:creationId xmlns:a16="http://schemas.microsoft.com/office/drawing/2014/main" id="{8C38241D-7C46-4068-89F1-43DD8278EBA6}"/>
                </a:ext>
              </a:extLst>
            </p:cNvPr>
            <p:cNvSpPr/>
            <p:nvPr/>
          </p:nvSpPr>
          <p:spPr>
            <a:xfrm>
              <a:off x="1071909" y="3300539"/>
              <a:ext cx="160442" cy="168455"/>
            </a:xfrm>
            <a:custGeom>
              <a:avLst/>
              <a:gdLst/>
              <a:ahLst/>
              <a:cxnLst/>
              <a:rect l="l" t="t" r="r" b="b"/>
              <a:pathLst>
                <a:path w="5006" h="5256" extrusionOk="0">
                  <a:moveTo>
                    <a:pt x="3552" y="0"/>
                  </a:moveTo>
                  <a:cubicBezTo>
                    <a:pt x="3240" y="0"/>
                    <a:pt x="2929" y="108"/>
                    <a:pt x="2707" y="360"/>
                  </a:cubicBezTo>
                  <a:cubicBezTo>
                    <a:pt x="2256" y="895"/>
                    <a:pt x="385" y="276"/>
                    <a:pt x="201" y="2365"/>
                  </a:cubicBezTo>
                  <a:cubicBezTo>
                    <a:pt x="1" y="4453"/>
                    <a:pt x="953" y="5256"/>
                    <a:pt x="953" y="5256"/>
                  </a:cubicBezTo>
                  <a:lnTo>
                    <a:pt x="1421" y="5256"/>
                  </a:lnTo>
                  <a:cubicBezTo>
                    <a:pt x="1839" y="5239"/>
                    <a:pt x="2056" y="5205"/>
                    <a:pt x="2440" y="4771"/>
                  </a:cubicBezTo>
                  <a:cubicBezTo>
                    <a:pt x="2741" y="4420"/>
                    <a:pt x="3008" y="4019"/>
                    <a:pt x="3225" y="3618"/>
                  </a:cubicBezTo>
                  <a:cubicBezTo>
                    <a:pt x="3225" y="3618"/>
                    <a:pt x="2791" y="3535"/>
                    <a:pt x="2841" y="3200"/>
                  </a:cubicBezTo>
                  <a:cubicBezTo>
                    <a:pt x="2882" y="2916"/>
                    <a:pt x="3033" y="2798"/>
                    <a:pt x="3206" y="2798"/>
                  </a:cubicBezTo>
                  <a:cubicBezTo>
                    <a:pt x="3317" y="2798"/>
                    <a:pt x="3438" y="2848"/>
                    <a:pt x="3543" y="2933"/>
                  </a:cubicBezTo>
                  <a:lnTo>
                    <a:pt x="3844" y="2098"/>
                  </a:lnTo>
                  <a:cubicBezTo>
                    <a:pt x="3844" y="2098"/>
                    <a:pt x="4529" y="1563"/>
                    <a:pt x="4679" y="1262"/>
                  </a:cubicBezTo>
                  <a:cubicBezTo>
                    <a:pt x="5005" y="574"/>
                    <a:pt x="4274" y="0"/>
                    <a:pt x="35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4373;p60">
              <a:extLst>
                <a:ext uri="{FF2B5EF4-FFF2-40B4-BE49-F238E27FC236}">
                  <a16:creationId xmlns:a16="http://schemas.microsoft.com/office/drawing/2014/main" id="{F74E80F0-2440-4C39-9A30-A29A68B120FB}"/>
                </a:ext>
              </a:extLst>
            </p:cNvPr>
            <p:cNvSpPr/>
            <p:nvPr/>
          </p:nvSpPr>
          <p:spPr>
            <a:xfrm>
              <a:off x="1081556" y="3325987"/>
              <a:ext cx="139802" cy="106598"/>
            </a:xfrm>
            <a:custGeom>
              <a:avLst/>
              <a:gdLst/>
              <a:ahLst/>
              <a:cxnLst/>
              <a:rect l="l" t="t" r="r" b="b"/>
              <a:pathLst>
                <a:path w="4362" h="3326" extrusionOk="0">
                  <a:moveTo>
                    <a:pt x="4345" y="0"/>
                  </a:moveTo>
                  <a:cubicBezTo>
                    <a:pt x="4345" y="84"/>
                    <a:pt x="4345" y="151"/>
                    <a:pt x="4328" y="234"/>
                  </a:cubicBezTo>
                  <a:cubicBezTo>
                    <a:pt x="4345" y="184"/>
                    <a:pt x="4361" y="117"/>
                    <a:pt x="4345" y="67"/>
                  </a:cubicBezTo>
                  <a:cubicBezTo>
                    <a:pt x="4345" y="17"/>
                    <a:pt x="4345" y="0"/>
                    <a:pt x="4345" y="0"/>
                  </a:cubicBezTo>
                  <a:close/>
                  <a:moveTo>
                    <a:pt x="4328" y="234"/>
                  </a:moveTo>
                  <a:cubicBezTo>
                    <a:pt x="4278" y="435"/>
                    <a:pt x="4144" y="602"/>
                    <a:pt x="3977" y="736"/>
                  </a:cubicBezTo>
                  <a:cubicBezTo>
                    <a:pt x="3726" y="903"/>
                    <a:pt x="3426" y="1020"/>
                    <a:pt x="3125" y="1053"/>
                  </a:cubicBezTo>
                  <a:cubicBezTo>
                    <a:pt x="2941" y="1086"/>
                    <a:pt x="2774" y="1120"/>
                    <a:pt x="2573" y="1170"/>
                  </a:cubicBezTo>
                  <a:cubicBezTo>
                    <a:pt x="2390" y="1203"/>
                    <a:pt x="2206" y="1287"/>
                    <a:pt x="2039" y="1387"/>
                  </a:cubicBezTo>
                  <a:cubicBezTo>
                    <a:pt x="1738" y="1638"/>
                    <a:pt x="1487" y="1939"/>
                    <a:pt x="1320" y="2273"/>
                  </a:cubicBezTo>
                  <a:cubicBezTo>
                    <a:pt x="1170" y="2540"/>
                    <a:pt x="986" y="2791"/>
                    <a:pt x="769" y="3008"/>
                  </a:cubicBezTo>
                  <a:cubicBezTo>
                    <a:pt x="619" y="3158"/>
                    <a:pt x="435" y="3258"/>
                    <a:pt x="234" y="3292"/>
                  </a:cubicBezTo>
                  <a:cubicBezTo>
                    <a:pt x="176" y="3306"/>
                    <a:pt x="131" y="3321"/>
                    <a:pt x="87" y="3325"/>
                  </a:cubicBezTo>
                  <a:lnTo>
                    <a:pt x="87" y="3325"/>
                  </a:lnTo>
                  <a:cubicBezTo>
                    <a:pt x="135" y="3323"/>
                    <a:pt x="181" y="3319"/>
                    <a:pt x="234" y="3309"/>
                  </a:cubicBezTo>
                  <a:cubicBezTo>
                    <a:pt x="435" y="3258"/>
                    <a:pt x="635" y="3158"/>
                    <a:pt x="786" y="3025"/>
                  </a:cubicBezTo>
                  <a:cubicBezTo>
                    <a:pt x="1003" y="2807"/>
                    <a:pt x="1203" y="2557"/>
                    <a:pt x="1337" y="2289"/>
                  </a:cubicBezTo>
                  <a:cubicBezTo>
                    <a:pt x="1521" y="1939"/>
                    <a:pt x="1755" y="1654"/>
                    <a:pt x="2055" y="1421"/>
                  </a:cubicBezTo>
                  <a:cubicBezTo>
                    <a:pt x="2390" y="1237"/>
                    <a:pt x="2741" y="1120"/>
                    <a:pt x="3125" y="1070"/>
                  </a:cubicBezTo>
                  <a:cubicBezTo>
                    <a:pt x="3426" y="1036"/>
                    <a:pt x="3726" y="919"/>
                    <a:pt x="3994" y="752"/>
                  </a:cubicBezTo>
                  <a:cubicBezTo>
                    <a:pt x="4161" y="619"/>
                    <a:pt x="4278" y="435"/>
                    <a:pt x="4328" y="234"/>
                  </a:cubicBezTo>
                  <a:close/>
                  <a:moveTo>
                    <a:pt x="87" y="3325"/>
                  </a:moveTo>
                  <a:cubicBezTo>
                    <a:pt x="59" y="3325"/>
                    <a:pt x="31" y="3325"/>
                    <a:pt x="0" y="3325"/>
                  </a:cubicBezTo>
                  <a:lnTo>
                    <a:pt x="67" y="3325"/>
                  </a:lnTo>
                  <a:cubicBezTo>
                    <a:pt x="74" y="3325"/>
                    <a:pt x="80" y="3325"/>
                    <a:pt x="87" y="3325"/>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4374;p60">
              <a:extLst>
                <a:ext uri="{FF2B5EF4-FFF2-40B4-BE49-F238E27FC236}">
                  <a16:creationId xmlns:a16="http://schemas.microsoft.com/office/drawing/2014/main" id="{F8D71548-2344-40EF-A384-8985F56E9635}"/>
                </a:ext>
              </a:extLst>
            </p:cNvPr>
            <p:cNvSpPr/>
            <p:nvPr/>
          </p:nvSpPr>
          <p:spPr>
            <a:xfrm>
              <a:off x="1081012" y="3320635"/>
              <a:ext cx="138744" cy="77144"/>
            </a:xfrm>
            <a:custGeom>
              <a:avLst/>
              <a:gdLst/>
              <a:ahLst/>
              <a:cxnLst/>
              <a:rect l="l" t="t" r="r" b="b"/>
              <a:pathLst>
                <a:path w="4329" h="2407" extrusionOk="0">
                  <a:moveTo>
                    <a:pt x="2851" y="195"/>
                  </a:moveTo>
                  <a:cubicBezTo>
                    <a:pt x="2946" y="195"/>
                    <a:pt x="3036" y="229"/>
                    <a:pt x="3108" y="301"/>
                  </a:cubicBezTo>
                  <a:cubicBezTo>
                    <a:pt x="3209" y="418"/>
                    <a:pt x="3259" y="585"/>
                    <a:pt x="3209" y="735"/>
                  </a:cubicBezTo>
                  <a:cubicBezTo>
                    <a:pt x="3170" y="863"/>
                    <a:pt x="3093" y="962"/>
                    <a:pt x="2984" y="1031"/>
                  </a:cubicBezTo>
                  <a:lnTo>
                    <a:pt x="2984" y="1031"/>
                  </a:lnTo>
                  <a:cubicBezTo>
                    <a:pt x="2881" y="1018"/>
                    <a:pt x="2781" y="984"/>
                    <a:pt x="2691" y="919"/>
                  </a:cubicBezTo>
                  <a:cubicBezTo>
                    <a:pt x="2574" y="852"/>
                    <a:pt x="2507" y="735"/>
                    <a:pt x="2490" y="585"/>
                  </a:cubicBezTo>
                  <a:cubicBezTo>
                    <a:pt x="2473" y="518"/>
                    <a:pt x="2490" y="451"/>
                    <a:pt x="2524" y="385"/>
                  </a:cubicBezTo>
                  <a:cubicBezTo>
                    <a:pt x="2557" y="318"/>
                    <a:pt x="2607" y="268"/>
                    <a:pt x="2674" y="234"/>
                  </a:cubicBezTo>
                  <a:cubicBezTo>
                    <a:pt x="2732" y="208"/>
                    <a:pt x="2792" y="195"/>
                    <a:pt x="2851" y="195"/>
                  </a:cubicBezTo>
                  <a:close/>
                  <a:moveTo>
                    <a:pt x="416" y="1675"/>
                  </a:moveTo>
                  <a:cubicBezTo>
                    <a:pt x="378" y="1675"/>
                    <a:pt x="339" y="1679"/>
                    <a:pt x="301" y="1688"/>
                  </a:cubicBezTo>
                  <a:cubicBezTo>
                    <a:pt x="326" y="1685"/>
                    <a:pt x="352" y="1684"/>
                    <a:pt x="378" y="1684"/>
                  </a:cubicBezTo>
                  <a:cubicBezTo>
                    <a:pt x="507" y="1684"/>
                    <a:pt x="641" y="1718"/>
                    <a:pt x="752" y="1788"/>
                  </a:cubicBezTo>
                  <a:cubicBezTo>
                    <a:pt x="652" y="1713"/>
                    <a:pt x="533" y="1675"/>
                    <a:pt x="416" y="1675"/>
                  </a:cubicBezTo>
                  <a:close/>
                  <a:moveTo>
                    <a:pt x="4328" y="0"/>
                  </a:moveTo>
                  <a:lnTo>
                    <a:pt x="4328" y="0"/>
                  </a:lnTo>
                  <a:cubicBezTo>
                    <a:pt x="4295" y="84"/>
                    <a:pt x="4261" y="184"/>
                    <a:pt x="4228" y="268"/>
                  </a:cubicBezTo>
                  <a:cubicBezTo>
                    <a:pt x="4161" y="418"/>
                    <a:pt x="4061" y="552"/>
                    <a:pt x="3961" y="652"/>
                  </a:cubicBezTo>
                  <a:cubicBezTo>
                    <a:pt x="3810" y="802"/>
                    <a:pt x="3626" y="919"/>
                    <a:pt x="3426" y="986"/>
                  </a:cubicBezTo>
                  <a:cubicBezTo>
                    <a:pt x="3309" y="1019"/>
                    <a:pt x="3192" y="1036"/>
                    <a:pt x="3075" y="1036"/>
                  </a:cubicBezTo>
                  <a:cubicBezTo>
                    <a:pt x="3060" y="1036"/>
                    <a:pt x="3045" y="1036"/>
                    <a:pt x="3030" y="1035"/>
                  </a:cubicBezTo>
                  <a:lnTo>
                    <a:pt x="3030" y="1035"/>
                  </a:lnTo>
                  <a:cubicBezTo>
                    <a:pt x="3121" y="963"/>
                    <a:pt x="3197" y="865"/>
                    <a:pt x="3242" y="752"/>
                  </a:cubicBezTo>
                  <a:cubicBezTo>
                    <a:pt x="3275" y="585"/>
                    <a:pt x="3242" y="401"/>
                    <a:pt x="3125" y="284"/>
                  </a:cubicBezTo>
                  <a:cubicBezTo>
                    <a:pt x="3042" y="211"/>
                    <a:pt x="2939" y="171"/>
                    <a:pt x="2837" y="171"/>
                  </a:cubicBezTo>
                  <a:cubicBezTo>
                    <a:pt x="2776" y="171"/>
                    <a:pt x="2714" y="186"/>
                    <a:pt x="2657" y="217"/>
                  </a:cubicBezTo>
                  <a:cubicBezTo>
                    <a:pt x="2590" y="251"/>
                    <a:pt x="2540" y="301"/>
                    <a:pt x="2490" y="368"/>
                  </a:cubicBezTo>
                  <a:cubicBezTo>
                    <a:pt x="2457" y="435"/>
                    <a:pt x="2457" y="518"/>
                    <a:pt x="2457" y="585"/>
                  </a:cubicBezTo>
                  <a:cubicBezTo>
                    <a:pt x="2490" y="735"/>
                    <a:pt x="2557" y="869"/>
                    <a:pt x="2691" y="953"/>
                  </a:cubicBezTo>
                  <a:cubicBezTo>
                    <a:pt x="2774" y="1000"/>
                    <a:pt x="2866" y="1031"/>
                    <a:pt x="2961" y="1045"/>
                  </a:cubicBezTo>
                  <a:lnTo>
                    <a:pt x="2961" y="1045"/>
                  </a:lnTo>
                  <a:cubicBezTo>
                    <a:pt x="2934" y="1060"/>
                    <a:pt x="2905" y="1074"/>
                    <a:pt x="2874" y="1086"/>
                  </a:cubicBezTo>
                  <a:cubicBezTo>
                    <a:pt x="2724" y="1153"/>
                    <a:pt x="2557" y="1203"/>
                    <a:pt x="2373" y="1220"/>
                  </a:cubicBezTo>
                  <a:cubicBezTo>
                    <a:pt x="2290" y="1237"/>
                    <a:pt x="2202" y="1245"/>
                    <a:pt x="2114" y="1245"/>
                  </a:cubicBezTo>
                  <a:cubicBezTo>
                    <a:pt x="2027" y="1245"/>
                    <a:pt x="1939" y="1237"/>
                    <a:pt x="1855" y="1220"/>
                  </a:cubicBezTo>
                  <a:cubicBezTo>
                    <a:pt x="1688" y="1203"/>
                    <a:pt x="1521" y="1153"/>
                    <a:pt x="1371" y="1103"/>
                  </a:cubicBezTo>
                  <a:cubicBezTo>
                    <a:pt x="1245" y="1065"/>
                    <a:pt x="1120" y="1047"/>
                    <a:pt x="995" y="1047"/>
                  </a:cubicBezTo>
                  <a:cubicBezTo>
                    <a:pt x="953" y="1047"/>
                    <a:pt x="911" y="1049"/>
                    <a:pt x="869" y="1053"/>
                  </a:cubicBezTo>
                  <a:cubicBezTo>
                    <a:pt x="510" y="1090"/>
                    <a:pt x="242" y="1367"/>
                    <a:pt x="196" y="1699"/>
                  </a:cubicBezTo>
                  <a:lnTo>
                    <a:pt x="196" y="1699"/>
                  </a:lnTo>
                  <a:cubicBezTo>
                    <a:pt x="131" y="1711"/>
                    <a:pt x="66" y="1733"/>
                    <a:pt x="1" y="1755"/>
                  </a:cubicBezTo>
                  <a:cubicBezTo>
                    <a:pt x="66" y="1733"/>
                    <a:pt x="130" y="1718"/>
                    <a:pt x="195" y="1706"/>
                  </a:cubicBezTo>
                  <a:lnTo>
                    <a:pt x="195" y="1706"/>
                  </a:lnTo>
                  <a:cubicBezTo>
                    <a:pt x="181" y="1819"/>
                    <a:pt x="192" y="1938"/>
                    <a:pt x="235" y="2055"/>
                  </a:cubicBezTo>
                  <a:cubicBezTo>
                    <a:pt x="268" y="2172"/>
                    <a:pt x="351" y="2289"/>
                    <a:pt x="468" y="2356"/>
                  </a:cubicBezTo>
                  <a:cubicBezTo>
                    <a:pt x="535" y="2390"/>
                    <a:pt x="602" y="2406"/>
                    <a:pt x="652" y="2406"/>
                  </a:cubicBezTo>
                  <a:cubicBezTo>
                    <a:pt x="719" y="2406"/>
                    <a:pt x="786" y="2373"/>
                    <a:pt x="819" y="2339"/>
                  </a:cubicBezTo>
                  <a:cubicBezTo>
                    <a:pt x="903" y="2256"/>
                    <a:pt x="936" y="2139"/>
                    <a:pt x="920" y="2022"/>
                  </a:cubicBezTo>
                  <a:cubicBezTo>
                    <a:pt x="903" y="1922"/>
                    <a:pt x="836" y="1838"/>
                    <a:pt x="752" y="1788"/>
                  </a:cubicBezTo>
                  <a:lnTo>
                    <a:pt x="752" y="1788"/>
                  </a:lnTo>
                  <a:cubicBezTo>
                    <a:pt x="836" y="1855"/>
                    <a:pt x="886" y="1938"/>
                    <a:pt x="903" y="2022"/>
                  </a:cubicBezTo>
                  <a:cubicBezTo>
                    <a:pt x="920" y="2139"/>
                    <a:pt x="886" y="2239"/>
                    <a:pt x="819" y="2323"/>
                  </a:cubicBezTo>
                  <a:cubicBezTo>
                    <a:pt x="769" y="2356"/>
                    <a:pt x="719" y="2390"/>
                    <a:pt x="652" y="2390"/>
                  </a:cubicBezTo>
                  <a:cubicBezTo>
                    <a:pt x="602" y="2390"/>
                    <a:pt x="535" y="2373"/>
                    <a:pt x="485" y="2339"/>
                  </a:cubicBezTo>
                  <a:cubicBezTo>
                    <a:pt x="368" y="2273"/>
                    <a:pt x="285" y="2172"/>
                    <a:pt x="251" y="2039"/>
                  </a:cubicBezTo>
                  <a:cubicBezTo>
                    <a:pt x="213" y="1925"/>
                    <a:pt x="204" y="1811"/>
                    <a:pt x="219" y="1702"/>
                  </a:cubicBezTo>
                  <a:lnTo>
                    <a:pt x="219" y="1702"/>
                  </a:lnTo>
                  <a:cubicBezTo>
                    <a:pt x="246" y="1697"/>
                    <a:pt x="274" y="1692"/>
                    <a:pt x="301" y="1688"/>
                  </a:cubicBezTo>
                  <a:cubicBezTo>
                    <a:pt x="274" y="1688"/>
                    <a:pt x="247" y="1690"/>
                    <a:pt x="220" y="1694"/>
                  </a:cubicBezTo>
                  <a:lnTo>
                    <a:pt x="220" y="1694"/>
                  </a:lnTo>
                  <a:cubicBezTo>
                    <a:pt x="267" y="1374"/>
                    <a:pt x="522" y="1107"/>
                    <a:pt x="869" y="1070"/>
                  </a:cubicBezTo>
                  <a:cubicBezTo>
                    <a:pt x="899" y="1067"/>
                    <a:pt x="929" y="1065"/>
                    <a:pt x="958" y="1065"/>
                  </a:cubicBezTo>
                  <a:cubicBezTo>
                    <a:pt x="1095" y="1065"/>
                    <a:pt x="1230" y="1095"/>
                    <a:pt x="1354" y="1136"/>
                  </a:cubicBezTo>
                  <a:cubicBezTo>
                    <a:pt x="1521" y="1187"/>
                    <a:pt x="1688" y="1220"/>
                    <a:pt x="1855" y="1253"/>
                  </a:cubicBezTo>
                  <a:cubicBezTo>
                    <a:pt x="1939" y="1262"/>
                    <a:pt x="2027" y="1266"/>
                    <a:pt x="2114" y="1266"/>
                  </a:cubicBezTo>
                  <a:cubicBezTo>
                    <a:pt x="2202" y="1266"/>
                    <a:pt x="2290" y="1262"/>
                    <a:pt x="2373" y="1253"/>
                  </a:cubicBezTo>
                  <a:cubicBezTo>
                    <a:pt x="2557" y="1237"/>
                    <a:pt x="2724" y="1187"/>
                    <a:pt x="2891" y="1120"/>
                  </a:cubicBezTo>
                  <a:cubicBezTo>
                    <a:pt x="2932" y="1101"/>
                    <a:pt x="2972" y="1078"/>
                    <a:pt x="3010" y="1050"/>
                  </a:cubicBezTo>
                  <a:lnTo>
                    <a:pt x="3010" y="1050"/>
                  </a:lnTo>
                  <a:cubicBezTo>
                    <a:pt x="3032" y="1052"/>
                    <a:pt x="3053" y="1053"/>
                    <a:pt x="3075" y="1053"/>
                  </a:cubicBezTo>
                  <a:cubicBezTo>
                    <a:pt x="3192" y="1053"/>
                    <a:pt x="3309" y="1036"/>
                    <a:pt x="3426" y="1003"/>
                  </a:cubicBezTo>
                  <a:cubicBezTo>
                    <a:pt x="3626" y="936"/>
                    <a:pt x="3810" y="819"/>
                    <a:pt x="3961" y="669"/>
                  </a:cubicBezTo>
                  <a:cubicBezTo>
                    <a:pt x="4078" y="552"/>
                    <a:pt x="4161" y="418"/>
                    <a:pt x="4228" y="284"/>
                  </a:cubicBezTo>
                  <a:cubicBezTo>
                    <a:pt x="4278" y="184"/>
                    <a:pt x="4311" y="100"/>
                    <a:pt x="432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4375;p60">
              <a:extLst>
                <a:ext uri="{FF2B5EF4-FFF2-40B4-BE49-F238E27FC236}">
                  <a16:creationId xmlns:a16="http://schemas.microsoft.com/office/drawing/2014/main" id="{56C3E07E-F084-43AB-8449-0A7B5D9F9F83}"/>
                </a:ext>
              </a:extLst>
            </p:cNvPr>
            <p:cNvSpPr/>
            <p:nvPr/>
          </p:nvSpPr>
          <p:spPr>
            <a:xfrm>
              <a:off x="942331" y="3795071"/>
              <a:ext cx="290277" cy="624462"/>
            </a:xfrm>
            <a:custGeom>
              <a:avLst/>
              <a:gdLst/>
              <a:ahLst/>
              <a:cxnLst/>
              <a:rect l="l" t="t" r="r" b="b"/>
              <a:pathLst>
                <a:path w="9057" h="19484" extrusionOk="0">
                  <a:moveTo>
                    <a:pt x="8622" y="1"/>
                  </a:moveTo>
                  <a:lnTo>
                    <a:pt x="2841" y="486"/>
                  </a:lnTo>
                  <a:lnTo>
                    <a:pt x="0" y="19082"/>
                  </a:lnTo>
                  <a:lnTo>
                    <a:pt x="2356" y="19383"/>
                  </a:lnTo>
                  <a:lnTo>
                    <a:pt x="5664" y="3777"/>
                  </a:lnTo>
                  <a:lnTo>
                    <a:pt x="6500" y="19483"/>
                  </a:lnTo>
                  <a:lnTo>
                    <a:pt x="9056" y="19433"/>
                  </a:lnTo>
                  <a:lnTo>
                    <a:pt x="862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4376;p60">
              <a:extLst>
                <a:ext uri="{FF2B5EF4-FFF2-40B4-BE49-F238E27FC236}">
                  <a16:creationId xmlns:a16="http://schemas.microsoft.com/office/drawing/2014/main" id="{B26EA83B-04A3-4894-B35A-22BB13B2526C}"/>
                </a:ext>
              </a:extLst>
            </p:cNvPr>
            <p:cNvSpPr/>
            <p:nvPr/>
          </p:nvSpPr>
          <p:spPr>
            <a:xfrm>
              <a:off x="940184" y="3792955"/>
              <a:ext cx="294540" cy="628180"/>
            </a:xfrm>
            <a:custGeom>
              <a:avLst/>
              <a:gdLst/>
              <a:ahLst/>
              <a:cxnLst/>
              <a:rect l="l" t="t" r="r" b="b"/>
              <a:pathLst>
                <a:path w="9190" h="19600" extrusionOk="0">
                  <a:moveTo>
                    <a:pt x="8639" y="134"/>
                  </a:moveTo>
                  <a:lnTo>
                    <a:pt x="9056" y="19449"/>
                  </a:lnTo>
                  <a:lnTo>
                    <a:pt x="6634" y="19482"/>
                  </a:lnTo>
                  <a:lnTo>
                    <a:pt x="5781" y="3392"/>
                  </a:lnTo>
                  <a:lnTo>
                    <a:pt x="2373" y="19382"/>
                  </a:lnTo>
                  <a:lnTo>
                    <a:pt x="134" y="19098"/>
                  </a:lnTo>
                  <a:lnTo>
                    <a:pt x="2958" y="602"/>
                  </a:lnTo>
                  <a:lnTo>
                    <a:pt x="8639" y="134"/>
                  </a:lnTo>
                  <a:close/>
                  <a:moveTo>
                    <a:pt x="8739" y="0"/>
                  </a:moveTo>
                  <a:lnTo>
                    <a:pt x="2891" y="485"/>
                  </a:lnTo>
                  <a:lnTo>
                    <a:pt x="2841" y="485"/>
                  </a:lnTo>
                  <a:lnTo>
                    <a:pt x="0" y="19198"/>
                  </a:lnTo>
                  <a:lnTo>
                    <a:pt x="2473" y="19499"/>
                  </a:lnTo>
                  <a:lnTo>
                    <a:pt x="5698" y="4294"/>
                  </a:lnTo>
                  <a:lnTo>
                    <a:pt x="6517" y="19549"/>
                  </a:lnTo>
                  <a:lnTo>
                    <a:pt x="6517" y="19599"/>
                  </a:lnTo>
                  <a:lnTo>
                    <a:pt x="9190" y="19566"/>
                  </a:lnTo>
                  <a:lnTo>
                    <a:pt x="8756" y="67"/>
                  </a:lnTo>
                  <a:lnTo>
                    <a:pt x="8739"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4377;p60">
              <a:extLst>
                <a:ext uri="{FF2B5EF4-FFF2-40B4-BE49-F238E27FC236}">
                  <a16:creationId xmlns:a16="http://schemas.microsoft.com/office/drawing/2014/main" id="{BE339DD9-DCC4-421E-8CE3-92390D2D7542}"/>
                </a:ext>
              </a:extLst>
            </p:cNvPr>
            <p:cNvSpPr/>
            <p:nvPr/>
          </p:nvSpPr>
          <p:spPr>
            <a:xfrm>
              <a:off x="1207385" y="3883433"/>
              <a:ext cx="1635" cy="533408"/>
            </a:xfrm>
            <a:custGeom>
              <a:avLst/>
              <a:gdLst/>
              <a:ahLst/>
              <a:cxnLst/>
              <a:rect l="l" t="t" r="r" b="b"/>
              <a:pathLst>
                <a:path w="51" h="16643" extrusionOk="0">
                  <a:moveTo>
                    <a:pt x="34" y="1"/>
                  </a:moveTo>
                  <a:cubicBezTo>
                    <a:pt x="18" y="1"/>
                    <a:pt x="1" y="3727"/>
                    <a:pt x="1" y="8322"/>
                  </a:cubicBezTo>
                  <a:cubicBezTo>
                    <a:pt x="1" y="12917"/>
                    <a:pt x="18" y="16643"/>
                    <a:pt x="34" y="16643"/>
                  </a:cubicBezTo>
                  <a:cubicBezTo>
                    <a:pt x="51" y="16643"/>
                    <a:pt x="51" y="12917"/>
                    <a:pt x="51" y="8322"/>
                  </a:cubicBezTo>
                  <a:cubicBezTo>
                    <a:pt x="51" y="3727"/>
                    <a:pt x="51" y="1"/>
                    <a:pt x="3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4378;p60">
              <a:extLst>
                <a:ext uri="{FF2B5EF4-FFF2-40B4-BE49-F238E27FC236}">
                  <a16:creationId xmlns:a16="http://schemas.microsoft.com/office/drawing/2014/main" id="{BAC732EF-E2CB-4319-B6D1-655BD0560215}"/>
                </a:ext>
              </a:extLst>
            </p:cNvPr>
            <p:cNvSpPr/>
            <p:nvPr/>
          </p:nvSpPr>
          <p:spPr>
            <a:xfrm>
              <a:off x="1001239" y="3919873"/>
              <a:ext cx="107656" cy="494820"/>
            </a:xfrm>
            <a:custGeom>
              <a:avLst/>
              <a:gdLst/>
              <a:ahLst/>
              <a:cxnLst/>
              <a:rect l="l" t="t" r="r" b="b"/>
              <a:pathLst>
                <a:path w="3359" h="15439" extrusionOk="0">
                  <a:moveTo>
                    <a:pt x="3358" y="0"/>
                  </a:moveTo>
                  <a:cubicBezTo>
                    <a:pt x="3358" y="17"/>
                    <a:pt x="3358" y="33"/>
                    <a:pt x="3342" y="50"/>
                  </a:cubicBezTo>
                  <a:cubicBezTo>
                    <a:pt x="3342" y="67"/>
                    <a:pt x="3325" y="117"/>
                    <a:pt x="3325" y="167"/>
                  </a:cubicBezTo>
                  <a:lnTo>
                    <a:pt x="3358" y="50"/>
                  </a:lnTo>
                  <a:cubicBezTo>
                    <a:pt x="3358" y="33"/>
                    <a:pt x="3358" y="17"/>
                    <a:pt x="3358" y="0"/>
                  </a:cubicBezTo>
                  <a:close/>
                  <a:moveTo>
                    <a:pt x="3325" y="167"/>
                  </a:moveTo>
                  <a:lnTo>
                    <a:pt x="3208" y="602"/>
                  </a:lnTo>
                  <a:lnTo>
                    <a:pt x="2824" y="2256"/>
                  </a:lnTo>
                  <a:cubicBezTo>
                    <a:pt x="2490" y="3643"/>
                    <a:pt x="2055" y="5581"/>
                    <a:pt x="1587" y="7703"/>
                  </a:cubicBezTo>
                  <a:cubicBezTo>
                    <a:pt x="1136" y="9841"/>
                    <a:pt x="719" y="11780"/>
                    <a:pt x="434" y="13166"/>
                  </a:cubicBezTo>
                  <a:cubicBezTo>
                    <a:pt x="301" y="13868"/>
                    <a:pt x="184" y="14436"/>
                    <a:pt x="117" y="14837"/>
                  </a:cubicBezTo>
                  <a:lnTo>
                    <a:pt x="17" y="15288"/>
                  </a:lnTo>
                  <a:cubicBezTo>
                    <a:pt x="17" y="15338"/>
                    <a:pt x="0" y="15372"/>
                    <a:pt x="0" y="15405"/>
                  </a:cubicBezTo>
                  <a:cubicBezTo>
                    <a:pt x="0" y="15422"/>
                    <a:pt x="0" y="15422"/>
                    <a:pt x="0" y="15439"/>
                  </a:cubicBezTo>
                  <a:cubicBezTo>
                    <a:pt x="0" y="15439"/>
                    <a:pt x="0" y="15422"/>
                    <a:pt x="17" y="15405"/>
                  </a:cubicBezTo>
                  <a:lnTo>
                    <a:pt x="33" y="15288"/>
                  </a:lnTo>
                  <a:cubicBezTo>
                    <a:pt x="67" y="15188"/>
                    <a:pt x="100" y="15038"/>
                    <a:pt x="134" y="14837"/>
                  </a:cubicBezTo>
                  <a:lnTo>
                    <a:pt x="485" y="13183"/>
                  </a:lnTo>
                  <a:cubicBezTo>
                    <a:pt x="785" y="11780"/>
                    <a:pt x="1186" y="9858"/>
                    <a:pt x="1654" y="7719"/>
                  </a:cubicBezTo>
                  <a:cubicBezTo>
                    <a:pt x="2122" y="5581"/>
                    <a:pt x="2556" y="3659"/>
                    <a:pt x="2857" y="2272"/>
                  </a:cubicBezTo>
                  <a:lnTo>
                    <a:pt x="3225" y="618"/>
                  </a:lnTo>
                  <a:cubicBezTo>
                    <a:pt x="3275" y="418"/>
                    <a:pt x="3308" y="267"/>
                    <a:pt x="3325" y="167"/>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4379;p60">
              <a:extLst>
                <a:ext uri="{FF2B5EF4-FFF2-40B4-BE49-F238E27FC236}">
                  <a16:creationId xmlns:a16="http://schemas.microsoft.com/office/drawing/2014/main" id="{21AEB626-CBB1-4D23-B7EE-6518BEBC520A}"/>
                </a:ext>
              </a:extLst>
            </p:cNvPr>
            <p:cNvSpPr/>
            <p:nvPr/>
          </p:nvSpPr>
          <p:spPr>
            <a:xfrm>
              <a:off x="1063352" y="3915162"/>
              <a:ext cx="87304" cy="9006"/>
            </a:xfrm>
            <a:custGeom>
              <a:avLst/>
              <a:gdLst/>
              <a:ahLst/>
              <a:cxnLst/>
              <a:rect l="l" t="t" r="r" b="b"/>
              <a:pathLst>
                <a:path w="2724" h="281" extrusionOk="0">
                  <a:moveTo>
                    <a:pt x="2523" y="1"/>
                  </a:moveTo>
                  <a:cubicBezTo>
                    <a:pt x="2456" y="1"/>
                    <a:pt x="2390" y="5"/>
                    <a:pt x="2323" y="13"/>
                  </a:cubicBezTo>
                  <a:cubicBezTo>
                    <a:pt x="2072" y="13"/>
                    <a:pt x="1738" y="30"/>
                    <a:pt x="1354" y="64"/>
                  </a:cubicBezTo>
                  <a:cubicBezTo>
                    <a:pt x="969" y="97"/>
                    <a:pt x="635" y="164"/>
                    <a:pt x="385" y="197"/>
                  </a:cubicBezTo>
                  <a:cubicBezTo>
                    <a:pt x="251" y="214"/>
                    <a:pt x="134" y="247"/>
                    <a:pt x="0" y="281"/>
                  </a:cubicBezTo>
                  <a:cubicBezTo>
                    <a:pt x="134" y="281"/>
                    <a:pt x="268" y="264"/>
                    <a:pt x="401" y="247"/>
                  </a:cubicBezTo>
                  <a:cubicBezTo>
                    <a:pt x="652" y="214"/>
                    <a:pt x="986" y="164"/>
                    <a:pt x="1354" y="130"/>
                  </a:cubicBezTo>
                  <a:cubicBezTo>
                    <a:pt x="1738" y="97"/>
                    <a:pt x="2089" y="64"/>
                    <a:pt x="2323" y="47"/>
                  </a:cubicBezTo>
                  <a:cubicBezTo>
                    <a:pt x="2456" y="47"/>
                    <a:pt x="2590" y="30"/>
                    <a:pt x="2724" y="13"/>
                  </a:cubicBezTo>
                  <a:cubicBezTo>
                    <a:pt x="2657" y="5"/>
                    <a:pt x="2590" y="1"/>
                    <a:pt x="2523"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 name="Google Shape;4380;p60">
              <a:extLst>
                <a:ext uri="{FF2B5EF4-FFF2-40B4-BE49-F238E27FC236}">
                  <a16:creationId xmlns:a16="http://schemas.microsoft.com/office/drawing/2014/main" id="{DE28B55B-008F-418D-8293-54745C0218A6}"/>
                </a:ext>
              </a:extLst>
            </p:cNvPr>
            <p:cNvSpPr/>
            <p:nvPr/>
          </p:nvSpPr>
          <p:spPr>
            <a:xfrm>
              <a:off x="1175815" y="3844876"/>
              <a:ext cx="44998" cy="33236"/>
            </a:xfrm>
            <a:custGeom>
              <a:avLst/>
              <a:gdLst/>
              <a:ahLst/>
              <a:cxnLst/>
              <a:rect l="l" t="t" r="r" b="b"/>
              <a:pathLst>
                <a:path w="1404" h="1037" extrusionOk="0">
                  <a:moveTo>
                    <a:pt x="0" y="1"/>
                  </a:moveTo>
                  <a:cubicBezTo>
                    <a:pt x="0" y="101"/>
                    <a:pt x="17" y="185"/>
                    <a:pt x="67" y="268"/>
                  </a:cubicBezTo>
                  <a:cubicBezTo>
                    <a:pt x="234" y="719"/>
                    <a:pt x="652" y="1003"/>
                    <a:pt x="1120" y="1037"/>
                  </a:cubicBezTo>
                  <a:cubicBezTo>
                    <a:pt x="1220" y="1037"/>
                    <a:pt x="1303" y="1037"/>
                    <a:pt x="1404" y="1003"/>
                  </a:cubicBezTo>
                  <a:cubicBezTo>
                    <a:pt x="1404" y="995"/>
                    <a:pt x="1374" y="995"/>
                    <a:pt x="1324" y="995"/>
                  </a:cubicBezTo>
                  <a:cubicBezTo>
                    <a:pt x="1274" y="995"/>
                    <a:pt x="1203" y="995"/>
                    <a:pt x="1120" y="987"/>
                  </a:cubicBezTo>
                  <a:cubicBezTo>
                    <a:pt x="668" y="937"/>
                    <a:pt x="284" y="669"/>
                    <a:pt x="100" y="252"/>
                  </a:cubicBezTo>
                  <a:cubicBezTo>
                    <a:pt x="33" y="101"/>
                    <a:pt x="17" y="1"/>
                    <a:pt x="0"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 name="Google Shape;4381;p60">
              <a:extLst>
                <a:ext uri="{FF2B5EF4-FFF2-40B4-BE49-F238E27FC236}">
                  <a16:creationId xmlns:a16="http://schemas.microsoft.com/office/drawing/2014/main" id="{5B90EF7A-A271-4AD3-B504-A2A463BB2421}"/>
                </a:ext>
              </a:extLst>
            </p:cNvPr>
            <p:cNvSpPr/>
            <p:nvPr/>
          </p:nvSpPr>
          <p:spPr>
            <a:xfrm>
              <a:off x="1024251" y="3489186"/>
              <a:ext cx="418797" cy="355210"/>
            </a:xfrm>
            <a:custGeom>
              <a:avLst/>
              <a:gdLst/>
              <a:ahLst/>
              <a:cxnLst/>
              <a:rect l="l" t="t" r="r" b="b"/>
              <a:pathLst>
                <a:path w="13067" h="11083" extrusionOk="0">
                  <a:moveTo>
                    <a:pt x="3867" y="0"/>
                  </a:moveTo>
                  <a:cubicBezTo>
                    <a:pt x="3285" y="0"/>
                    <a:pt x="2704" y="33"/>
                    <a:pt x="2122" y="88"/>
                  </a:cubicBezTo>
                  <a:cubicBezTo>
                    <a:pt x="1070" y="205"/>
                    <a:pt x="251" y="1040"/>
                    <a:pt x="168" y="2093"/>
                  </a:cubicBezTo>
                  <a:cubicBezTo>
                    <a:pt x="101" y="2895"/>
                    <a:pt x="151" y="3831"/>
                    <a:pt x="151" y="5418"/>
                  </a:cubicBezTo>
                  <a:lnTo>
                    <a:pt x="1" y="11082"/>
                  </a:lnTo>
                  <a:lnTo>
                    <a:pt x="6183" y="11082"/>
                  </a:lnTo>
                  <a:lnTo>
                    <a:pt x="5949" y="6070"/>
                  </a:lnTo>
                  <a:cubicBezTo>
                    <a:pt x="5915" y="5084"/>
                    <a:pt x="5915" y="4967"/>
                    <a:pt x="5899" y="4065"/>
                  </a:cubicBezTo>
                  <a:lnTo>
                    <a:pt x="5899" y="4065"/>
                  </a:lnTo>
                  <a:cubicBezTo>
                    <a:pt x="5899" y="4065"/>
                    <a:pt x="6818" y="5184"/>
                    <a:pt x="7553" y="5969"/>
                  </a:cubicBezTo>
                  <a:cubicBezTo>
                    <a:pt x="7834" y="6272"/>
                    <a:pt x="8228" y="6435"/>
                    <a:pt x="8624" y="6435"/>
                  </a:cubicBezTo>
                  <a:cubicBezTo>
                    <a:pt x="8840" y="6435"/>
                    <a:pt x="9057" y="6387"/>
                    <a:pt x="9257" y="6287"/>
                  </a:cubicBezTo>
                  <a:lnTo>
                    <a:pt x="13067" y="3630"/>
                  </a:lnTo>
                  <a:lnTo>
                    <a:pt x="12365" y="1809"/>
                  </a:lnTo>
                  <a:lnTo>
                    <a:pt x="8906" y="3931"/>
                  </a:lnTo>
                  <a:cubicBezTo>
                    <a:pt x="8739" y="3831"/>
                    <a:pt x="7402" y="1909"/>
                    <a:pt x="6467" y="974"/>
                  </a:cubicBezTo>
                  <a:cubicBezTo>
                    <a:pt x="5865" y="372"/>
                    <a:pt x="5063" y="21"/>
                    <a:pt x="4228" y="4"/>
                  </a:cubicBezTo>
                  <a:cubicBezTo>
                    <a:pt x="4107" y="2"/>
                    <a:pt x="3987" y="0"/>
                    <a:pt x="3867"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4382;p60">
              <a:extLst>
                <a:ext uri="{FF2B5EF4-FFF2-40B4-BE49-F238E27FC236}">
                  <a16:creationId xmlns:a16="http://schemas.microsoft.com/office/drawing/2014/main" id="{83664D25-DE3E-4CA5-B261-406A3546F8C2}"/>
                </a:ext>
              </a:extLst>
            </p:cNvPr>
            <p:cNvSpPr/>
            <p:nvPr/>
          </p:nvSpPr>
          <p:spPr>
            <a:xfrm>
              <a:off x="950055" y="3506461"/>
              <a:ext cx="105829" cy="217075"/>
            </a:xfrm>
            <a:custGeom>
              <a:avLst/>
              <a:gdLst/>
              <a:ahLst/>
              <a:cxnLst/>
              <a:rect l="l" t="t" r="r" b="b"/>
              <a:pathLst>
                <a:path w="3302" h="6773" extrusionOk="0">
                  <a:moveTo>
                    <a:pt x="3301" y="0"/>
                  </a:moveTo>
                  <a:cubicBezTo>
                    <a:pt x="2717" y="267"/>
                    <a:pt x="277" y="3392"/>
                    <a:pt x="110" y="5430"/>
                  </a:cubicBezTo>
                  <a:cubicBezTo>
                    <a:pt x="1" y="6661"/>
                    <a:pt x="1960" y="6773"/>
                    <a:pt x="2677" y="6773"/>
                  </a:cubicBezTo>
                  <a:cubicBezTo>
                    <a:pt x="2836" y="6773"/>
                    <a:pt x="2934" y="6767"/>
                    <a:pt x="2934" y="6767"/>
                  </a:cubicBezTo>
                  <a:cubicBezTo>
                    <a:pt x="2934" y="6767"/>
                    <a:pt x="3132" y="651"/>
                    <a:pt x="3036" y="651"/>
                  </a:cubicBezTo>
                  <a:cubicBezTo>
                    <a:pt x="3035" y="651"/>
                    <a:pt x="3035" y="651"/>
                    <a:pt x="3034" y="652"/>
                  </a:cubicBezTo>
                  <a:lnTo>
                    <a:pt x="3301"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4383;p60">
              <a:extLst>
                <a:ext uri="{FF2B5EF4-FFF2-40B4-BE49-F238E27FC236}">
                  <a16:creationId xmlns:a16="http://schemas.microsoft.com/office/drawing/2014/main" id="{AE3E6BFA-9549-4A42-AF7A-60DAF3BBBBCC}"/>
                </a:ext>
              </a:extLst>
            </p:cNvPr>
            <p:cNvSpPr/>
            <p:nvPr/>
          </p:nvSpPr>
          <p:spPr>
            <a:xfrm>
              <a:off x="1027456" y="3523575"/>
              <a:ext cx="9679" cy="203005"/>
            </a:xfrm>
            <a:custGeom>
              <a:avLst/>
              <a:gdLst/>
              <a:ahLst/>
              <a:cxnLst/>
              <a:rect l="l" t="t" r="r" b="b"/>
              <a:pathLst>
                <a:path w="302" h="6334" extrusionOk="0">
                  <a:moveTo>
                    <a:pt x="302" y="1"/>
                  </a:moveTo>
                  <a:cubicBezTo>
                    <a:pt x="301" y="1"/>
                    <a:pt x="285" y="34"/>
                    <a:pt x="285" y="68"/>
                  </a:cubicBezTo>
                  <a:cubicBezTo>
                    <a:pt x="301" y="18"/>
                    <a:pt x="302" y="1"/>
                    <a:pt x="302" y="1"/>
                  </a:cubicBezTo>
                  <a:close/>
                  <a:moveTo>
                    <a:pt x="285" y="68"/>
                  </a:moveTo>
                  <a:cubicBezTo>
                    <a:pt x="285" y="118"/>
                    <a:pt x="268" y="185"/>
                    <a:pt x="268" y="251"/>
                  </a:cubicBezTo>
                  <a:cubicBezTo>
                    <a:pt x="251" y="418"/>
                    <a:pt x="235" y="652"/>
                    <a:pt x="218" y="936"/>
                  </a:cubicBezTo>
                  <a:cubicBezTo>
                    <a:pt x="185" y="1521"/>
                    <a:pt x="151" y="2307"/>
                    <a:pt x="118" y="3192"/>
                  </a:cubicBezTo>
                  <a:cubicBezTo>
                    <a:pt x="101" y="4078"/>
                    <a:pt x="68" y="4880"/>
                    <a:pt x="51" y="5464"/>
                  </a:cubicBezTo>
                  <a:cubicBezTo>
                    <a:pt x="34" y="5732"/>
                    <a:pt x="17" y="5966"/>
                    <a:pt x="17" y="6133"/>
                  </a:cubicBezTo>
                  <a:cubicBezTo>
                    <a:pt x="1" y="6216"/>
                    <a:pt x="1" y="6283"/>
                    <a:pt x="1" y="6333"/>
                  </a:cubicBezTo>
                  <a:cubicBezTo>
                    <a:pt x="17" y="6283"/>
                    <a:pt x="17" y="6216"/>
                    <a:pt x="17" y="6150"/>
                  </a:cubicBezTo>
                  <a:cubicBezTo>
                    <a:pt x="34" y="5982"/>
                    <a:pt x="51" y="5749"/>
                    <a:pt x="68" y="5464"/>
                  </a:cubicBezTo>
                  <a:cubicBezTo>
                    <a:pt x="101" y="4880"/>
                    <a:pt x="118" y="4078"/>
                    <a:pt x="151" y="3192"/>
                  </a:cubicBezTo>
                  <a:cubicBezTo>
                    <a:pt x="168" y="2307"/>
                    <a:pt x="201" y="1521"/>
                    <a:pt x="235" y="936"/>
                  </a:cubicBezTo>
                  <a:cubicBezTo>
                    <a:pt x="251" y="652"/>
                    <a:pt x="268" y="418"/>
                    <a:pt x="285" y="251"/>
                  </a:cubicBezTo>
                  <a:cubicBezTo>
                    <a:pt x="285" y="185"/>
                    <a:pt x="285" y="118"/>
                    <a:pt x="285" y="68"/>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4384;p60">
              <a:extLst>
                <a:ext uri="{FF2B5EF4-FFF2-40B4-BE49-F238E27FC236}">
                  <a16:creationId xmlns:a16="http://schemas.microsoft.com/office/drawing/2014/main" id="{132FDFDE-CE70-4B0A-BD10-E96203A383E8}"/>
                </a:ext>
              </a:extLst>
            </p:cNvPr>
            <p:cNvSpPr/>
            <p:nvPr/>
          </p:nvSpPr>
          <p:spPr>
            <a:xfrm>
              <a:off x="1008194" y="3651583"/>
              <a:ext cx="20897" cy="23044"/>
            </a:xfrm>
            <a:custGeom>
              <a:avLst/>
              <a:gdLst/>
              <a:ahLst/>
              <a:cxnLst/>
              <a:rect l="l" t="t" r="r" b="b"/>
              <a:pathLst>
                <a:path w="652" h="719" extrusionOk="0">
                  <a:moveTo>
                    <a:pt x="652" y="0"/>
                  </a:moveTo>
                  <a:lnTo>
                    <a:pt x="652" y="0"/>
                  </a:lnTo>
                  <a:cubicBezTo>
                    <a:pt x="618" y="17"/>
                    <a:pt x="585" y="67"/>
                    <a:pt x="552" y="100"/>
                  </a:cubicBezTo>
                  <a:cubicBezTo>
                    <a:pt x="502" y="167"/>
                    <a:pt x="418" y="251"/>
                    <a:pt x="334" y="351"/>
                  </a:cubicBezTo>
                  <a:cubicBezTo>
                    <a:pt x="234" y="451"/>
                    <a:pt x="151" y="551"/>
                    <a:pt x="100" y="602"/>
                  </a:cubicBezTo>
                  <a:cubicBezTo>
                    <a:pt x="67" y="635"/>
                    <a:pt x="34" y="685"/>
                    <a:pt x="0" y="719"/>
                  </a:cubicBezTo>
                  <a:cubicBezTo>
                    <a:pt x="34" y="685"/>
                    <a:pt x="84" y="652"/>
                    <a:pt x="117" y="618"/>
                  </a:cubicBezTo>
                  <a:cubicBezTo>
                    <a:pt x="167" y="568"/>
                    <a:pt x="251" y="468"/>
                    <a:pt x="351" y="368"/>
                  </a:cubicBezTo>
                  <a:cubicBezTo>
                    <a:pt x="435" y="267"/>
                    <a:pt x="518" y="184"/>
                    <a:pt x="568" y="117"/>
                  </a:cubicBezTo>
                  <a:cubicBezTo>
                    <a:pt x="602" y="67"/>
                    <a:pt x="635" y="34"/>
                    <a:pt x="65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4385;p60">
              <a:extLst>
                <a:ext uri="{FF2B5EF4-FFF2-40B4-BE49-F238E27FC236}">
                  <a16:creationId xmlns:a16="http://schemas.microsoft.com/office/drawing/2014/main" id="{09AA072D-4AAE-47C7-92C1-263496CD2EF7}"/>
                </a:ext>
              </a:extLst>
            </p:cNvPr>
            <p:cNvSpPr/>
            <p:nvPr/>
          </p:nvSpPr>
          <p:spPr>
            <a:xfrm>
              <a:off x="1304849" y="3615687"/>
              <a:ext cx="4327" cy="19326"/>
            </a:xfrm>
            <a:custGeom>
              <a:avLst/>
              <a:gdLst/>
              <a:ahLst/>
              <a:cxnLst/>
              <a:rect l="l" t="t" r="r" b="b"/>
              <a:pathLst>
                <a:path w="135" h="603" extrusionOk="0">
                  <a:moveTo>
                    <a:pt x="134" y="1"/>
                  </a:moveTo>
                  <a:lnTo>
                    <a:pt x="134" y="1"/>
                  </a:lnTo>
                  <a:cubicBezTo>
                    <a:pt x="101" y="101"/>
                    <a:pt x="84" y="201"/>
                    <a:pt x="68" y="301"/>
                  </a:cubicBezTo>
                  <a:cubicBezTo>
                    <a:pt x="34" y="402"/>
                    <a:pt x="18" y="502"/>
                    <a:pt x="1" y="602"/>
                  </a:cubicBezTo>
                  <a:cubicBezTo>
                    <a:pt x="68" y="402"/>
                    <a:pt x="118" y="201"/>
                    <a:pt x="134"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4386;p60">
              <a:extLst>
                <a:ext uri="{FF2B5EF4-FFF2-40B4-BE49-F238E27FC236}">
                  <a16:creationId xmlns:a16="http://schemas.microsoft.com/office/drawing/2014/main" id="{88A37C80-91C6-42FF-919A-8387726B8E2D}"/>
                </a:ext>
              </a:extLst>
            </p:cNvPr>
            <p:cNvSpPr/>
            <p:nvPr/>
          </p:nvSpPr>
          <p:spPr>
            <a:xfrm>
              <a:off x="1310746" y="3614629"/>
              <a:ext cx="5384" cy="21986"/>
            </a:xfrm>
            <a:custGeom>
              <a:avLst/>
              <a:gdLst/>
              <a:ahLst/>
              <a:cxnLst/>
              <a:rect l="l" t="t" r="r" b="b"/>
              <a:pathLst>
                <a:path w="168" h="686" extrusionOk="0">
                  <a:moveTo>
                    <a:pt x="1" y="0"/>
                  </a:moveTo>
                  <a:cubicBezTo>
                    <a:pt x="51" y="234"/>
                    <a:pt x="101" y="468"/>
                    <a:pt x="168" y="685"/>
                  </a:cubicBezTo>
                  <a:cubicBezTo>
                    <a:pt x="134" y="451"/>
                    <a:pt x="84" y="217"/>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4387;p60">
              <a:extLst>
                <a:ext uri="{FF2B5EF4-FFF2-40B4-BE49-F238E27FC236}">
                  <a16:creationId xmlns:a16="http://schemas.microsoft.com/office/drawing/2014/main" id="{416604A8-3A7F-434A-81EE-A14AB4E13EBF}"/>
                </a:ext>
              </a:extLst>
            </p:cNvPr>
            <p:cNvSpPr/>
            <p:nvPr/>
          </p:nvSpPr>
          <p:spPr>
            <a:xfrm>
              <a:off x="1167771" y="3495211"/>
              <a:ext cx="50351" cy="129065"/>
            </a:xfrm>
            <a:custGeom>
              <a:avLst/>
              <a:gdLst/>
              <a:ahLst/>
              <a:cxnLst/>
              <a:rect l="l" t="t" r="r" b="b"/>
              <a:pathLst>
                <a:path w="1571" h="4027" extrusionOk="0">
                  <a:moveTo>
                    <a:pt x="652" y="0"/>
                  </a:moveTo>
                  <a:cubicBezTo>
                    <a:pt x="652" y="0"/>
                    <a:pt x="635" y="17"/>
                    <a:pt x="602" y="34"/>
                  </a:cubicBezTo>
                  <a:cubicBezTo>
                    <a:pt x="568" y="50"/>
                    <a:pt x="535" y="84"/>
                    <a:pt x="485" y="100"/>
                  </a:cubicBezTo>
                  <a:cubicBezTo>
                    <a:pt x="351" y="217"/>
                    <a:pt x="251" y="351"/>
                    <a:pt x="167" y="501"/>
                  </a:cubicBezTo>
                  <a:cubicBezTo>
                    <a:pt x="67" y="735"/>
                    <a:pt x="17" y="986"/>
                    <a:pt x="0" y="1237"/>
                  </a:cubicBezTo>
                  <a:cubicBezTo>
                    <a:pt x="0" y="1554"/>
                    <a:pt x="34" y="1855"/>
                    <a:pt x="151" y="2156"/>
                  </a:cubicBezTo>
                  <a:cubicBezTo>
                    <a:pt x="368" y="2674"/>
                    <a:pt x="685" y="3141"/>
                    <a:pt x="1086" y="3542"/>
                  </a:cubicBezTo>
                  <a:cubicBezTo>
                    <a:pt x="1237" y="3693"/>
                    <a:pt x="1354" y="3826"/>
                    <a:pt x="1437" y="3910"/>
                  </a:cubicBezTo>
                  <a:lnTo>
                    <a:pt x="1538" y="3994"/>
                  </a:lnTo>
                  <a:lnTo>
                    <a:pt x="1454" y="3893"/>
                  </a:lnTo>
                  <a:cubicBezTo>
                    <a:pt x="1354" y="3810"/>
                    <a:pt x="1237" y="3693"/>
                    <a:pt x="1086" y="3526"/>
                  </a:cubicBezTo>
                  <a:cubicBezTo>
                    <a:pt x="702" y="3125"/>
                    <a:pt x="385" y="2657"/>
                    <a:pt x="167" y="2139"/>
                  </a:cubicBezTo>
                  <a:cubicBezTo>
                    <a:pt x="67" y="1855"/>
                    <a:pt x="17" y="1554"/>
                    <a:pt x="34" y="1237"/>
                  </a:cubicBezTo>
                  <a:cubicBezTo>
                    <a:pt x="34" y="986"/>
                    <a:pt x="84" y="735"/>
                    <a:pt x="184" y="501"/>
                  </a:cubicBezTo>
                  <a:cubicBezTo>
                    <a:pt x="251" y="351"/>
                    <a:pt x="368" y="217"/>
                    <a:pt x="502" y="117"/>
                  </a:cubicBezTo>
                  <a:cubicBezTo>
                    <a:pt x="585" y="34"/>
                    <a:pt x="652" y="17"/>
                    <a:pt x="652" y="0"/>
                  </a:cubicBezTo>
                  <a:close/>
                  <a:moveTo>
                    <a:pt x="1538" y="3994"/>
                  </a:moveTo>
                  <a:cubicBezTo>
                    <a:pt x="1554" y="4027"/>
                    <a:pt x="1571" y="4027"/>
                    <a:pt x="1571" y="4027"/>
                  </a:cubicBezTo>
                  <a:cubicBezTo>
                    <a:pt x="1571" y="4027"/>
                    <a:pt x="1571" y="4027"/>
                    <a:pt x="1538" y="3994"/>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4388;p60">
              <a:extLst>
                <a:ext uri="{FF2B5EF4-FFF2-40B4-BE49-F238E27FC236}">
                  <a16:creationId xmlns:a16="http://schemas.microsoft.com/office/drawing/2014/main" id="{D4094F40-B14C-437F-B156-E6BDAE4128A0}"/>
                </a:ext>
              </a:extLst>
            </p:cNvPr>
            <p:cNvSpPr/>
            <p:nvPr/>
          </p:nvSpPr>
          <p:spPr>
            <a:xfrm>
              <a:off x="1069249" y="3551363"/>
              <a:ext cx="13397" cy="16698"/>
            </a:xfrm>
            <a:custGeom>
              <a:avLst/>
              <a:gdLst/>
              <a:ahLst/>
              <a:cxnLst/>
              <a:rect l="l" t="t" r="r" b="b"/>
              <a:pathLst>
                <a:path w="418" h="521" extrusionOk="0">
                  <a:moveTo>
                    <a:pt x="5" y="1"/>
                  </a:moveTo>
                  <a:cubicBezTo>
                    <a:pt x="3" y="1"/>
                    <a:pt x="1" y="1"/>
                    <a:pt x="0" y="3"/>
                  </a:cubicBezTo>
                  <a:cubicBezTo>
                    <a:pt x="50" y="103"/>
                    <a:pt x="117" y="186"/>
                    <a:pt x="184" y="270"/>
                  </a:cubicBezTo>
                  <a:cubicBezTo>
                    <a:pt x="301" y="420"/>
                    <a:pt x="401" y="521"/>
                    <a:pt x="418" y="521"/>
                  </a:cubicBezTo>
                  <a:cubicBezTo>
                    <a:pt x="368" y="404"/>
                    <a:pt x="317" y="320"/>
                    <a:pt x="234" y="237"/>
                  </a:cubicBezTo>
                  <a:cubicBezTo>
                    <a:pt x="126" y="97"/>
                    <a:pt x="31" y="1"/>
                    <a:pt x="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4389;p60">
              <a:extLst>
                <a:ext uri="{FF2B5EF4-FFF2-40B4-BE49-F238E27FC236}">
                  <a16:creationId xmlns:a16="http://schemas.microsoft.com/office/drawing/2014/main" id="{8D7288EC-58DF-4441-9A10-8AD690D46972}"/>
                </a:ext>
              </a:extLst>
            </p:cNvPr>
            <p:cNvSpPr/>
            <p:nvPr/>
          </p:nvSpPr>
          <p:spPr>
            <a:xfrm>
              <a:off x="1108863" y="3621584"/>
              <a:ext cx="20929" cy="20929"/>
            </a:xfrm>
            <a:custGeom>
              <a:avLst/>
              <a:gdLst/>
              <a:ahLst/>
              <a:cxnLst/>
              <a:rect l="l" t="t" r="r" b="b"/>
              <a:pathLst>
                <a:path w="653" h="653" extrusionOk="0">
                  <a:moveTo>
                    <a:pt x="652" y="0"/>
                  </a:moveTo>
                  <a:lnTo>
                    <a:pt x="652" y="0"/>
                  </a:lnTo>
                  <a:cubicBezTo>
                    <a:pt x="418" y="184"/>
                    <a:pt x="201" y="401"/>
                    <a:pt x="0" y="652"/>
                  </a:cubicBezTo>
                  <a:cubicBezTo>
                    <a:pt x="251" y="468"/>
                    <a:pt x="468" y="251"/>
                    <a:pt x="6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4390;p60">
              <a:extLst>
                <a:ext uri="{FF2B5EF4-FFF2-40B4-BE49-F238E27FC236}">
                  <a16:creationId xmlns:a16="http://schemas.microsoft.com/office/drawing/2014/main" id="{9B89E881-5504-4170-975D-9DF5F035BEE0}"/>
                </a:ext>
              </a:extLst>
            </p:cNvPr>
            <p:cNvSpPr/>
            <p:nvPr/>
          </p:nvSpPr>
          <p:spPr>
            <a:xfrm>
              <a:off x="1164566" y="3679947"/>
              <a:ext cx="11282" cy="18781"/>
            </a:xfrm>
            <a:custGeom>
              <a:avLst/>
              <a:gdLst/>
              <a:ahLst/>
              <a:cxnLst/>
              <a:rect l="l" t="t" r="r" b="b"/>
              <a:pathLst>
                <a:path w="352" h="586" extrusionOk="0">
                  <a:moveTo>
                    <a:pt x="0" y="1"/>
                  </a:moveTo>
                  <a:lnTo>
                    <a:pt x="0" y="1"/>
                  </a:lnTo>
                  <a:cubicBezTo>
                    <a:pt x="134" y="184"/>
                    <a:pt x="251" y="385"/>
                    <a:pt x="351" y="585"/>
                  </a:cubicBezTo>
                  <a:cubicBezTo>
                    <a:pt x="318" y="352"/>
                    <a:pt x="201" y="1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4391;p60">
              <a:extLst>
                <a:ext uri="{FF2B5EF4-FFF2-40B4-BE49-F238E27FC236}">
                  <a16:creationId xmlns:a16="http://schemas.microsoft.com/office/drawing/2014/main" id="{B4E5230E-02D9-4C75-A4A4-8266552AD3BC}"/>
                </a:ext>
              </a:extLst>
            </p:cNvPr>
            <p:cNvSpPr/>
            <p:nvPr/>
          </p:nvSpPr>
          <p:spPr>
            <a:xfrm>
              <a:off x="1049955" y="3659083"/>
              <a:ext cx="7532" cy="31089"/>
            </a:xfrm>
            <a:custGeom>
              <a:avLst/>
              <a:gdLst/>
              <a:ahLst/>
              <a:cxnLst/>
              <a:rect l="l" t="t" r="r" b="b"/>
              <a:pathLst>
                <a:path w="235" h="970" extrusionOk="0">
                  <a:moveTo>
                    <a:pt x="51" y="0"/>
                  </a:moveTo>
                  <a:cubicBezTo>
                    <a:pt x="1" y="334"/>
                    <a:pt x="67" y="668"/>
                    <a:pt x="218" y="969"/>
                  </a:cubicBezTo>
                  <a:cubicBezTo>
                    <a:pt x="234" y="969"/>
                    <a:pt x="168" y="752"/>
                    <a:pt x="117" y="485"/>
                  </a:cubicBezTo>
                  <a:cubicBezTo>
                    <a:pt x="67" y="217"/>
                    <a:pt x="67" y="0"/>
                    <a:pt x="5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4392;p60">
              <a:extLst>
                <a:ext uri="{FF2B5EF4-FFF2-40B4-BE49-F238E27FC236}">
                  <a16:creationId xmlns:a16="http://schemas.microsoft.com/office/drawing/2014/main" id="{8CB14807-2D5D-4B86-8E5D-54775CE09D38}"/>
                </a:ext>
              </a:extLst>
            </p:cNvPr>
            <p:cNvSpPr/>
            <p:nvPr/>
          </p:nvSpPr>
          <p:spPr>
            <a:xfrm>
              <a:off x="1115273" y="3698152"/>
              <a:ext cx="5416" cy="26281"/>
            </a:xfrm>
            <a:custGeom>
              <a:avLst/>
              <a:gdLst/>
              <a:ahLst/>
              <a:cxnLst/>
              <a:rect l="l" t="t" r="r" b="b"/>
              <a:pathLst>
                <a:path w="169" h="820" extrusionOk="0">
                  <a:moveTo>
                    <a:pt x="85" y="1"/>
                  </a:moveTo>
                  <a:cubicBezTo>
                    <a:pt x="1" y="268"/>
                    <a:pt x="18" y="552"/>
                    <a:pt x="151" y="819"/>
                  </a:cubicBezTo>
                  <a:cubicBezTo>
                    <a:pt x="168" y="803"/>
                    <a:pt x="118" y="636"/>
                    <a:pt x="101" y="402"/>
                  </a:cubicBezTo>
                  <a:cubicBezTo>
                    <a:pt x="85" y="185"/>
                    <a:pt x="101" y="1"/>
                    <a:pt x="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4393;p60">
              <a:extLst>
                <a:ext uri="{FF2B5EF4-FFF2-40B4-BE49-F238E27FC236}">
                  <a16:creationId xmlns:a16="http://schemas.microsoft.com/office/drawing/2014/main" id="{0FD7EEF1-05D4-4D65-8299-3FAF79972140}"/>
                </a:ext>
              </a:extLst>
            </p:cNvPr>
            <p:cNvSpPr/>
            <p:nvPr/>
          </p:nvSpPr>
          <p:spPr>
            <a:xfrm>
              <a:off x="1067102" y="3756002"/>
              <a:ext cx="27883" cy="17692"/>
            </a:xfrm>
            <a:custGeom>
              <a:avLst/>
              <a:gdLst/>
              <a:ahLst/>
              <a:cxnLst/>
              <a:rect l="l" t="t" r="r" b="b"/>
              <a:pathLst>
                <a:path w="870" h="552" extrusionOk="0">
                  <a:moveTo>
                    <a:pt x="0" y="0"/>
                  </a:moveTo>
                  <a:cubicBezTo>
                    <a:pt x="268" y="217"/>
                    <a:pt x="568" y="401"/>
                    <a:pt x="869" y="552"/>
                  </a:cubicBezTo>
                  <a:cubicBezTo>
                    <a:pt x="602" y="334"/>
                    <a:pt x="318" y="151"/>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4394;p60">
              <a:extLst>
                <a:ext uri="{FF2B5EF4-FFF2-40B4-BE49-F238E27FC236}">
                  <a16:creationId xmlns:a16="http://schemas.microsoft.com/office/drawing/2014/main" id="{D550BF15-6E37-48E8-9A26-AC13ECA792BC}"/>
                </a:ext>
              </a:extLst>
            </p:cNvPr>
            <p:cNvSpPr/>
            <p:nvPr/>
          </p:nvSpPr>
          <p:spPr>
            <a:xfrm>
              <a:off x="1163476" y="3759207"/>
              <a:ext cx="30031" cy="18813"/>
            </a:xfrm>
            <a:custGeom>
              <a:avLst/>
              <a:gdLst/>
              <a:ahLst/>
              <a:cxnLst/>
              <a:rect l="l" t="t" r="r" b="b"/>
              <a:pathLst>
                <a:path w="937" h="587" extrusionOk="0">
                  <a:moveTo>
                    <a:pt x="936" y="1"/>
                  </a:moveTo>
                  <a:lnTo>
                    <a:pt x="936" y="1"/>
                  </a:lnTo>
                  <a:cubicBezTo>
                    <a:pt x="586" y="117"/>
                    <a:pt x="268" y="318"/>
                    <a:pt x="1" y="585"/>
                  </a:cubicBezTo>
                  <a:cubicBezTo>
                    <a:pt x="2" y="586"/>
                    <a:pt x="3" y="587"/>
                    <a:pt x="5" y="587"/>
                  </a:cubicBezTo>
                  <a:cubicBezTo>
                    <a:pt x="38" y="587"/>
                    <a:pt x="231" y="443"/>
                    <a:pt x="469" y="285"/>
                  </a:cubicBezTo>
                  <a:cubicBezTo>
                    <a:pt x="719" y="117"/>
                    <a:pt x="936" y="17"/>
                    <a:pt x="93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4395;p60">
              <a:extLst>
                <a:ext uri="{FF2B5EF4-FFF2-40B4-BE49-F238E27FC236}">
                  <a16:creationId xmlns:a16="http://schemas.microsoft.com/office/drawing/2014/main" id="{57DB8EEA-2572-448F-BDDC-E43434FC2D06}"/>
                </a:ext>
              </a:extLst>
            </p:cNvPr>
            <p:cNvSpPr/>
            <p:nvPr/>
          </p:nvSpPr>
          <p:spPr>
            <a:xfrm>
              <a:off x="1039250" y="3809013"/>
              <a:ext cx="30544" cy="5929"/>
            </a:xfrm>
            <a:custGeom>
              <a:avLst/>
              <a:gdLst/>
              <a:ahLst/>
              <a:cxnLst/>
              <a:rect l="l" t="t" r="r" b="b"/>
              <a:pathLst>
                <a:path w="953" h="185" extrusionOk="0">
                  <a:moveTo>
                    <a:pt x="0" y="0"/>
                  </a:moveTo>
                  <a:cubicBezTo>
                    <a:pt x="301" y="101"/>
                    <a:pt x="635" y="167"/>
                    <a:pt x="953" y="184"/>
                  </a:cubicBezTo>
                  <a:cubicBezTo>
                    <a:pt x="652" y="84"/>
                    <a:pt x="318"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4396;p60">
              <a:extLst>
                <a:ext uri="{FF2B5EF4-FFF2-40B4-BE49-F238E27FC236}">
                  <a16:creationId xmlns:a16="http://schemas.microsoft.com/office/drawing/2014/main" id="{4A670DFA-DEE7-49E7-8274-FF1A9BD2F0BB}"/>
                </a:ext>
              </a:extLst>
            </p:cNvPr>
            <p:cNvSpPr/>
            <p:nvPr/>
          </p:nvSpPr>
          <p:spPr>
            <a:xfrm>
              <a:off x="1130817" y="3804205"/>
              <a:ext cx="11282" cy="20897"/>
            </a:xfrm>
            <a:custGeom>
              <a:avLst/>
              <a:gdLst/>
              <a:ahLst/>
              <a:cxnLst/>
              <a:rect l="l" t="t" r="r" b="b"/>
              <a:pathLst>
                <a:path w="352" h="652" extrusionOk="0">
                  <a:moveTo>
                    <a:pt x="1" y="0"/>
                  </a:moveTo>
                  <a:lnTo>
                    <a:pt x="1" y="0"/>
                  </a:lnTo>
                  <a:cubicBezTo>
                    <a:pt x="34" y="251"/>
                    <a:pt x="168" y="485"/>
                    <a:pt x="351" y="652"/>
                  </a:cubicBezTo>
                  <a:cubicBezTo>
                    <a:pt x="234" y="434"/>
                    <a:pt x="117" y="2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4397;p60">
              <a:extLst>
                <a:ext uri="{FF2B5EF4-FFF2-40B4-BE49-F238E27FC236}">
                  <a16:creationId xmlns:a16="http://schemas.microsoft.com/office/drawing/2014/main" id="{F93EB50A-E356-4C2F-9C34-0318521F7E16}"/>
                </a:ext>
              </a:extLst>
            </p:cNvPr>
            <p:cNvSpPr/>
            <p:nvPr/>
          </p:nvSpPr>
          <p:spPr>
            <a:xfrm>
              <a:off x="1198827" y="3809461"/>
              <a:ext cx="11282" cy="12980"/>
            </a:xfrm>
            <a:custGeom>
              <a:avLst/>
              <a:gdLst/>
              <a:ahLst/>
              <a:cxnLst/>
              <a:rect l="l" t="t" r="r" b="b"/>
              <a:pathLst>
                <a:path w="352" h="405" extrusionOk="0">
                  <a:moveTo>
                    <a:pt x="333" y="1"/>
                  </a:moveTo>
                  <a:cubicBezTo>
                    <a:pt x="320" y="1"/>
                    <a:pt x="242" y="79"/>
                    <a:pt x="151" y="170"/>
                  </a:cubicBezTo>
                  <a:cubicBezTo>
                    <a:pt x="67" y="287"/>
                    <a:pt x="0" y="387"/>
                    <a:pt x="0" y="404"/>
                  </a:cubicBezTo>
                  <a:cubicBezTo>
                    <a:pt x="17" y="404"/>
                    <a:pt x="101" y="321"/>
                    <a:pt x="201" y="220"/>
                  </a:cubicBezTo>
                  <a:cubicBezTo>
                    <a:pt x="285" y="103"/>
                    <a:pt x="351" y="3"/>
                    <a:pt x="335" y="3"/>
                  </a:cubicBezTo>
                  <a:cubicBezTo>
                    <a:pt x="335" y="2"/>
                    <a:pt x="334" y="1"/>
                    <a:pt x="3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4398;p60">
              <a:extLst>
                <a:ext uri="{FF2B5EF4-FFF2-40B4-BE49-F238E27FC236}">
                  <a16:creationId xmlns:a16="http://schemas.microsoft.com/office/drawing/2014/main" id="{62538089-5AA5-4FFE-A535-D775F37397F7}"/>
                </a:ext>
              </a:extLst>
            </p:cNvPr>
            <p:cNvSpPr/>
            <p:nvPr/>
          </p:nvSpPr>
          <p:spPr>
            <a:xfrm>
              <a:off x="1060660" y="3599534"/>
              <a:ext cx="13974" cy="8782"/>
            </a:xfrm>
            <a:custGeom>
              <a:avLst/>
              <a:gdLst/>
              <a:ahLst/>
              <a:cxnLst/>
              <a:rect l="l" t="t" r="r" b="b"/>
              <a:pathLst>
                <a:path w="436" h="274" extrusionOk="0">
                  <a:moveTo>
                    <a:pt x="414" y="0"/>
                  </a:moveTo>
                  <a:cubicBezTo>
                    <a:pt x="392" y="0"/>
                    <a:pt x="303" y="48"/>
                    <a:pt x="201" y="120"/>
                  </a:cubicBezTo>
                  <a:cubicBezTo>
                    <a:pt x="84" y="187"/>
                    <a:pt x="1" y="271"/>
                    <a:pt x="17" y="271"/>
                  </a:cubicBezTo>
                  <a:cubicBezTo>
                    <a:pt x="17" y="273"/>
                    <a:pt x="19" y="274"/>
                    <a:pt x="22" y="274"/>
                  </a:cubicBezTo>
                  <a:cubicBezTo>
                    <a:pt x="44" y="274"/>
                    <a:pt x="133" y="229"/>
                    <a:pt x="235" y="170"/>
                  </a:cubicBezTo>
                  <a:cubicBezTo>
                    <a:pt x="352" y="87"/>
                    <a:pt x="435" y="20"/>
                    <a:pt x="418" y="3"/>
                  </a:cubicBezTo>
                  <a:cubicBezTo>
                    <a:pt x="418" y="1"/>
                    <a:pt x="417" y="0"/>
                    <a:pt x="41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4399;p60">
              <a:extLst>
                <a:ext uri="{FF2B5EF4-FFF2-40B4-BE49-F238E27FC236}">
                  <a16:creationId xmlns:a16="http://schemas.microsoft.com/office/drawing/2014/main" id="{3052F4FD-6E75-4478-B294-ACE6FD3FA7D8}"/>
                </a:ext>
              </a:extLst>
            </p:cNvPr>
            <p:cNvSpPr/>
            <p:nvPr/>
          </p:nvSpPr>
          <p:spPr>
            <a:xfrm>
              <a:off x="1116908" y="3510210"/>
              <a:ext cx="8589" cy="32146"/>
            </a:xfrm>
            <a:custGeom>
              <a:avLst/>
              <a:gdLst/>
              <a:ahLst/>
              <a:cxnLst/>
              <a:rect l="l" t="t" r="r" b="b"/>
              <a:pathLst>
                <a:path w="268" h="1003" extrusionOk="0">
                  <a:moveTo>
                    <a:pt x="0" y="0"/>
                  </a:moveTo>
                  <a:lnTo>
                    <a:pt x="0" y="0"/>
                  </a:lnTo>
                  <a:cubicBezTo>
                    <a:pt x="34" y="351"/>
                    <a:pt x="134" y="685"/>
                    <a:pt x="267" y="1003"/>
                  </a:cubicBezTo>
                  <a:cubicBezTo>
                    <a:pt x="201" y="668"/>
                    <a:pt x="117" y="334"/>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4400;p60">
              <a:extLst>
                <a:ext uri="{FF2B5EF4-FFF2-40B4-BE49-F238E27FC236}">
                  <a16:creationId xmlns:a16="http://schemas.microsoft.com/office/drawing/2014/main" id="{ED8F62E7-FBDC-45C6-A8B9-0D5D3A247944}"/>
                </a:ext>
              </a:extLst>
            </p:cNvPr>
            <p:cNvSpPr/>
            <p:nvPr/>
          </p:nvSpPr>
          <p:spPr>
            <a:xfrm>
              <a:off x="1154374" y="3589919"/>
              <a:ext cx="20929" cy="4904"/>
            </a:xfrm>
            <a:custGeom>
              <a:avLst/>
              <a:gdLst/>
              <a:ahLst/>
              <a:cxnLst/>
              <a:rect l="l" t="t" r="r" b="b"/>
              <a:pathLst>
                <a:path w="653" h="153" extrusionOk="0">
                  <a:moveTo>
                    <a:pt x="170" y="0"/>
                  </a:moveTo>
                  <a:cubicBezTo>
                    <a:pt x="113" y="0"/>
                    <a:pt x="56" y="7"/>
                    <a:pt x="1" y="19"/>
                  </a:cubicBezTo>
                  <a:cubicBezTo>
                    <a:pt x="101" y="53"/>
                    <a:pt x="218" y="69"/>
                    <a:pt x="318" y="86"/>
                  </a:cubicBezTo>
                  <a:cubicBezTo>
                    <a:pt x="418" y="103"/>
                    <a:pt x="535" y="136"/>
                    <a:pt x="652" y="153"/>
                  </a:cubicBezTo>
                  <a:cubicBezTo>
                    <a:pt x="503" y="53"/>
                    <a:pt x="335" y="0"/>
                    <a:pt x="17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4401;p60">
              <a:extLst>
                <a:ext uri="{FF2B5EF4-FFF2-40B4-BE49-F238E27FC236}">
                  <a16:creationId xmlns:a16="http://schemas.microsoft.com/office/drawing/2014/main" id="{AA9F43E3-217E-407A-8382-9AF316918071}"/>
                </a:ext>
              </a:extLst>
            </p:cNvPr>
            <p:cNvSpPr/>
            <p:nvPr/>
          </p:nvSpPr>
          <p:spPr>
            <a:xfrm>
              <a:off x="1186520" y="3546619"/>
              <a:ext cx="22499" cy="4487"/>
            </a:xfrm>
            <a:custGeom>
              <a:avLst/>
              <a:gdLst/>
              <a:ahLst/>
              <a:cxnLst/>
              <a:rect l="l" t="t" r="r" b="b"/>
              <a:pathLst>
                <a:path w="702" h="140" extrusionOk="0">
                  <a:moveTo>
                    <a:pt x="0" y="0"/>
                  </a:moveTo>
                  <a:lnTo>
                    <a:pt x="0" y="0"/>
                  </a:lnTo>
                  <a:cubicBezTo>
                    <a:pt x="142" y="95"/>
                    <a:pt x="318" y="139"/>
                    <a:pt x="491" y="139"/>
                  </a:cubicBezTo>
                  <a:cubicBezTo>
                    <a:pt x="563" y="139"/>
                    <a:pt x="634" y="132"/>
                    <a:pt x="702" y="117"/>
                  </a:cubicBezTo>
                  <a:cubicBezTo>
                    <a:pt x="585" y="84"/>
                    <a:pt x="468" y="67"/>
                    <a:pt x="351" y="67"/>
                  </a:cubicBezTo>
                  <a:cubicBezTo>
                    <a:pt x="234" y="34"/>
                    <a:pt x="117" y="17"/>
                    <a:pt x="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4402;p60">
              <a:extLst>
                <a:ext uri="{FF2B5EF4-FFF2-40B4-BE49-F238E27FC236}">
                  <a16:creationId xmlns:a16="http://schemas.microsoft.com/office/drawing/2014/main" id="{4BCAD261-DD70-4E9A-BE6A-2FFBD6AA2D61}"/>
                </a:ext>
              </a:extLst>
            </p:cNvPr>
            <p:cNvSpPr/>
            <p:nvPr/>
          </p:nvSpPr>
          <p:spPr>
            <a:xfrm>
              <a:off x="1242736" y="3566426"/>
              <a:ext cx="6474" cy="33236"/>
            </a:xfrm>
            <a:custGeom>
              <a:avLst/>
              <a:gdLst/>
              <a:ahLst/>
              <a:cxnLst/>
              <a:rect l="l" t="t" r="r" b="b"/>
              <a:pathLst>
                <a:path w="202" h="1037" extrusionOk="0">
                  <a:moveTo>
                    <a:pt x="201" y="0"/>
                  </a:moveTo>
                  <a:lnTo>
                    <a:pt x="201" y="0"/>
                  </a:lnTo>
                  <a:cubicBezTo>
                    <a:pt x="67" y="335"/>
                    <a:pt x="1" y="686"/>
                    <a:pt x="34" y="1036"/>
                  </a:cubicBezTo>
                  <a:cubicBezTo>
                    <a:pt x="84" y="702"/>
                    <a:pt x="134" y="351"/>
                    <a:pt x="2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4403;p60">
              <a:extLst>
                <a:ext uri="{FF2B5EF4-FFF2-40B4-BE49-F238E27FC236}">
                  <a16:creationId xmlns:a16="http://schemas.microsoft.com/office/drawing/2014/main" id="{8FB9498D-49C5-4428-96CA-B03411EDBF49}"/>
                </a:ext>
              </a:extLst>
            </p:cNvPr>
            <p:cNvSpPr/>
            <p:nvPr/>
          </p:nvSpPr>
          <p:spPr>
            <a:xfrm>
              <a:off x="1264145" y="3637096"/>
              <a:ext cx="20384" cy="20929"/>
            </a:xfrm>
            <a:custGeom>
              <a:avLst/>
              <a:gdLst/>
              <a:ahLst/>
              <a:cxnLst/>
              <a:rect l="l" t="t" r="r" b="b"/>
              <a:pathLst>
                <a:path w="636" h="653" extrusionOk="0">
                  <a:moveTo>
                    <a:pt x="1" y="1"/>
                  </a:moveTo>
                  <a:lnTo>
                    <a:pt x="1" y="1"/>
                  </a:lnTo>
                  <a:cubicBezTo>
                    <a:pt x="185" y="235"/>
                    <a:pt x="402" y="469"/>
                    <a:pt x="636" y="653"/>
                  </a:cubicBezTo>
                  <a:cubicBezTo>
                    <a:pt x="452" y="402"/>
                    <a:pt x="235" y="185"/>
                    <a:pt x="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4404;p60">
              <a:extLst>
                <a:ext uri="{FF2B5EF4-FFF2-40B4-BE49-F238E27FC236}">
                  <a16:creationId xmlns:a16="http://schemas.microsoft.com/office/drawing/2014/main" id="{E7554DAC-71E0-42B3-A72C-04ED342D13D4}"/>
                </a:ext>
              </a:extLst>
            </p:cNvPr>
            <p:cNvSpPr/>
            <p:nvPr/>
          </p:nvSpPr>
          <p:spPr>
            <a:xfrm>
              <a:off x="1306451" y="3653698"/>
              <a:ext cx="12371" cy="18781"/>
            </a:xfrm>
            <a:custGeom>
              <a:avLst/>
              <a:gdLst/>
              <a:ahLst/>
              <a:cxnLst/>
              <a:rect l="l" t="t" r="r" b="b"/>
              <a:pathLst>
                <a:path w="386" h="586" extrusionOk="0">
                  <a:moveTo>
                    <a:pt x="385" y="1"/>
                  </a:moveTo>
                  <a:cubicBezTo>
                    <a:pt x="218" y="168"/>
                    <a:pt x="84" y="369"/>
                    <a:pt x="1" y="586"/>
                  </a:cubicBezTo>
                  <a:cubicBezTo>
                    <a:pt x="151" y="419"/>
                    <a:pt x="285" y="218"/>
                    <a:pt x="38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4405;p60">
              <a:extLst>
                <a:ext uri="{FF2B5EF4-FFF2-40B4-BE49-F238E27FC236}">
                  <a16:creationId xmlns:a16="http://schemas.microsoft.com/office/drawing/2014/main" id="{33528C56-C129-4519-8AE2-D37419A71BAB}"/>
                </a:ext>
              </a:extLst>
            </p:cNvPr>
            <p:cNvSpPr/>
            <p:nvPr/>
          </p:nvSpPr>
          <p:spPr>
            <a:xfrm>
              <a:off x="1346097" y="3610335"/>
              <a:ext cx="11794" cy="24134"/>
            </a:xfrm>
            <a:custGeom>
              <a:avLst/>
              <a:gdLst/>
              <a:ahLst/>
              <a:cxnLst/>
              <a:rect l="l" t="t" r="r" b="b"/>
              <a:pathLst>
                <a:path w="368" h="753" extrusionOk="0">
                  <a:moveTo>
                    <a:pt x="0" y="1"/>
                  </a:moveTo>
                  <a:lnTo>
                    <a:pt x="0" y="1"/>
                  </a:lnTo>
                  <a:cubicBezTo>
                    <a:pt x="84" y="268"/>
                    <a:pt x="218" y="519"/>
                    <a:pt x="368" y="752"/>
                  </a:cubicBezTo>
                  <a:cubicBezTo>
                    <a:pt x="284" y="485"/>
                    <a:pt x="167" y="234"/>
                    <a:pt x="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4406;p60">
              <a:extLst>
                <a:ext uri="{FF2B5EF4-FFF2-40B4-BE49-F238E27FC236}">
                  <a16:creationId xmlns:a16="http://schemas.microsoft.com/office/drawing/2014/main" id="{33C90B44-45E7-4515-B700-5E475C94EFA3}"/>
                </a:ext>
              </a:extLst>
            </p:cNvPr>
            <p:cNvSpPr/>
            <p:nvPr/>
          </p:nvSpPr>
          <p:spPr>
            <a:xfrm>
              <a:off x="1384108" y="3607130"/>
              <a:ext cx="27339" cy="4840"/>
            </a:xfrm>
            <a:custGeom>
              <a:avLst/>
              <a:gdLst/>
              <a:ahLst/>
              <a:cxnLst/>
              <a:rect l="l" t="t" r="r" b="b"/>
              <a:pathLst>
                <a:path w="853" h="151" extrusionOk="0">
                  <a:moveTo>
                    <a:pt x="1" y="0"/>
                  </a:moveTo>
                  <a:lnTo>
                    <a:pt x="1" y="0"/>
                  </a:lnTo>
                  <a:cubicBezTo>
                    <a:pt x="268" y="101"/>
                    <a:pt x="569" y="151"/>
                    <a:pt x="853" y="151"/>
                  </a:cubicBezTo>
                  <a:cubicBezTo>
                    <a:pt x="585" y="67"/>
                    <a:pt x="285" y="17"/>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4407;p60">
              <a:extLst>
                <a:ext uri="{FF2B5EF4-FFF2-40B4-BE49-F238E27FC236}">
                  <a16:creationId xmlns:a16="http://schemas.microsoft.com/office/drawing/2014/main" id="{243B50F4-1CE1-454D-A587-2942AAF25F4F}"/>
                </a:ext>
              </a:extLst>
            </p:cNvPr>
            <p:cNvSpPr/>
            <p:nvPr/>
          </p:nvSpPr>
          <p:spPr>
            <a:xfrm>
              <a:off x="985150" y="3642481"/>
              <a:ext cx="12884" cy="26794"/>
            </a:xfrm>
            <a:custGeom>
              <a:avLst/>
              <a:gdLst/>
              <a:ahLst/>
              <a:cxnLst/>
              <a:rect l="l" t="t" r="r" b="b"/>
              <a:pathLst>
                <a:path w="402" h="836" extrusionOk="0">
                  <a:moveTo>
                    <a:pt x="402" y="0"/>
                  </a:moveTo>
                  <a:lnTo>
                    <a:pt x="402" y="0"/>
                  </a:lnTo>
                  <a:cubicBezTo>
                    <a:pt x="235" y="251"/>
                    <a:pt x="101" y="535"/>
                    <a:pt x="1" y="835"/>
                  </a:cubicBezTo>
                  <a:cubicBezTo>
                    <a:pt x="185" y="568"/>
                    <a:pt x="318" y="284"/>
                    <a:pt x="4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4408;p60">
              <a:extLst>
                <a:ext uri="{FF2B5EF4-FFF2-40B4-BE49-F238E27FC236}">
                  <a16:creationId xmlns:a16="http://schemas.microsoft.com/office/drawing/2014/main" id="{9A908E56-E729-4090-A13A-C0F7F49221CE}"/>
                </a:ext>
              </a:extLst>
            </p:cNvPr>
            <p:cNvSpPr/>
            <p:nvPr/>
          </p:nvSpPr>
          <p:spPr>
            <a:xfrm>
              <a:off x="996400" y="3599630"/>
              <a:ext cx="17724" cy="19294"/>
            </a:xfrm>
            <a:custGeom>
              <a:avLst/>
              <a:gdLst/>
              <a:ahLst/>
              <a:cxnLst/>
              <a:rect l="l" t="t" r="r" b="b"/>
              <a:pathLst>
                <a:path w="553" h="602" extrusionOk="0">
                  <a:moveTo>
                    <a:pt x="1" y="0"/>
                  </a:moveTo>
                  <a:cubicBezTo>
                    <a:pt x="151" y="234"/>
                    <a:pt x="335" y="435"/>
                    <a:pt x="552" y="602"/>
                  </a:cubicBezTo>
                  <a:cubicBezTo>
                    <a:pt x="402" y="385"/>
                    <a:pt x="218" y="184"/>
                    <a:pt x="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4409;p60">
              <a:extLst>
                <a:ext uri="{FF2B5EF4-FFF2-40B4-BE49-F238E27FC236}">
                  <a16:creationId xmlns:a16="http://schemas.microsoft.com/office/drawing/2014/main" id="{495E2E52-6B41-42F9-AF96-85CCE76191DD}"/>
                </a:ext>
              </a:extLst>
            </p:cNvPr>
            <p:cNvSpPr/>
            <p:nvPr/>
          </p:nvSpPr>
          <p:spPr>
            <a:xfrm>
              <a:off x="1000694" y="3699658"/>
              <a:ext cx="11282" cy="8814"/>
            </a:xfrm>
            <a:custGeom>
              <a:avLst/>
              <a:gdLst/>
              <a:ahLst/>
              <a:cxnLst/>
              <a:rect l="l" t="t" r="r" b="b"/>
              <a:pathLst>
                <a:path w="352" h="275" extrusionOk="0">
                  <a:moveTo>
                    <a:pt x="326" y="1"/>
                  </a:moveTo>
                  <a:cubicBezTo>
                    <a:pt x="300" y="1"/>
                    <a:pt x="238" y="48"/>
                    <a:pt x="151" y="121"/>
                  </a:cubicBezTo>
                  <a:cubicBezTo>
                    <a:pt x="67" y="188"/>
                    <a:pt x="0" y="255"/>
                    <a:pt x="17" y="271"/>
                  </a:cubicBezTo>
                  <a:cubicBezTo>
                    <a:pt x="17" y="273"/>
                    <a:pt x="18" y="274"/>
                    <a:pt x="21" y="274"/>
                  </a:cubicBezTo>
                  <a:cubicBezTo>
                    <a:pt x="39" y="274"/>
                    <a:pt x="114" y="227"/>
                    <a:pt x="201" y="154"/>
                  </a:cubicBezTo>
                  <a:cubicBezTo>
                    <a:pt x="284" y="87"/>
                    <a:pt x="351" y="21"/>
                    <a:pt x="334" y="4"/>
                  </a:cubicBezTo>
                  <a:cubicBezTo>
                    <a:pt x="332" y="2"/>
                    <a:pt x="329" y="1"/>
                    <a:pt x="3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4410;p60">
              <a:extLst>
                <a:ext uri="{FF2B5EF4-FFF2-40B4-BE49-F238E27FC236}">
                  <a16:creationId xmlns:a16="http://schemas.microsoft.com/office/drawing/2014/main" id="{4DFCECC2-027F-4453-B843-53E9937861CA}"/>
                </a:ext>
              </a:extLst>
            </p:cNvPr>
            <p:cNvSpPr/>
            <p:nvPr/>
          </p:nvSpPr>
          <p:spPr>
            <a:xfrm>
              <a:off x="1013546" y="3565785"/>
              <a:ext cx="8045" cy="8814"/>
            </a:xfrm>
            <a:custGeom>
              <a:avLst/>
              <a:gdLst/>
              <a:ahLst/>
              <a:cxnLst/>
              <a:rect l="l" t="t" r="r" b="b"/>
              <a:pathLst>
                <a:path w="251" h="275" extrusionOk="0">
                  <a:moveTo>
                    <a:pt x="226" y="1"/>
                  </a:moveTo>
                  <a:cubicBezTo>
                    <a:pt x="204" y="1"/>
                    <a:pt x="159" y="48"/>
                    <a:pt x="101" y="121"/>
                  </a:cubicBezTo>
                  <a:cubicBezTo>
                    <a:pt x="50" y="188"/>
                    <a:pt x="0" y="254"/>
                    <a:pt x="17" y="271"/>
                  </a:cubicBezTo>
                  <a:cubicBezTo>
                    <a:pt x="19" y="273"/>
                    <a:pt x="22" y="274"/>
                    <a:pt x="26" y="274"/>
                  </a:cubicBezTo>
                  <a:cubicBezTo>
                    <a:pt x="51" y="274"/>
                    <a:pt x="107" y="227"/>
                    <a:pt x="151" y="154"/>
                  </a:cubicBezTo>
                  <a:cubicBezTo>
                    <a:pt x="218" y="87"/>
                    <a:pt x="251" y="4"/>
                    <a:pt x="234" y="4"/>
                  </a:cubicBezTo>
                  <a:cubicBezTo>
                    <a:pt x="232" y="2"/>
                    <a:pt x="229" y="1"/>
                    <a:pt x="22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4411;p60">
              <a:extLst>
                <a:ext uri="{FF2B5EF4-FFF2-40B4-BE49-F238E27FC236}">
                  <a16:creationId xmlns:a16="http://schemas.microsoft.com/office/drawing/2014/main" id="{C97741A7-9A6B-48C4-A580-EADB065C0059}"/>
                </a:ext>
              </a:extLst>
            </p:cNvPr>
            <p:cNvSpPr/>
            <p:nvPr/>
          </p:nvSpPr>
          <p:spPr>
            <a:xfrm>
              <a:off x="2527973" y="3648891"/>
              <a:ext cx="299892" cy="155410"/>
            </a:xfrm>
            <a:custGeom>
              <a:avLst/>
              <a:gdLst/>
              <a:ahLst/>
              <a:cxnLst/>
              <a:rect l="l" t="t" r="r" b="b"/>
              <a:pathLst>
                <a:path w="9357" h="4849" extrusionOk="0">
                  <a:moveTo>
                    <a:pt x="7034" y="1"/>
                  </a:moveTo>
                  <a:cubicBezTo>
                    <a:pt x="7034" y="1"/>
                    <a:pt x="7018" y="2072"/>
                    <a:pt x="6734" y="2206"/>
                  </a:cubicBezTo>
                  <a:cubicBezTo>
                    <a:pt x="5230" y="2925"/>
                    <a:pt x="3375" y="3025"/>
                    <a:pt x="2707" y="3025"/>
                  </a:cubicBezTo>
                  <a:cubicBezTo>
                    <a:pt x="2623" y="2991"/>
                    <a:pt x="2523" y="2925"/>
                    <a:pt x="2406" y="2858"/>
                  </a:cubicBezTo>
                  <a:cubicBezTo>
                    <a:pt x="2323" y="2808"/>
                    <a:pt x="2239" y="2724"/>
                    <a:pt x="2156" y="2641"/>
                  </a:cubicBezTo>
                  <a:cubicBezTo>
                    <a:pt x="2072" y="2524"/>
                    <a:pt x="1988" y="2407"/>
                    <a:pt x="1938" y="2273"/>
                  </a:cubicBezTo>
                  <a:cubicBezTo>
                    <a:pt x="1920" y="2210"/>
                    <a:pt x="1864" y="2176"/>
                    <a:pt x="1808" y="2176"/>
                  </a:cubicBezTo>
                  <a:cubicBezTo>
                    <a:pt x="1760" y="2176"/>
                    <a:pt x="1711" y="2202"/>
                    <a:pt x="1688" y="2256"/>
                  </a:cubicBezTo>
                  <a:cubicBezTo>
                    <a:pt x="1654" y="2373"/>
                    <a:pt x="1755" y="2707"/>
                    <a:pt x="2055" y="3025"/>
                  </a:cubicBezTo>
                  <a:cubicBezTo>
                    <a:pt x="2221" y="3201"/>
                    <a:pt x="2068" y="3245"/>
                    <a:pt x="1865" y="3245"/>
                  </a:cubicBezTo>
                  <a:cubicBezTo>
                    <a:pt x="1721" y="3245"/>
                    <a:pt x="1551" y="3222"/>
                    <a:pt x="1454" y="3209"/>
                  </a:cubicBezTo>
                  <a:cubicBezTo>
                    <a:pt x="1309" y="3189"/>
                    <a:pt x="1003" y="3170"/>
                    <a:pt x="757" y="3170"/>
                  </a:cubicBezTo>
                  <a:cubicBezTo>
                    <a:pt x="577" y="3170"/>
                    <a:pt x="429" y="3180"/>
                    <a:pt x="401" y="3209"/>
                  </a:cubicBezTo>
                  <a:cubicBezTo>
                    <a:pt x="301" y="3292"/>
                    <a:pt x="384" y="3426"/>
                    <a:pt x="635" y="3443"/>
                  </a:cubicBezTo>
                  <a:cubicBezTo>
                    <a:pt x="869" y="3459"/>
                    <a:pt x="1571" y="3576"/>
                    <a:pt x="1554" y="3693"/>
                  </a:cubicBezTo>
                  <a:cubicBezTo>
                    <a:pt x="1549" y="3734"/>
                    <a:pt x="1431" y="3749"/>
                    <a:pt x="1271" y="3749"/>
                  </a:cubicBezTo>
                  <a:cubicBezTo>
                    <a:pt x="911" y="3749"/>
                    <a:pt x="334" y="3676"/>
                    <a:pt x="334" y="3676"/>
                  </a:cubicBezTo>
                  <a:cubicBezTo>
                    <a:pt x="334" y="3676"/>
                    <a:pt x="265" y="3653"/>
                    <a:pt x="194" y="3653"/>
                  </a:cubicBezTo>
                  <a:cubicBezTo>
                    <a:pt x="131" y="3653"/>
                    <a:pt x="66" y="3672"/>
                    <a:pt x="50" y="3743"/>
                  </a:cubicBezTo>
                  <a:cubicBezTo>
                    <a:pt x="0" y="3994"/>
                    <a:pt x="1303" y="4061"/>
                    <a:pt x="1420" y="4077"/>
                  </a:cubicBezTo>
                  <a:cubicBezTo>
                    <a:pt x="1504" y="4077"/>
                    <a:pt x="1487" y="4211"/>
                    <a:pt x="1404" y="4211"/>
                  </a:cubicBezTo>
                  <a:cubicBezTo>
                    <a:pt x="1347" y="4202"/>
                    <a:pt x="971" y="4144"/>
                    <a:pt x="642" y="4144"/>
                  </a:cubicBezTo>
                  <a:cubicBezTo>
                    <a:pt x="388" y="4144"/>
                    <a:pt x="163" y="4178"/>
                    <a:pt x="134" y="4295"/>
                  </a:cubicBezTo>
                  <a:lnTo>
                    <a:pt x="134" y="4278"/>
                  </a:lnTo>
                  <a:lnTo>
                    <a:pt x="134" y="4278"/>
                  </a:lnTo>
                  <a:cubicBezTo>
                    <a:pt x="100" y="4495"/>
                    <a:pt x="1203" y="4345"/>
                    <a:pt x="1420" y="4512"/>
                  </a:cubicBezTo>
                  <a:cubicBezTo>
                    <a:pt x="1621" y="4679"/>
                    <a:pt x="568" y="4529"/>
                    <a:pt x="535" y="4729"/>
                  </a:cubicBezTo>
                  <a:cubicBezTo>
                    <a:pt x="520" y="4789"/>
                    <a:pt x="518" y="4849"/>
                    <a:pt x="972" y="4849"/>
                  </a:cubicBezTo>
                  <a:cubicBezTo>
                    <a:pt x="1026" y="4849"/>
                    <a:pt x="1086" y="4848"/>
                    <a:pt x="1153" y="4846"/>
                  </a:cubicBezTo>
                  <a:cubicBezTo>
                    <a:pt x="1587" y="4829"/>
                    <a:pt x="2039" y="4779"/>
                    <a:pt x="2490" y="4712"/>
                  </a:cubicBezTo>
                  <a:cubicBezTo>
                    <a:pt x="2490" y="4712"/>
                    <a:pt x="2849" y="4737"/>
                    <a:pt x="3400" y="4737"/>
                  </a:cubicBezTo>
                  <a:cubicBezTo>
                    <a:pt x="5172" y="4737"/>
                    <a:pt x="8931" y="4484"/>
                    <a:pt x="9173" y="2356"/>
                  </a:cubicBezTo>
                  <a:cubicBezTo>
                    <a:pt x="9273" y="1638"/>
                    <a:pt x="9324" y="920"/>
                    <a:pt x="9357" y="201"/>
                  </a:cubicBezTo>
                  <a:lnTo>
                    <a:pt x="7034"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4412;p60">
              <a:extLst>
                <a:ext uri="{FF2B5EF4-FFF2-40B4-BE49-F238E27FC236}">
                  <a16:creationId xmlns:a16="http://schemas.microsoft.com/office/drawing/2014/main" id="{2B54BF5B-D1D2-42C6-83C4-47A11F2C1F69}"/>
                </a:ext>
              </a:extLst>
            </p:cNvPr>
            <p:cNvSpPr/>
            <p:nvPr/>
          </p:nvSpPr>
          <p:spPr>
            <a:xfrm>
              <a:off x="2680050" y="3442713"/>
              <a:ext cx="13942" cy="11826"/>
            </a:xfrm>
            <a:custGeom>
              <a:avLst/>
              <a:gdLst/>
              <a:ahLst/>
              <a:cxnLst/>
              <a:rect l="l" t="t" r="r" b="b"/>
              <a:pathLst>
                <a:path w="435" h="369" extrusionOk="0">
                  <a:moveTo>
                    <a:pt x="418" y="1"/>
                  </a:moveTo>
                  <a:cubicBezTo>
                    <a:pt x="385" y="1"/>
                    <a:pt x="385" y="134"/>
                    <a:pt x="268" y="235"/>
                  </a:cubicBezTo>
                  <a:cubicBezTo>
                    <a:pt x="151" y="335"/>
                    <a:pt x="0" y="318"/>
                    <a:pt x="0" y="335"/>
                  </a:cubicBezTo>
                  <a:cubicBezTo>
                    <a:pt x="0" y="335"/>
                    <a:pt x="34" y="368"/>
                    <a:pt x="101" y="368"/>
                  </a:cubicBezTo>
                  <a:cubicBezTo>
                    <a:pt x="184" y="368"/>
                    <a:pt x="268" y="335"/>
                    <a:pt x="318" y="285"/>
                  </a:cubicBezTo>
                  <a:cubicBezTo>
                    <a:pt x="385" y="235"/>
                    <a:pt x="418" y="168"/>
                    <a:pt x="435" y="84"/>
                  </a:cubicBezTo>
                  <a:cubicBezTo>
                    <a:pt x="435" y="34"/>
                    <a:pt x="418" y="1"/>
                    <a:pt x="41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77"/>
        <p:cNvGrpSpPr/>
        <p:nvPr/>
      </p:nvGrpSpPr>
      <p:grpSpPr>
        <a:xfrm>
          <a:off x="0" y="0"/>
          <a:ext cx="0" cy="0"/>
          <a:chOff x="0" y="0"/>
          <a:chExt cx="0" cy="0"/>
        </a:xfrm>
      </p:grpSpPr>
      <p:sp>
        <p:nvSpPr>
          <p:cNvPr id="1478" name="Google Shape;1478;p39"/>
          <p:cNvSpPr txBox="1">
            <a:spLocks noGrp="1"/>
          </p:cNvSpPr>
          <p:nvPr>
            <p:ph type="title"/>
          </p:nvPr>
        </p:nvSpPr>
        <p:spPr>
          <a:xfrm>
            <a:off x="807027" y="3008738"/>
            <a:ext cx="3800400" cy="448800"/>
          </a:xfrm>
          <a:prstGeom prst="rect">
            <a:avLst/>
          </a:prstGeom>
        </p:spPr>
        <p:txBody>
          <a:bodyPr spcFirstLastPara="1" vert="horz" wrap="square" lIns="91425" tIns="91425" rIns="91425" bIns="91425" rtlCol="0" anchor="t" anchorCtr="0">
            <a:noAutofit/>
          </a:bodyPr>
          <a:lstStyle/>
          <a:p>
            <a:pPr algn="ctr"/>
            <a:r>
              <a:rPr lang="en-US" sz="4000" b="1" i="1" dirty="0">
                <a:solidFill>
                  <a:srgbClr val="0070C0"/>
                </a:solidFill>
              </a:rPr>
              <a:t>Abstract</a:t>
            </a:r>
            <a:endParaRPr sz="4000" b="1" i="1" dirty="0">
              <a:solidFill>
                <a:srgbClr val="0070C0"/>
              </a:solidFill>
            </a:endParaRPr>
          </a:p>
        </p:txBody>
      </p:sp>
      <p:sp>
        <p:nvSpPr>
          <p:cNvPr id="1479" name="Google Shape;1479;p39"/>
          <p:cNvSpPr txBox="1">
            <a:spLocks noGrp="1"/>
          </p:cNvSpPr>
          <p:nvPr>
            <p:ph type="body" idx="1"/>
          </p:nvPr>
        </p:nvSpPr>
        <p:spPr>
          <a:xfrm>
            <a:off x="582208" y="3579027"/>
            <a:ext cx="4488760" cy="2160127"/>
          </a:xfrm>
          <a:prstGeom prst="rect">
            <a:avLst/>
          </a:prstGeom>
        </p:spPr>
        <p:txBody>
          <a:bodyPr spcFirstLastPara="1" vert="horz" wrap="square" lIns="91425" tIns="91425" rIns="91425" bIns="91425" rtlCol="0" anchor="t" anchorCtr="0">
            <a:noAutofit/>
          </a:bodyPr>
          <a:lstStyle/>
          <a:p>
            <a:pPr algn="l"/>
            <a:r>
              <a:rPr lang="en-US" sz="1600" dirty="0"/>
              <a:t>Our app will give the users the easiness of booking table according to their convenience, viewing menu ,order their food in advance from anywhere at any time and a Take Away facility too.</a:t>
            </a:r>
          </a:p>
          <a:p>
            <a:pPr algn="l"/>
            <a:r>
              <a:rPr lang="en-US" sz="1600" dirty="0"/>
              <a:t>Our goal is to save our customers’ time and also to maintain social distancing by not having rush of people at restaurant . We will also display the top most pick items in the restaurant being selected by the user.</a:t>
            </a:r>
          </a:p>
          <a:p>
            <a:pPr algn="l"/>
            <a:endParaRPr lang="en-US" sz="1600" dirty="0"/>
          </a:p>
        </p:txBody>
      </p:sp>
      <p:grpSp>
        <p:nvGrpSpPr>
          <p:cNvPr id="1480" name="Google Shape;1480;p39"/>
          <p:cNvGrpSpPr/>
          <p:nvPr/>
        </p:nvGrpSpPr>
        <p:grpSpPr>
          <a:xfrm>
            <a:off x="5010970" y="1535462"/>
            <a:ext cx="3270564" cy="3996027"/>
            <a:chOff x="5010970" y="678211"/>
            <a:chExt cx="3270564" cy="3996027"/>
          </a:xfrm>
        </p:grpSpPr>
        <p:sp>
          <p:nvSpPr>
            <p:cNvPr id="1481" name="Google Shape;1481;p39"/>
            <p:cNvSpPr/>
            <p:nvPr/>
          </p:nvSpPr>
          <p:spPr>
            <a:xfrm>
              <a:off x="6756051" y="1610509"/>
              <a:ext cx="522444" cy="640324"/>
            </a:xfrm>
            <a:custGeom>
              <a:avLst/>
              <a:gdLst/>
              <a:ahLst/>
              <a:cxnLst/>
              <a:rect l="l" t="t" r="r" b="b"/>
              <a:pathLst>
                <a:path w="16292" h="19968" extrusionOk="0">
                  <a:moveTo>
                    <a:pt x="6083" y="0"/>
                  </a:moveTo>
                  <a:cubicBezTo>
                    <a:pt x="2173" y="4796"/>
                    <a:pt x="736" y="10059"/>
                    <a:pt x="1" y="15573"/>
                  </a:cubicBezTo>
                  <a:lnTo>
                    <a:pt x="11162" y="19967"/>
                  </a:lnTo>
                  <a:cubicBezTo>
                    <a:pt x="12048" y="14537"/>
                    <a:pt x="13786" y="9290"/>
                    <a:pt x="16292" y="4395"/>
                  </a:cubicBezTo>
                  <a:lnTo>
                    <a:pt x="6083" y="0"/>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2" name="Google Shape;1482;p39"/>
            <p:cNvSpPr/>
            <p:nvPr/>
          </p:nvSpPr>
          <p:spPr>
            <a:xfrm>
              <a:off x="7318130" y="2452794"/>
              <a:ext cx="348830" cy="489735"/>
            </a:xfrm>
            <a:custGeom>
              <a:avLst/>
              <a:gdLst/>
              <a:ahLst/>
              <a:cxnLst/>
              <a:rect l="l" t="t" r="r" b="b"/>
              <a:pathLst>
                <a:path w="10878" h="15272" extrusionOk="0">
                  <a:moveTo>
                    <a:pt x="10878" y="0"/>
                  </a:moveTo>
                  <a:lnTo>
                    <a:pt x="0" y="7202"/>
                  </a:lnTo>
                  <a:lnTo>
                    <a:pt x="10560" y="15272"/>
                  </a:lnTo>
                  <a:lnTo>
                    <a:pt x="10878" y="0"/>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1483" name="Google Shape;1483;p39"/>
            <p:cNvSpPr/>
            <p:nvPr/>
          </p:nvSpPr>
          <p:spPr>
            <a:xfrm>
              <a:off x="6667673" y="1199532"/>
              <a:ext cx="386862" cy="466742"/>
            </a:xfrm>
            <a:custGeom>
              <a:avLst/>
              <a:gdLst/>
              <a:ahLst/>
              <a:cxnLst/>
              <a:rect l="l" t="t" r="r" b="b"/>
              <a:pathLst>
                <a:path w="12064" h="14555" extrusionOk="0">
                  <a:moveTo>
                    <a:pt x="284" y="1"/>
                  </a:moveTo>
                  <a:lnTo>
                    <a:pt x="0" y="9308"/>
                  </a:lnTo>
                  <a:lnTo>
                    <a:pt x="11780" y="14554"/>
                  </a:lnTo>
                  <a:lnTo>
                    <a:pt x="12064" y="5565"/>
                  </a:lnTo>
                  <a:lnTo>
                    <a:pt x="284" y="1"/>
                  </a:lnTo>
                  <a:close/>
                </a:path>
              </a:pathLst>
            </a:custGeom>
            <a:solidFill>
              <a:srgbClr val="EBEBEB"/>
            </a:solidFill>
            <a:ln>
              <a:noFill/>
            </a:ln>
          </p:spPr>
          <p:txBody>
            <a:bodyPr spcFirstLastPara="1" wrap="square" lIns="91425" tIns="91425" rIns="91425" bIns="91425" anchor="ctr" anchorCtr="0">
              <a:noAutofit/>
            </a:bodyPr>
            <a:lstStyle/>
            <a:p>
              <a:endParaRPr/>
            </a:p>
          </p:txBody>
        </p:sp>
        <p:sp>
          <p:nvSpPr>
            <p:cNvPr id="1484" name="Google Shape;1484;p39"/>
            <p:cNvSpPr/>
            <p:nvPr/>
          </p:nvSpPr>
          <p:spPr>
            <a:xfrm>
              <a:off x="5758944" y="2152739"/>
              <a:ext cx="998774" cy="2521500"/>
            </a:xfrm>
            <a:custGeom>
              <a:avLst/>
              <a:gdLst/>
              <a:ahLst/>
              <a:cxnLst/>
              <a:rect l="l" t="t" r="r" b="b"/>
              <a:pathLst>
                <a:path w="31146" h="78631" extrusionOk="0">
                  <a:moveTo>
                    <a:pt x="30443" y="0"/>
                  </a:moveTo>
                  <a:lnTo>
                    <a:pt x="0" y="1086"/>
                  </a:lnTo>
                  <a:lnTo>
                    <a:pt x="0" y="78631"/>
                  </a:lnTo>
                  <a:lnTo>
                    <a:pt x="31145" y="78631"/>
                  </a:lnTo>
                  <a:lnTo>
                    <a:pt x="30443"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485" name="Google Shape;1485;p39"/>
            <p:cNvSpPr/>
            <p:nvPr/>
          </p:nvSpPr>
          <p:spPr>
            <a:xfrm>
              <a:off x="6230978" y="2571733"/>
              <a:ext cx="473156" cy="353672"/>
            </a:xfrm>
            <a:custGeom>
              <a:avLst/>
              <a:gdLst/>
              <a:ahLst/>
              <a:cxnLst/>
              <a:rect l="l" t="t" r="r" b="b"/>
              <a:pathLst>
                <a:path w="14755" h="11029" extrusionOk="0">
                  <a:moveTo>
                    <a:pt x="14754" y="0"/>
                  </a:moveTo>
                  <a:lnTo>
                    <a:pt x="1" y="518"/>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6" name="Google Shape;1486;p39"/>
            <p:cNvSpPr/>
            <p:nvPr/>
          </p:nvSpPr>
          <p:spPr>
            <a:xfrm>
              <a:off x="5758944" y="2172011"/>
              <a:ext cx="447406" cy="2502227"/>
            </a:xfrm>
            <a:custGeom>
              <a:avLst/>
              <a:gdLst/>
              <a:ahLst/>
              <a:cxnLst/>
              <a:rect l="l" t="t" r="r" b="b"/>
              <a:pathLst>
                <a:path w="13952" h="78030" extrusionOk="0">
                  <a:moveTo>
                    <a:pt x="13668" y="1"/>
                  </a:moveTo>
                  <a:lnTo>
                    <a:pt x="0" y="485"/>
                  </a:lnTo>
                  <a:lnTo>
                    <a:pt x="0" y="78030"/>
                  </a:lnTo>
                  <a:lnTo>
                    <a:pt x="13952" y="78030"/>
                  </a:lnTo>
                  <a:lnTo>
                    <a:pt x="1366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7" name="Google Shape;1487;p39"/>
            <p:cNvSpPr/>
            <p:nvPr/>
          </p:nvSpPr>
          <p:spPr>
            <a:xfrm>
              <a:off x="6230978" y="2183812"/>
              <a:ext cx="473156" cy="353672"/>
            </a:xfrm>
            <a:custGeom>
              <a:avLst/>
              <a:gdLst/>
              <a:ahLst/>
              <a:cxnLst/>
              <a:rect l="l" t="t" r="r" b="b"/>
              <a:pathLst>
                <a:path w="14755" h="11029" extrusionOk="0">
                  <a:moveTo>
                    <a:pt x="14754" y="0"/>
                  </a:moveTo>
                  <a:lnTo>
                    <a:pt x="1" y="535"/>
                  </a:lnTo>
                  <a:lnTo>
                    <a:pt x="1" y="11028"/>
                  </a:lnTo>
                  <a:lnTo>
                    <a:pt x="14754" y="11028"/>
                  </a:lnTo>
                  <a:lnTo>
                    <a:pt x="14754"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8" name="Google Shape;1488;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89" name="Google Shape;1489;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0" name="Google Shape;1490;p39"/>
            <p:cNvSpPr/>
            <p:nvPr/>
          </p:nvSpPr>
          <p:spPr>
            <a:xfrm>
              <a:off x="6395997" y="2276519"/>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1" name="Google Shape;1491;p39"/>
            <p:cNvSpPr/>
            <p:nvPr/>
          </p:nvSpPr>
          <p:spPr>
            <a:xfrm>
              <a:off x="6391187" y="2377243"/>
              <a:ext cx="149531" cy="21453"/>
            </a:xfrm>
            <a:custGeom>
              <a:avLst/>
              <a:gdLst/>
              <a:ahLst/>
              <a:cxnLst/>
              <a:rect l="l" t="t" r="r" b="b"/>
              <a:pathLst>
                <a:path w="4663" h="669" extrusionOk="0">
                  <a:moveTo>
                    <a:pt x="0" y="0"/>
                  </a:moveTo>
                  <a:lnTo>
                    <a:pt x="0"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2" name="Google Shape;1492;p39"/>
            <p:cNvSpPr/>
            <p:nvPr/>
          </p:nvSpPr>
          <p:spPr>
            <a:xfrm>
              <a:off x="6230978" y="3422580"/>
              <a:ext cx="473156" cy="353127"/>
            </a:xfrm>
            <a:custGeom>
              <a:avLst/>
              <a:gdLst/>
              <a:ahLst/>
              <a:cxnLst/>
              <a:rect l="l" t="t" r="r" b="b"/>
              <a:pathLst>
                <a:path w="14755" h="11012" extrusionOk="0">
                  <a:moveTo>
                    <a:pt x="14754" y="1"/>
                  </a:moveTo>
                  <a:lnTo>
                    <a:pt x="1" y="519"/>
                  </a:lnTo>
                  <a:lnTo>
                    <a:pt x="1" y="11011"/>
                  </a:lnTo>
                  <a:lnTo>
                    <a:pt x="14754" y="11011"/>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3" name="Google Shape;1493;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4" name="Google Shape;1494;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5" name="Google Shape;1495;p39"/>
            <p:cNvSpPr/>
            <p:nvPr/>
          </p:nvSpPr>
          <p:spPr>
            <a:xfrm>
              <a:off x="6395997" y="3514742"/>
              <a:ext cx="144721" cy="57369"/>
            </a:xfrm>
            <a:custGeom>
              <a:avLst/>
              <a:gdLst/>
              <a:ahLst/>
              <a:cxnLst/>
              <a:rect l="l" t="t" r="r" b="b"/>
              <a:pathLst>
                <a:path w="4513" h="1789" extrusionOk="0">
                  <a:moveTo>
                    <a:pt x="1" y="0"/>
                  </a:moveTo>
                  <a:lnTo>
                    <a:pt x="1" y="1788"/>
                  </a:lnTo>
                  <a:lnTo>
                    <a:pt x="4512" y="1788"/>
                  </a:lnTo>
                  <a:lnTo>
                    <a:pt x="4512" y="151"/>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6" name="Google Shape;1496;p39"/>
            <p:cNvSpPr/>
            <p:nvPr/>
          </p:nvSpPr>
          <p:spPr>
            <a:xfrm>
              <a:off x="6391187" y="3616011"/>
              <a:ext cx="149531" cy="20908"/>
            </a:xfrm>
            <a:custGeom>
              <a:avLst/>
              <a:gdLst/>
              <a:ahLst/>
              <a:cxnLst/>
              <a:rect l="l" t="t" r="r" b="b"/>
              <a:pathLst>
                <a:path w="4663" h="652" extrusionOk="0">
                  <a:moveTo>
                    <a:pt x="0" y="0"/>
                  </a:moveTo>
                  <a:lnTo>
                    <a:pt x="0" y="652"/>
                  </a:lnTo>
                  <a:lnTo>
                    <a:pt x="4662" y="652"/>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497" name="Google Shape;1497;p39"/>
            <p:cNvSpPr/>
            <p:nvPr/>
          </p:nvSpPr>
          <p:spPr>
            <a:xfrm>
              <a:off x="6230978" y="3820666"/>
              <a:ext cx="473156" cy="353672"/>
            </a:xfrm>
            <a:custGeom>
              <a:avLst/>
              <a:gdLst/>
              <a:ahLst/>
              <a:cxnLst/>
              <a:rect l="l" t="t" r="r" b="b"/>
              <a:pathLst>
                <a:path w="14755" h="11029" extrusionOk="0">
                  <a:moveTo>
                    <a:pt x="14754" y="1"/>
                  </a:moveTo>
                  <a:lnTo>
                    <a:pt x="1" y="519"/>
                  </a:lnTo>
                  <a:lnTo>
                    <a:pt x="1" y="11029"/>
                  </a:lnTo>
                  <a:lnTo>
                    <a:pt x="14754" y="11029"/>
                  </a:lnTo>
                  <a:lnTo>
                    <a:pt x="1475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8" name="Google Shape;1498;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99" name="Google Shape;1499;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0" name="Google Shape;1500;p39"/>
            <p:cNvSpPr/>
            <p:nvPr/>
          </p:nvSpPr>
          <p:spPr>
            <a:xfrm>
              <a:off x="6395997" y="3913373"/>
              <a:ext cx="144721" cy="56824"/>
            </a:xfrm>
            <a:custGeom>
              <a:avLst/>
              <a:gdLst/>
              <a:ahLst/>
              <a:cxnLst/>
              <a:rect l="l" t="t" r="r" b="b"/>
              <a:pathLst>
                <a:path w="4513" h="1772" extrusionOk="0">
                  <a:moveTo>
                    <a:pt x="1" y="1"/>
                  </a:moveTo>
                  <a:lnTo>
                    <a:pt x="1" y="1772"/>
                  </a:lnTo>
                  <a:lnTo>
                    <a:pt x="4512" y="1772"/>
                  </a:lnTo>
                  <a:lnTo>
                    <a:pt x="4512" y="151"/>
                  </a:lnTo>
                  <a:lnTo>
                    <a:pt x="1"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1" name="Google Shape;1501;p39"/>
            <p:cNvSpPr/>
            <p:nvPr/>
          </p:nvSpPr>
          <p:spPr>
            <a:xfrm>
              <a:off x="6391187" y="4014097"/>
              <a:ext cx="149531" cy="21485"/>
            </a:xfrm>
            <a:custGeom>
              <a:avLst/>
              <a:gdLst/>
              <a:ahLst/>
              <a:cxnLst/>
              <a:rect l="l" t="t" r="r" b="b"/>
              <a:pathLst>
                <a:path w="4663" h="670" extrusionOk="0">
                  <a:moveTo>
                    <a:pt x="0" y="1"/>
                  </a:moveTo>
                  <a:lnTo>
                    <a:pt x="0" y="669"/>
                  </a:lnTo>
                  <a:lnTo>
                    <a:pt x="4662" y="669"/>
                  </a:lnTo>
                  <a:lnTo>
                    <a:pt x="4662"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2" name="Google Shape;1502;p39"/>
            <p:cNvSpPr/>
            <p:nvPr/>
          </p:nvSpPr>
          <p:spPr>
            <a:xfrm>
              <a:off x="6235788" y="4219329"/>
              <a:ext cx="473156" cy="353127"/>
            </a:xfrm>
            <a:custGeom>
              <a:avLst/>
              <a:gdLst/>
              <a:ahLst/>
              <a:cxnLst/>
              <a:rect l="l" t="t" r="r" b="b"/>
              <a:pathLst>
                <a:path w="14755" h="11012" extrusionOk="0">
                  <a:moveTo>
                    <a:pt x="14755" y="0"/>
                  </a:moveTo>
                  <a:lnTo>
                    <a:pt x="1" y="518"/>
                  </a:lnTo>
                  <a:lnTo>
                    <a:pt x="1" y="11011"/>
                  </a:lnTo>
                  <a:lnTo>
                    <a:pt x="14755" y="11011"/>
                  </a:lnTo>
                  <a:lnTo>
                    <a:pt x="1475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3" name="Google Shape;1503;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4" name="Google Shape;1504;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5" name="Google Shape;1505;p39"/>
            <p:cNvSpPr/>
            <p:nvPr/>
          </p:nvSpPr>
          <p:spPr>
            <a:xfrm>
              <a:off x="6401352" y="4311491"/>
              <a:ext cx="144721" cy="56824"/>
            </a:xfrm>
            <a:custGeom>
              <a:avLst/>
              <a:gdLst/>
              <a:ahLst/>
              <a:cxnLst/>
              <a:rect l="l" t="t" r="r" b="b"/>
              <a:pathLst>
                <a:path w="4513" h="1772" extrusionOk="0">
                  <a:moveTo>
                    <a:pt x="1" y="0"/>
                  </a:moveTo>
                  <a:lnTo>
                    <a:pt x="1" y="1771"/>
                  </a:lnTo>
                  <a:lnTo>
                    <a:pt x="4512" y="1771"/>
                  </a:lnTo>
                  <a:lnTo>
                    <a:pt x="4512" y="150"/>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6" name="Google Shape;1506;p39"/>
            <p:cNvSpPr/>
            <p:nvPr/>
          </p:nvSpPr>
          <p:spPr>
            <a:xfrm>
              <a:off x="6396542" y="4412215"/>
              <a:ext cx="149531" cy="21453"/>
            </a:xfrm>
            <a:custGeom>
              <a:avLst/>
              <a:gdLst/>
              <a:ahLst/>
              <a:cxnLst/>
              <a:rect l="l" t="t" r="r" b="b"/>
              <a:pathLst>
                <a:path w="4663" h="669" extrusionOk="0">
                  <a:moveTo>
                    <a:pt x="1" y="0"/>
                  </a:moveTo>
                  <a:lnTo>
                    <a:pt x="1" y="669"/>
                  </a:lnTo>
                  <a:lnTo>
                    <a:pt x="4662" y="669"/>
                  </a:lnTo>
                  <a:lnTo>
                    <a:pt x="4662"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07" name="Google Shape;1507;p39"/>
            <p:cNvSpPr/>
            <p:nvPr/>
          </p:nvSpPr>
          <p:spPr>
            <a:xfrm>
              <a:off x="6713209" y="2988578"/>
              <a:ext cx="473124" cy="353127"/>
            </a:xfrm>
            <a:custGeom>
              <a:avLst/>
              <a:gdLst/>
              <a:ahLst/>
              <a:cxnLst/>
              <a:rect l="l" t="t" r="r" b="b"/>
              <a:pathLst>
                <a:path w="14754" h="11012" extrusionOk="0">
                  <a:moveTo>
                    <a:pt x="0" y="1"/>
                  </a:moveTo>
                  <a:lnTo>
                    <a:pt x="0" y="11012"/>
                  </a:lnTo>
                  <a:lnTo>
                    <a:pt x="14754" y="11012"/>
                  </a:lnTo>
                  <a:lnTo>
                    <a:pt x="14754" y="1"/>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508" name="Google Shape;1508;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09" name="Google Shape;1509;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0" name="Google Shape;1510;p39"/>
            <p:cNvSpPr/>
            <p:nvPr/>
          </p:nvSpPr>
          <p:spPr>
            <a:xfrm>
              <a:off x="6883583" y="3143432"/>
              <a:ext cx="136127" cy="53617"/>
            </a:xfrm>
            <a:custGeom>
              <a:avLst/>
              <a:gdLst/>
              <a:ahLst/>
              <a:cxnLst/>
              <a:rect l="l" t="t" r="r" b="b"/>
              <a:pathLst>
                <a:path w="4245" h="1672" extrusionOk="0">
                  <a:moveTo>
                    <a:pt x="1" y="0"/>
                  </a:moveTo>
                  <a:lnTo>
                    <a:pt x="1" y="1671"/>
                  </a:lnTo>
                  <a:lnTo>
                    <a:pt x="4245" y="1671"/>
                  </a:lnTo>
                  <a:lnTo>
                    <a:pt x="4245" y="134"/>
                  </a:lnTo>
                  <a:lnTo>
                    <a:pt x="1" y="0"/>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1" name="Google Shape;1511;p39"/>
            <p:cNvSpPr/>
            <p:nvPr/>
          </p:nvSpPr>
          <p:spPr>
            <a:xfrm>
              <a:off x="6879286" y="3238256"/>
              <a:ext cx="140424" cy="19882"/>
            </a:xfrm>
            <a:custGeom>
              <a:avLst/>
              <a:gdLst/>
              <a:ahLst/>
              <a:cxnLst/>
              <a:rect l="l" t="t" r="r" b="b"/>
              <a:pathLst>
                <a:path w="4379" h="620" extrusionOk="0">
                  <a:moveTo>
                    <a:pt x="1" y="1"/>
                  </a:moveTo>
                  <a:lnTo>
                    <a:pt x="1" y="619"/>
                  </a:lnTo>
                  <a:lnTo>
                    <a:pt x="4379" y="619"/>
                  </a:lnTo>
                  <a:lnTo>
                    <a:pt x="4379" y="1"/>
                  </a:lnTo>
                  <a:close/>
                </a:path>
              </a:pathLst>
            </a:custGeom>
            <a:solidFill>
              <a:schemeClr val="lt1"/>
            </a:solidFill>
            <a:ln>
              <a:noFill/>
            </a:ln>
          </p:spPr>
          <p:txBody>
            <a:bodyPr spcFirstLastPara="1" wrap="square" lIns="91425" tIns="91425" rIns="91425" bIns="91425" anchor="ctr" anchorCtr="0">
              <a:noAutofit/>
            </a:bodyPr>
            <a:lstStyle/>
            <a:p>
              <a:endParaRPr/>
            </a:p>
          </p:txBody>
        </p:sp>
        <p:sp>
          <p:nvSpPr>
            <p:cNvPr id="1512" name="Google Shape;1512;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3" name="Google Shape;1513;p39"/>
            <p:cNvSpPr/>
            <p:nvPr/>
          </p:nvSpPr>
          <p:spPr>
            <a:xfrm>
              <a:off x="6246531" y="2984826"/>
              <a:ext cx="466710" cy="356879"/>
            </a:xfrm>
            <a:custGeom>
              <a:avLst/>
              <a:gdLst/>
              <a:ahLst/>
              <a:cxnLst/>
              <a:rect l="l" t="t" r="r" b="b"/>
              <a:pathLst>
                <a:path w="14554" h="11129" extrusionOk="0">
                  <a:moveTo>
                    <a:pt x="0" y="1"/>
                  </a:moveTo>
                  <a:lnTo>
                    <a:pt x="267" y="11129"/>
                  </a:lnTo>
                  <a:lnTo>
                    <a:pt x="14553" y="11129"/>
                  </a:lnTo>
                  <a:lnTo>
                    <a:pt x="14553" y="118"/>
                  </a:lnTo>
                  <a:lnTo>
                    <a:pt x="0" y="1"/>
                  </a:lnTo>
                  <a:close/>
                </a:path>
              </a:pathLst>
            </a:custGeom>
            <a:solidFill>
              <a:schemeClr val="accent1"/>
            </a:solidFill>
            <a:ln>
              <a:noFill/>
            </a:ln>
          </p:spPr>
          <p:txBody>
            <a:bodyPr spcFirstLastPara="1" wrap="square" lIns="91425" tIns="91425" rIns="91425" bIns="91425" anchor="ctr" anchorCtr="0">
              <a:noAutofit/>
            </a:bodyPr>
            <a:lstStyle/>
            <a:p>
              <a:endParaRPr/>
            </a:p>
          </p:txBody>
        </p:sp>
        <p:sp>
          <p:nvSpPr>
            <p:cNvPr id="1514" name="Google Shape;1514;p39"/>
            <p:cNvSpPr/>
            <p:nvPr/>
          </p:nvSpPr>
          <p:spPr>
            <a:xfrm>
              <a:off x="6263142" y="2667647"/>
              <a:ext cx="466165" cy="317212"/>
            </a:xfrm>
            <a:custGeom>
              <a:avLst/>
              <a:gdLst/>
              <a:ahLst/>
              <a:cxnLst/>
              <a:rect l="l" t="t" r="r" b="b"/>
              <a:pathLst>
                <a:path w="14537" h="9892" extrusionOk="0">
                  <a:moveTo>
                    <a:pt x="0" y="0"/>
                  </a:moveTo>
                  <a:lnTo>
                    <a:pt x="0" y="9892"/>
                  </a:lnTo>
                  <a:lnTo>
                    <a:pt x="14537" y="9892"/>
                  </a:lnTo>
                  <a:lnTo>
                    <a:pt x="14537"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5" name="Google Shape;1515;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16" name="Google Shape;1516;p39"/>
            <p:cNvSpPr/>
            <p:nvPr/>
          </p:nvSpPr>
          <p:spPr>
            <a:xfrm>
              <a:off x="6263142" y="2681981"/>
              <a:ext cx="579748" cy="306084"/>
            </a:xfrm>
            <a:custGeom>
              <a:avLst/>
              <a:gdLst/>
              <a:ahLst/>
              <a:cxnLst/>
              <a:rect l="l" t="t" r="r" b="b"/>
              <a:pathLst>
                <a:path w="18079" h="9545" extrusionOk="0">
                  <a:moveTo>
                    <a:pt x="10627" y="0"/>
                  </a:moveTo>
                  <a:cubicBezTo>
                    <a:pt x="10516" y="0"/>
                    <a:pt x="10410" y="35"/>
                    <a:pt x="10326" y="105"/>
                  </a:cubicBezTo>
                  <a:lnTo>
                    <a:pt x="9123" y="990"/>
                  </a:lnTo>
                  <a:lnTo>
                    <a:pt x="2139" y="389"/>
                  </a:lnTo>
                  <a:cubicBezTo>
                    <a:pt x="2090" y="381"/>
                    <a:pt x="2041" y="377"/>
                    <a:pt x="1992" y="377"/>
                  </a:cubicBezTo>
                  <a:cubicBezTo>
                    <a:pt x="1518" y="377"/>
                    <a:pt x="1112" y="739"/>
                    <a:pt x="1036" y="1224"/>
                  </a:cubicBezTo>
                  <a:lnTo>
                    <a:pt x="0" y="9445"/>
                  </a:lnTo>
                  <a:lnTo>
                    <a:pt x="17344" y="9545"/>
                  </a:lnTo>
                  <a:lnTo>
                    <a:pt x="18062" y="1124"/>
                  </a:lnTo>
                  <a:cubicBezTo>
                    <a:pt x="18079" y="857"/>
                    <a:pt x="17862" y="623"/>
                    <a:pt x="17594" y="623"/>
                  </a:cubicBezTo>
                  <a:lnTo>
                    <a:pt x="10694" y="4"/>
                  </a:lnTo>
                  <a:cubicBezTo>
                    <a:pt x="10671" y="2"/>
                    <a:pt x="10649" y="0"/>
                    <a:pt x="10627"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7" name="Google Shape;1517;p39"/>
            <p:cNvSpPr/>
            <p:nvPr/>
          </p:nvSpPr>
          <p:spPr>
            <a:xfrm>
              <a:off x="6454424" y="2813361"/>
              <a:ext cx="559385" cy="174191"/>
            </a:xfrm>
            <a:custGeom>
              <a:avLst/>
              <a:gdLst/>
              <a:ahLst/>
              <a:cxnLst/>
              <a:rect l="l" t="t" r="r" b="b"/>
              <a:pathLst>
                <a:path w="17444" h="5432" extrusionOk="0">
                  <a:moveTo>
                    <a:pt x="1420" y="1"/>
                  </a:moveTo>
                  <a:lnTo>
                    <a:pt x="0" y="5431"/>
                  </a:lnTo>
                  <a:lnTo>
                    <a:pt x="16759" y="5348"/>
                  </a:lnTo>
                  <a:lnTo>
                    <a:pt x="17076" y="3259"/>
                  </a:lnTo>
                  <a:lnTo>
                    <a:pt x="17444" y="1070"/>
                  </a:lnTo>
                  <a:lnTo>
                    <a:pt x="1420"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18" name="Google Shape;1518;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19" name="Google Shape;1519;p39"/>
            <p:cNvSpPr/>
            <p:nvPr/>
          </p:nvSpPr>
          <p:spPr>
            <a:xfrm>
              <a:off x="6508522" y="2847545"/>
              <a:ext cx="559418" cy="140520"/>
            </a:xfrm>
            <a:custGeom>
              <a:avLst/>
              <a:gdLst/>
              <a:ahLst/>
              <a:cxnLst/>
              <a:rect l="l" t="t" r="r" b="b"/>
              <a:pathLst>
                <a:path w="17445" h="4382" extrusionOk="0">
                  <a:moveTo>
                    <a:pt x="9992" y="0"/>
                  </a:moveTo>
                  <a:cubicBezTo>
                    <a:pt x="9882" y="0"/>
                    <a:pt x="9775" y="35"/>
                    <a:pt x="9692" y="105"/>
                  </a:cubicBezTo>
                  <a:lnTo>
                    <a:pt x="8489" y="990"/>
                  </a:lnTo>
                  <a:lnTo>
                    <a:pt x="1504" y="372"/>
                  </a:lnTo>
                  <a:cubicBezTo>
                    <a:pt x="1462" y="367"/>
                    <a:pt x="1420" y="364"/>
                    <a:pt x="1379" y="364"/>
                  </a:cubicBezTo>
                  <a:cubicBezTo>
                    <a:pt x="896" y="364"/>
                    <a:pt x="479" y="715"/>
                    <a:pt x="402" y="1207"/>
                  </a:cubicBezTo>
                  <a:lnTo>
                    <a:pt x="1" y="4382"/>
                  </a:lnTo>
                  <a:lnTo>
                    <a:pt x="17160" y="4382"/>
                  </a:lnTo>
                  <a:lnTo>
                    <a:pt x="17444" y="1124"/>
                  </a:lnTo>
                  <a:cubicBezTo>
                    <a:pt x="17444" y="856"/>
                    <a:pt x="17227" y="623"/>
                    <a:pt x="16960" y="606"/>
                  </a:cubicBezTo>
                  <a:lnTo>
                    <a:pt x="10059" y="4"/>
                  </a:lnTo>
                  <a:cubicBezTo>
                    <a:pt x="10037" y="2"/>
                    <a:pt x="10015" y="0"/>
                    <a:pt x="999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20" name="Google Shape;1520;p39"/>
            <p:cNvSpPr/>
            <p:nvPr/>
          </p:nvSpPr>
          <p:spPr>
            <a:xfrm>
              <a:off x="6393849" y="2860533"/>
              <a:ext cx="93797" cy="124326"/>
            </a:xfrm>
            <a:custGeom>
              <a:avLst/>
              <a:gdLst/>
              <a:ahLst/>
              <a:cxnLst/>
              <a:rect l="l" t="t" r="r" b="b"/>
              <a:pathLst>
                <a:path w="2925" h="3877" extrusionOk="0">
                  <a:moveTo>
                    <a:pt x="653" y="0"/>
                  </a:moveTo>
                  <a:cubicBezTo>
                    <a:pt x="285" y="0"/>
                    <a:pt x="1" y="351"/>
                    <a:pt x="85" y="702"/>
                  </a:cubicBezTo>
                  <a:lnTo>
                    <a:pt x="820" y="3877"/>
                  </a:lnTo>
                  <a:lnTo>
                    <a:pt x="1889" y="3877"/>
                  </a:lnTo>
                  <a:lnTo>
                    <a:pt x="2925"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1" name="Google Shape;1521;p39"/>
            <p:cNvSpPr/>
            <p:nvPr/>
          </p:nvSpPr>
          <p:spPr>
            <a:xfrm>
              <a:off x="5507118" y="1192766"/>
              <a:ext cx="416332" cy="334175"/>
            </a:xfrm>
            <a:custGeom>
              <a:avLst/>
              <a:gdLst/>
              <a:ahLst/>
              <a:cxnLst/>
              <a:rect l="l" t="t" r="r" b="b"/>
              <a:pathLst>
                <a:path w="12983" h="10421" extrusionOk="0">
                  <a:moveTo>
                    <a:pt x="2114" y="0"/>
                  </a:moveTo>
                  <a:cubicBezTo>
                    <a:pt x="1795" y="0"/>
                    <a:pt x="1513" y="221"/>
                    <a:pt x="1454" y="546"/>
                  </a:cubicBezTo>
                  <a:lnTo>
                    <a:pt x="84" y="7413"/>
                  </a:lnTo>
                  <a:cubicBezTo>
                    <a:pt x="0" y="7781"/>
                    <a:pt x="234" y="8132"/>
                    <a:pt x="585" y="8215"/>
                  </a:cubicBezTo>
                  <a:lnTo>
                    <a:pt x="10761" y="10404"/>
                  </a:lnTo>
                  <a:cubicBezTo>
                    <a:pt x="10806" y="10415"/>
                    <a:pt x="10852" y="10420"/>
                    <a:pt x="10897" y="10420"/>
                  </a:cubicBezTo>
                  <a:cubicBezTo>
                    <a:pt x="11198" y="10420"/>
                    <a:pt x="11471" y="10189"/>
                    <a:pt x="11529" y="9869"/>
                  </a:cubicBezTo>
                  <a:lnTo>
                    <a:pt x="12916" y="3002"/>
                  </a:lnTo>
                  <a:cubicBezTo>
                    <a:pt x="12983" y="2635"/>
                    <a:pt x="12766" y="2284"/>
                    <a:pt x="12398" y="2200"/>
                  </a:cubicBezTo>
                  <a:lnTo>
                    <a:pt x="2239" y="11"/>
                  </a:lnTo>
                  <a:cubicBezTo>
                    <a:pt x="2197" y="4"/>
                    <a:pt x="2155" y="0"/>
                    <a:pt x="2114"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22" name="Google Shape;1522;p39"/>
            <p:cNvSpPr/>
            <p:nvPr/>
          </p:nvSpPr>
          <p:spPr>
            <a:xfrm>
              <a:off x="5656585" y="1317413"/>
              <a:ext cx="99698" cy="106657"/>
            </a:xfrm>
            <a:custGeom>
              <a:avLst/>
              <a:gdLst/>
              <a:ahLst/>
              <a:cxnLst/>
              <a:rect l="l" t="t" r="r" b="b"/>
              <a:pathLst>
                <a:path w="3109" h="3326" extrusionOk="0">
                  <a:moveTo>
                    <a:pt x="3109" y="1"/>
                  </a:moveTo>
                  <a:lnTo>
                    <a:pt x="1555" y="535"/>
                  </a:lnTo>
                  <a:lnTo>
                    <a:pt x="1" y="1070"/>
                  </a:lnTo>
                  <a:lnTo>
                    <a:pt x="1221" y="2206"/>
                  </a:lnTo>
                  <a:lnTo>
                    <a:pt x="2457" y="3326"/>
                  </a:lnTo>
                  <a:lnTo>
                    <a:pt x="2791" y="1655"/>
                  </a:lnTo>
                  <a:lnTo>
                    <a:pt x="3109" y="1"/>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23" name="Google Shape;1523;p39"/>
            <p:cNvSpPr/>
            <p:nvPr/>
          </p:nvSpPr>
          <p:spPr>
            <a:xfrm>
              <a:off x="5925567" y="678211"/>
              <a:ext cx="642472" cy="662803"/>
            </a:xfrm>
            <a:custGeom>
              <a:avLst/>
              <a:gdLst/>
              <a:ahLst/>
              <a:cxnLst/>
              <a:rect l="l" t="t" r="r" b="b"/>
              <a:pathLst>
                <a:path w="20035" h="20669" extrusionOk="0">
                  <a:moveTo>
                    <a:pt x="37" y="2984"/>
                  </a:moveTo>
                  <a:cubicBezTo>
                    <a:pt x="36" y="2984"/>
                    <a:pt x="35" y="2987"/>
                    <a:pt x="34" y="2991"/>
                  </a:cubicBezTo>
                  <a:lnTo>
                    <a:pt x="35" y="2991"/>
                  </a:lnTo>
                  <a:cubicBezTo>
                    <a:pt x="36" y="2986"/>
                    <a:pt x="37" y="2984"/>
                    <a:pt x="37" y="2984"/>
                  </a:cubicBezTo>
                  <a:close/>
                  <a:moveTo>
                    <a:pt x="34" y="2991"/>
                  </a:moveTo>
                  <a:cubicBezTo>
                    <a:pt x="31" y="3002"/>
                    <a:pt x="30" y="3006"/>
                    <a:pt x="30" y="3006"/>
                  </a:cubicBezTo>
                  <a:cubicBezTo>
                    <a:pt x="30" y="3006"/>
                    <a:pt x="33" y="2998"/>
                    <a:pt x="34" y="2991"/>
                  </a:cubicBezTo>
                  <a:close/>
                  <a:moveTo>
                    <a:pt x="12215" y="1"/>
                  </a:moveTo>
                  <a:lnTo>
                    <a:pt x="12165" y="17"/>
                  </a:lnTo>
                  <a:lnTo>
                    <a:pt x="11363" y="218"/>
                  </a:lnTo>
                  <a:lnTo>
                    <a:pt x="9758" y="619"/>
                  </a:lnTo>
                  <a:cubicBezTo>
                    <a:pt x="8689" y="869"/>
                    <a:pt x="7653" y="1120"/>
                    <a:pt x="6617" y="1387"/>
                  </a:cubicBezTo>
                  <a:lnTo>
                    <a:pt x="702" y="2841"/>
                  </a:lnTo>
                  <a:lnTo>
                    <a:pt x="352" y="2925"/>
                  </a:lnTo>
                  <a:lnTo>
                    <a:pt x="168" y="2958"/>
                  </a:lnTo>
                  <a:lnTo>
                    <a:pt x="84" y="2991"/>
                  </a:lnTo>
                  <a:lnTo>
                    <a:pt x="35" y="2991"/>
                  </a:lnTo>
                  <a:cubicBezTo>
                    <a:pt x="32" y="3006"/>
                    <a:pt x="23" y="3047"/>
                    <a:pt x="1" y="3142"/>
                  </a:cubicBezTo>
                  <a:lnTo>
                    <a:pt x="17" y="3142"/>
                  </a:lnTo>
                  <a:lnTo>
                    <a:pt x="34" y="3158"/>
                  </a:lnTo>
                  <a:cubicBezTo>
                    <a:pt x="201" y="3309"/>
                    <a:pt x="385" y="3476"/>
                    <a:pt x="535" y="3643"/>
                  </a:cubicBezTo>
                  <a:cubicBezTo>
                    <a:pt x="870" y="3977"/>
                    <a:pt x="1154" y="4345"/>
                    <a:pt x="1388" y="4729"/>
                  </a:cubicBezTo>
                  <a:cubicBezTo>
                    <a:pt x="1638" y="5113"/>
                    <a:pt x="1822" y="5514"/>
                    <a:pt x="1989" y="5932"/>
                  </a:cubicBezTo>
                  <a:cubicBezTo>
                    <a:pt x="2139" y="6350"/>
                    <a:pt x="2256" y="6767"/>
                    <a:pt x="2340" y="7185"/>
                  </a:cubicBezTo>
                  <a:cubicBezTo>
                    <a:pt x="2758" y="8873"/>
                    <a:pt x="3142" y="10427"/>
                    <a:pt x="3493" y="11864"/>
                  </a:cubicBezTo>
                  <a:lnTo>
                    <a:pt x="4462" y="15707"/>
                  </a:lnTo>
                  <a:cubicBezTo>
                    <a:pt x="4596" y="16275"/>
                    <a:pt x="4713" y="16809"/>
                    <a:pt x="4863" y="17294"/>
                  </a:cubicBezTo>
                  <a:cubicBezTo>
                    <a:pt x="4997" y="17728"/>
                    <a:pt x="5164" y="18146"/>
                    <a:pt x="5364" y="18564"/>
                  </a:cubicBezTo>
                  <a:cubicBezTo>
                    <a:pt x="5648" y="19132"/>
                    <a:pt x="5982" y="19666"/>
                    <a:pt x="6383" y="20168"/>
                  </a:cubicBezTo>
                  <a:cubicBezTo>
                    <a:pt x="6517" y="20352"/>
                    <a:pt x="6651" y="20519"/>
                    <a:pt x="6801" y="20669"/>
                  </a:cubicBezTo>
                  <a:cubicBezTo>
                    <a:pt x="6801" y="20669"/>
                    <a:pt x="6768" y="20619"/>
                    <a:pt x="6701" y="20535"/>
                  </a:cubicBezTo>
                  <a:cubicBezTo>
                    <a:pt x="6634" y="20452"/>
                    <a:pt x="6534" y="20318"/>
                    <a:pt x="6400" y="20151"/>
                  </a:cubicBezTo>
                  <a:cubicBezTo>
                    <a:pt x="5748" y="19282"/>
                    <a:pt x="5264" y="18313"/>
                    <a:pt x="4946" y="17260"/>
                  </a:cubicBezTo>
                  <a:cubicBezTo>
                    <a:pt x="4796" y="16793"/>
                    <a:pt x="4696" y="16258"/>
                    <a:pt x="4545" y="15690"/>
                  </a:cubicBezTo>
                  <a:cubicBezTo>
                    <a:pt x="4278" y="14554"/>
                    <a:pt x="3961" y="13267"/>
                    <a:pt x="3610" y="11830"/>
                  </a:cubicBezTo>
                  <a:cubicBezTo>
                    <a:pt x="3276" y="10410"/>
                    <a:pt x="2891" y="8839"/>
                    <a:pt x="2490" y="7168"/>
                  </a:cubicBezTo>
                  <a:cubicBezTo>
                    <a:pt x="2390" y="6734"/>
                    <a:pt x="2273" y="6300"/>
                    <a:pt x="2123" y="5882"/>
                  </a:cubicBezTo>
                  <a:cubicBezTo>
                    <a:pt x="1956" y="5448"/>
                    <a:pt x="1755" y="5046"/>
                    <a:pt x="1521" y="4645"/>
                  </a:cubicBezTo>
                  <a:cubicBezTo>
                    <a:pt x="1155" y="4073"/>
                    <a:pt x="713" y="3545"/>
                    <a:pt x="210" y="3107"/>
                  </a:cubicBezTo>
                  <a:lnTo>
                    <a:pt x="210" y="3107"/>
                  </a:lnTo>
                  <a:lnTo>
                    <a:pt x="385" y="3075"/>
                  </a:lnTo>
                  <a:lnTo>
                    <a:pt x="736" y="2991"/>
                  </a:lnTo>
                  <a:cubicBezTo>
                    <a:pt x="2624" y="2524"/>
                    <a:pt x="4612" y="2039"/>
                    <a:pt x="6667" y="1538"/>
                  </a:cubicBezTo>
                  <a:lnTo>
                    <a:pt x="9792" y="769"/>
                  </a:lnTo>
                  <a:lnTo>
                    <a:pt x="11396" y="385"/>
                  </a:lnTo>
                  <a:cubicBezTo>
                    <a:pt x="11663" y="318"/>
                    <a:pt x="11931" y="251"/>
                    <a:pt x="12198" y="184"/>
                  </a:cubicBezTo>
                  <a:lnTo>
                    <a:pt x="12248" y="168"/>
                  </a:lnTo>
                  <a:lnTo>
                    <a:pt x="12265" y="168"/>
                  </a:lnTo>
                  <a:lnTo>
                    <a:pt x="12348" y="201"/>
                  </a:lnTo>
                  <a:lnTo>
                    <a:pt x="12549" y="285"/>
                  </a:lnTo>
                  <a:cubicBezTo>
                    <a:pt x="12666" y="351"/>
                    <a:pt x="12799" y="385"/>
                    <a:pt x="12916" y="468"/>
                  </a:cubicBezTo>
                  <a:cubicBezTo>
                    <a:pt x="13886" y="970"/>
                    <a:pt x="14671" y="1788"/>
                    <a:pt x="15155" y="2774"/>
                  </a:cubicBezTo>
                  <a:cubicBezTo>
                    <a:pt x="15373" y="3259"/>
                    <a:pt x="15540" y="3777"/>
                    <a:pt x="15640" y="4295"/>
                  </a:cubicBezTo>
                  <a:cubicBezTo>
                    <a:pt x="15757" y="4829"/>
                    <a:pt x="15874" y="5347"/>
                    <a:pt x="15991" y="5865"/>
                  </a:cubicBezTo>
                  <a:cubicBezTo>
                    <a:pt x="16475" y="7920"/>
                    <a:pt x="16926" y="9909"/>
                    <a:pt x="17361" y="11797"/>
                  </a:cubicBezTo>
                  <a:cubicBezTo>
                    <a:pt x="17478" y="12281"/>
                    <a:pt x="17578" y="12749"/>
                    <a:pt x="17695" y="13200"/>
                  </a:cubicBezTo>
                  <a:cubicBezTo>
                    <a:pt x="17812" y="13668"/>
                    <a:pt x="17962" y="14103"/>
                    <a:pt x="18129" y="14554"/>
                  </a:cubicBezTo>
                  <a:cubicBezTo>
                    <a:pt x="18464" y="15389"/>
                    <a:pt x="18915" y="16174"/>
                    <a:pt x="19449" y="16893"/>
                  </a:cubicBezTo>
                  <a:cubicBezTo>
                    <a:pt x="19583" y="17060"/>
                    <a:pt x="19717" y="17227"/>
                    <a:pt x="19850" y="17394"/>
                  </a:cubicBezTo>
                  <a:lnTo>
                    <a:pt x="19861" y="17409"/>
                  </a:lnTo>
                  <a:lnTo>
                    <a:pt x="19861" y="17409"/>
                  </a:lnTo>
                  <a:lnTo>
                    <a:pt x="19767" y="17428"/>
                  </a:lnTo>
                  <a:lnTo>
                    <a:pt x="19466" y="17494"/>
                  </a:lnTo>
                  <a:lnTo>
                    <a:pt x="18280" y="17795"/>
                  </a:lnTo>
                  <a:lnTo>
                    <a:pt x="16041" y="18346"/>
                  </a:lnTo>
                  <a:cubicBezTo>
                    <a:pt x="13184" y="19065"/>
                    <a:pt x="10878" y="19633"/>
                    <a:pt x="9274" y="20034"/>
                  </a:cubicBezTo>
                  <a:lnTo>
                    <a:pt x="7453" y="20502"/>
                  </a:lnTo>
                  <a:lnTo>
                    <a:pt x="6968" y="20619"/>
                  </a:lnTo>
                  <a:cubicBezTo>
                    <a:pt x="6868" y="20652"/>
                    <a:pt x="6818" y="20669"/>
                    <a:pt x="6818" y="20669"/>
                  </a:cubicBezTo>
                  <a:cubicBezTo>
                    <a:pt x="6818" y="20669"/>
                    <a:pt x="6868" y="20669"/>
                    <a:pt x="6968" y="20636"/>
                  </a:cubicBezTo>
                  <a:lnTo>
                    <a:pt x="7453" y="20535"/>
                  </a:lnTo>
                  <a:lnTo>
                    <a:pt x="9291" y="20101"/>
                  </a:lnTo>
                  <a:cubicBezTo>
                    <a:pt x="10895" y="19717"/>
                    <a:pt x="13217" y="19148"/>
                    <a:pt x="16074" y="18463"/>
                  </a:cubicBezTo>
                  <a:lnTo>
                    <a:pt x="18313" y="17929"/>
                  </a:lnTo>
                  <a:lnTo>
                    <a:pt x="19500" y="17628"/>
                  </a:lnTo>
                  <a:lnTo>
                    <a:pt x="19800" y="17561"/>
                  </a:lnTo>
                  <a:lnTo>
                    <a:pt x="19967" y="17528"/>
                  </a:lnTo>
                  <a:lnTo>
                    <a:pt x="19984" y="17511"/>
                  </a:lnTo>
                  <a:cubicBezTo>
                    <a:pt x="19987" y="17504"/>
                    <a:pt x="19988" y="17501"/>
                    <a:pt x="19989" y="17501"/>
                  </a:cubicBezTo>
                  <a:lnTo>
                    <a:pt x="19989" y="17501"/>
                  </a:lnTo>
                  <a:cubicBezTo>
                    <a:pt x="19991" y="17501"/>
                    <a:pt x="19988" y="17523"/>
                    <a:pt x="19991" y="17523"/>
                  </a:cubicBezTo>
                  <a:cubicBezTo>
                    <a:pt x="19995" y="17523"/>
                    <a:pt x="20005" y="17498"/>
                    <a:pt x="20034" y="17394"/>
                  </a:cubicBezTo>
                  <a:lnTo>
                    <a:pt x="20001" y="17377"/>
                  </a:lnTo>
                  <a:lnTo>
                    <a:pt x="19951" y="17311"/>
                  </a:lnTo>
                  <a:cubicBezTo>
                    <a:pt x="19817" y="17143"/>
                    <a:pt x="19683" y="16976"/>
                    <a:pt x="19566" y="16809"/>
                  </a:cubicBezTo>
                  <a:cubicBezTo>
                    <a:pt x="19032" y="16091"/>
                    <a:pt x="18597" y="15322"/>
                    <a:pt x="18263" y="14487"/>
                  </a:cubicBezTo>
                  <a:cubicBezTo>
                    <a:pt x="17912" y="13651"/>
                    <a:pt x="17745" y="12716"/>
                    <a:pt x="17511" y="11763"/>
                  </a:cubicBezTo>
                  <a:cubicBezTo>
                    <a:pt x="17077" y="9875"/>
                    <a:pt x="16626" y="7887"/>
                    <a:pt x="16158" y="5832"/>
                  </a:cubicBezTo>
                  <a:lnTo>
                    <a:pt x="15790" y="4261"/>
                  </a:lnTo>
                  <a:cubicBezTo>
                    <a:pt x="15707" y="3727"/>
                    <a:pt x="15540" y="3192"/>
                    <a:pt x="15306" y="2707"/>
                  </a:cubicBezTo>
                  <a:cubicBezTo>
                    <a:pt x="14804" y="1671"/>
                    <a:pt x="14002" y="836"/>
                    <a:pt x="13000" y="318"/>
                  </a:cubicBezTo>
                  <a:cubicBezTo>
                    <a:pt x="12866" y="234"/>
                    <a:pt x="12749" y="184"/>
                    <a:pt x="12616" y="134"/>
                  </a:cubicBezTo>
                  <a:lnTo>
                    <a:pt x="12415" y="51"/>
                  </a:lnTo>
                  <a:lnTo>
                    <a:pt x="12315" y="17"/>
                  </a:lnTo>
                  <a:lnTo>
                    <a:pt x="12298"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4" name="Google Shape;1524;p39"/>
            <p:cNvSpPr/>
            <p:nvPr/>
          </p:nvSpPr>
          <p:spPr>
            <a:xfrm>
              <a:off x="6074520" y="815909"/>
              <a:ext cx="290980" cy="75583"/>
            </a:xfrm>
            <a:custGeom>
              <a:avLst/>
              <a:gdLst/>
              <a:ahLst/>
              <a:cxnLst/>
              <a:rect l="l" t="t" r="r" b="b"/>
              <a:pathLst>
                <a:path w="9074" h="2357" extrusionOk="0">
                  <a:moveTo>
                    <a:pt x="9073" y="1"/>
                  </a:moveTo>
                  <a:lnTo>
                    <a:pt x="9073" y="1"/>
                  </a:lnTo>
                  <a:cubicBezTo>
                    <a:pt x="8956" y="17"/>
                    <a:pt x="8823" y="34"/>
                    <a:pt x="8706" y="67"/>
                  </a:cubicBezTo>
                  <a:lnTo>
                    <a:pt x="7737" y="318"/>
                  </a:lnTo>
                  <a:cubicBezTo>
                    <a:pt x="6885" y="535"/>
                    <a:pt x="5765" y="836"/>
                    <a:pt x="4529" y="1154"/>
                  </a:cubicBezTo>
                  <a:lnTo>
                    <a:pt x="1321" y="1972"/>
                  </a:lnTo>
                  <a:lnTo>
                    <a:pt x="352" y="2240"/>
                  </a:lnTo>
                  <a:cubicBezTo>
                    <a:pt x="218" y="2273"/>
                    <a:pt x="101" y="2306"/>
                    <a:pt x="1" y="2357"/>
                  </a:cubicBezTo>
                  <a:cubicBezTo>
                    <a:pt x="118" y="2357"/>
                    <a:pt x="235" y="2340"/>
                    <a:pt x="368" y="2306"/>
                  </a:cubicBezTo>
                  <a:cubicBezTo>
                    <a:pt x="602" y="2256"/>
                    <a:pt x="936" y="2189"/>
                    <a:pt x="1337" y="2089"/>
                  </a:cubicBezTo>
                  <a:cubicBezTo>
                    <a:pt x="2173" y="1905"/>
                    <a:pt x="3309" y="1638"/>
                    <a:pt x="4562" y="1321"/>
                  </a:cubicBezTo>
                  <a:cubicBezTo>
                    <a:pt x="5832" y="1003"/>
                    <a:pt x="6951" y="686"/>
                    <a:pt x="7770" y="435"/>
                  </a:cubicBezTo>
                  <a:cubicBezTo>
                    <a:pt x="8171" y="318"/>
                    <a:pt x="8505" y="218"/>
                    <a:pt x="8723" y="134"/>
                  </a:cubicBezTo>
                  <a:cubicBezTo>
                    <a:pt x="8856" y="101"/>
                    <a:pt x="8956" y="67"/>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5" name="Google Shape;1525;p39"/>
            <p:cNvSpPr/>
            <p:nvPr/>
          </p:nvSpPr>
          <p:spPr>
            <a:xfrm>
              <a:off x="6081479" y="859841"/>
              <a:ext cx="291526" cy="75583"/>
            </a:xfrm>
            <a:custGeom>
              <a:avLst/>
              <a:gdLst/>
              <a:ahLst/>
              <a:cxnLst/>
              <a:rect l="l" t="t" r="r" b="b"/>
              <a:pathLst>
                <a:path w="9091" h="2357" extrusionOk="0">
                  <a:moveTo>
                    <a:pt x="9090" y="1"/>
                  </a:moveTo>
                  <a:cubicBezTo>
                    <a:pt x="8957" y="1"/>
                    <a:pt x="8840" y="34"/>
                    <a:pt x="8723" y="68"/>
                  </a:cubicBezTo>
                  <a:lnTo>
                    <a:pt x="7754" y="318"/>
                  </a:lnTo>
                  <a:cubicBezTo>
                    <a:pt x="6885" y="535"/>
                    <a:pt x="5765" y="836"/>
                    <a:pt x="4529" y="1154"/>
                  </a:cubicBezTo>
                  <a:lnTo>
                    <a:pt x="1321" y="1972"/>
                  </a:lnTo>
                  <a:lnTo>
                    <a:pt x="352" y="2240"/>
                  </a:lnTo>
                  <a:cubicBezTo>
                    <a:pt x="235" y="2256"/>
                    <a:pt x="118" y="2306"/>
                    <a:pt x="1" y="2357"/>
                  </a:cubicBezTo>
                  <a:cubicBezTo>
                    <a:pt x="135" y="2357"/>
                    <a:pt x="252" y="2340"/>
                    <a:pt x="368" y="2306"/>
                  </a:cubicBezTo>
                  <a:cubicBezTo>
                    <a:pt x="602" y="2256"/>
                    <a:pt x="937" y="2190"/>
                    <a:pt x="1354" y="2089"/>
                  </a:cubicBezTo>
                  <a:cubicBezTo>
                    <a:pt x="2190" y="1905"/>
                    <a:pt x="3326" y="1638"/>
                    <a:pt x="4579" y="1321"/>
                  </a:cubicBezTo>
                  <a:cubicBezTo>
                    <a:pt x="5832" y="987"/>
                    <a:pt x="6968" y="686"/>
                    <a:pt x="7770" y="435"/>
                  </a:cubicBezTo>
                  <a:cubicBezTo>
                    <a:pt x="8188" y="318"/>
                    <a:pt x="8506" y="218"/>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6" name="Google Shape;1526;p39"/>
            <p:cNvSpPr/>
            <p:nvPr/>
          </p:nvSpPr>
          <p:spPr>
            <a:xfrm>
              <a:off x="6091677" y="903774"/>
              <a:ext cx="291494" cy="75583"/>
            </a:xfrm>
            <a:custGeom>
              <a:avLst/>
              <a:gdLst/>
              <a:ahLst/>
              <a:cxnLst/>
              <a:rect l="l" t="t" r="r" b="b"/>
              <a:pathLst>
                <a:path w="9090" h="2357" extrusionOk="0">
                  <a:moveTo>
                    <a:pt x="9090" y="1"/>
                  </a:moveTo>
                  <a:cubicBezTo>
                    <a:pt x="8956" y="1"/>
                    <a:pt x="8839" y="34"/>
                    <a:pt x="8722" y="68"/>
                  </a:cubicBezTo>
                  <a:lnTo>
                    <a:pt x="7753" y="318"/>
                  </a:lnTo>
                  <a:lnTo>
                    <a:pt x="4528" y="1154"/>
                  </a:lnTo>
                  <a:cubicBezTo>
                    <a:pt x="3309" y="1471"/>
                    <a:pt x="2189" y="1755"/>
                    <a:pt x="1320" y="1972"/>
                  </a:cubicBezTo>
                  <a:cubicBezTo>
                    <a:pt x="936" y="2073"/>
                    <a:pt x="619" y="2156"/>
                    <a:pt x="351" y="2240"/>
                  </a:cubicBezTo>
                  <a:cubicBezTo>
                    <a:pt x="234" y="2256"/>
                    <a:pt x="117" y="2307"/>
                    <a:pt x="0" y="2357"/>
                  </a:cubicBezTo>
                  <a:cubicBezTo>
                    <a:pt x="134" y="2357"/>
                    <a:pt x="251" y="2340"/>
                    <a:pt x="368" y="2307"/>
                  </a:cubicBezTo>
                  <a:cubicBezTo>
                    <a:pt x="602" y="2256"/>
                    <a:pt x="936" y="2190"/>
                    <a:pt x="1354" y="2089"/>
                  </a:cubicBezTo>
                  <a:cubicBezTo>
                    <a:pt x="2189" y="1906"/>
                    <a:pt x="3325" y="1638"/>
                    <a:pt x="4578" y="1321"/>
                  </a:cubicBezTo>
                  <a:cubicBezTo>
                    <a:pt x="5832" y="987"/>
                    <a:pt x="6968" y="669"/>
                    <a:pt x="7770" y="435"/>
                  </a:cubicBezTo>
                  <a:cubicBezTo>
                    <a:pt x="8188" y="318"/>
                    <a:pt x="8505" y="201"/>
                    <a:pt x="8739" y="134"/>
                  </a:cubicBezTo>
                  <a:cubicBezTo>
                    <a:pt x="8856" y="101"/>
                    <a:pt x="8973" y="51"/>
                    <a:pt x="909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7" name="Google Shape;1527;p39"/>
            <p:cNvSpPr/>
            <p:nvPr/>
          </p:nvSpPr>
          <p:spPr>
            <a:xfrm>
              <a:off x="6101329" y="947706"/>
              <a:ext cx="290948" cy="75583"/>
            </a:xfrm>
            <a:custGeom>
              <a:avLst/>
              <a:gdLst/>
              <a:ahLst/>
              <a:cxnLst/>
              <a:rect l="l" t="t" r="r" b="b"/>
              <a:pathLst>
                <a:path w="9073" h="2357" extrusionOk="0">
                  <a:moveTo>
                    <a:pt x="9073" y="1"/>
                  </a:moveTo>
                  <a:cubicBezTo>
                    <a:pt x="8956" y="1"/>
                    <a:pt x="8822" y="34"/>
                    <a:pt x="8705" y="68"/>
                  </a:cubicBezTo>
                  <a:lnTo>
                    <a:pt x="7736" y="318"/>
                  </a:lnTo>
                  <a:lnTo>
                    <a:pt x="4528" y="1154"/>
                  </a:lnTo>
                  <a:cubicBezTo>
                    <a:pt x="3292" y="1471"/>
                    <a:pt x="2172" y="1755"/>
                    <a:pt x="1320" y="1973"/>
                  </a:cubicBezTo>
                  <a:lnTo>
                    <a:pt x="351" y="2240"/>
                  </a:lnTo>
                  <a:cubicBezTo>
                    <a:pt x="217" y="2257"/>
                    <a:pt x="100" y="2307"/>
                    <a:pt x="0" y="2357"/>
                  </a:cubicBezTo>
                  <a:cubicBezTo>
                    <a:pt x="117" y="2357"/>
                    <a:pt x="234" y="2323"/>
                    <a:pt x="368" y="2307"/>
                  </a:cubicBezTo>
                  <a:cubicBezTo>
                    <a:pt x="602" y="2257"/>
                    <a:pt x="936" y="2173"/>
                    <a:pt x="1337" y="2089"/>
                  </a:cubicBezTo>
                  <a:cubicBezTo>
                    <a:pt x="2172" y="1906"/>
                    <a:pt x="3308" y="1638"/>
                    <a:pt x="4562" y="1304"/>
                  </a:cubicBezTo>
                  <a:cubicBezTo>
                    <a:pt x="5831" y="987"/>
                    <a:pt x="6951" y="669"/>
                    <a:pt x="7770" y="435"/>
                  </a:cubicBezTo>
                  <a:cubicBezTo>
                    <a:pt x="8171" y="302"/>
                    <a:pt x="8505" y="201"/>
                    <a:pt x="8722" y="135"/>
                  </a:cubicBezTo>
                  <a:cubicBezTo>
                    <a:pt x="8856" y="101"/>
                    <a:pt x="8973" y="51"/>
                    <a:pt x="907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8" name="Google Shape;1528;p39"/>
            <p:cNvSpPr/>
            <p:nvPr/>
          </p:nvSpPr>
          <p:spPr>
            <a:xfrm>
              <a:off x="6115246" y="991671"/>
              <a:ext cx="291494" cy="75551"/>
            </a:xfrm>
            <a:custGeom>
              <a:avLst/>
              <a:gdLst/>
              <a:ahLst/>
              <a:cxnLst/>
              <a:rect l="l" t="t" r="r" b="b"/>
              <a:pathLst>
                <a:path w="9090" h="2356" extrusionOk="0">
                  <a:moveTo>
                    <a:pt x="9090" y="0"/>
                  </a:moveTo>
                  <a:cubicBezTo>
                    <a:pt x="8956" y="0"/>
                    <a:pt x="8839" y="33"/>
                    <a:pt x="8722" y="67"/>
                  </a:cubicBezTo>
                  <a:lnTo>
                    <a:pt x="7753" y="317"/>
                  </a:lnTo>
                  <a:lnTo>
                    <a:pt x="4545" y="1136"/>
                  </a:lnTo>
                  <a:lnTo>
                    <a:pt x="1321" y="1972"/>
                  </a:lnTo>
                  <a:lnTo>
                    <a:pt x="351" y="2239"/>
                  </a:lnTo>
                  <a:cubicBezTo>
                    <a:pt x="234" y="2256"/>
                    <a:pt x="117" y="2289"/>
                    <a:pt x="1" y="2356"/>
                  </a:cubicBezTo>
                  <a:cubicBezTo>
                    <a:pt x="134" y="2339"/>
                    <a:pt x="251" y="2322"/>
                    <a:pt x="368" y="2289"/>
                  </a:cubicBezTo>
                  <a:cubicBezTo>
                    <a:pt x="602" y="2256"/>
                    <a:pt x="936" y="2172"/>
                    <a:pt x="1354" y="2089"/>
                  </a:cubicBezTo>
                  <a:cubicBezTo>
                    <a:pt x="2189" y="1905"/>
                    <a:pt x="3326" y="1637"/>
                    <a:pt x="4579" y="1303"/>
                  </a:cubicBezTo>
                  <a:cubicBezTo>
                    <a:pt x="5832" y="986"/>
                    <a:pt x="6968" y="668"/>
                    <a:pt x="7770" y="434"/>
                  </a:cubicBezTo>
                  <a:cubicBezTo>
                    <a:pt x="8188" y="301"/>
                    <a:pt x="8505" y="201"/>
                    <a:pt x="8739" y="134"/>
                  </a:cubicBezTo>
                  <a:cubicBezTo>
                    <a:pt x="8856"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29" name="Google Shape;1529;p39"/>
            <p:cNvSpPr/>
            <p:nvPr/>
          </p:nvSpPr>
          <p:spPr>
            <a:xfrm>
              <a:off x="6125412" y="1035603"/>
              <a:ext cx="291526" cy="75583"/>
            </a:xfrm>
            <a:custGeom>
              <a:avLst/>
              <a:gdLst/>
              <a:ahLst/>
              <a:cxnLst/>
              <a:rect l="l" t="t" r="r" b="b"/>
              <a:pathLst>
                <a:path w="9091" h="2357" extrusionOk="0">
                  <a:moveTo>
                    <a:pt x="9090" y="0"/>
                  </a:moveTo>
                  <a:cubicBezTo>
                    <a:pt x="8957" y="0"/>
                    <a:pt x="8840" y="17"/>
                    <a:pt x="8723" y="67"/>
                  </a:cubicBezTo>
                  <a:lnTo>
                    <a:pt x="7754" y="318"/>
                  </a:lnTo>
                  <a:cubicBezTo>
                    <a:pt x="6885" y="535"/>
                    <a:pt x="5765" y="819"/>
                    <a:pt x="4546" y="1136"/>
                  </a:cubicBezTo>
                  <a:lnTo>
                    <a:pt x="1321" y="1972"/>
                  </a:lnTo>
                  <a:lnTo>
                    <a:pt x="352" y="2222"/>
                  </a:lnTo>
                  <a:cubicBezTo>
                    <a:pt x="235" y="2256"/>
                    <a:pt x="118" y="2289"/>
                    <a:pt x="1" y="2356"/>
                  </a:cubicBezTo>
                  <a:cubicBezTo>
                    <a:pt x="135" y="2339"/>
                    <a:pt x="252" y="2323"/>
                    <a:pt x="369" y="2289"/>
                  </a:cubicBezTo>
                  <a:cubicBezTo>
                    <a:pt x="602" y="2256"/>
                    <a:pt x="937" y="2172"/>
                    <a:pt x="1354" y="2089"/>
                  </a:cubicBezTo>
                  <a:cubicBezTo>
                    <a:pt x="2190" y="1888"/>
                    <a:pt x="3326" y="1621"/>
                    <a:pt x="4579" y="1303"/>
                  </a:cubicBezTo>
                  <a:cubicBezTo>
                    <a:pt x="5832" y="986"/>
                    <a:pt x="6968" y="668"/>
                    <a:pt x="7787" y="435"/>
                  </a:cubicBezTo>
                  <a:cubicBezTo>
                    <a:pt x="8188" y="301"/>
                    <a:pt x="8506" y="201"/>
                    <a:pt x="8740" y="134"/>
                  </a:cubicBezTo>
                  <a:cubicBezTo>
                    <a:pt x="8857" y="100"/>
                    <a:pt x="8973" y="50"/>
                    <a:pt x="909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0" name="Google Shape;1530;p39"/>
            <p:cNvSpPr/>
            <p:nvPr/>
          </p:nvSpPr>
          <p:spPr>
            <a:xfrm>
              <a:off x="6138816" y="1081139"/>
              <a:ext cx="290980" cy="75583"/>
            </a:xfrm>
            <a:custGeom>
              <a:avLst/>
              <a:gdLst/>
              <a:ahLst/>
              <a:cxnLst/>
              <a:rect l="l" t="t" r="r" b="b"/>
              <a:pathLst>
                <a:path w="9074" h="2357" extrusionOk="0">
                  <a:moveTo>
                    <a:pt x="9073" y="0"/>
                  </a:moveTo>
                  <a:cubicBezTo>
                    <a:pt x="8956" y="0"/>
                    <a:pt x="8823" y="17"/>
                    <a:pt x="8706" y="67"/>
                  </a:cubicBezTo>
                  <a:lnTo>
                    <a:pt x="7737" y="318"/>
                  </a:lnTo>
                  <a:lnTo>
                    <a:pt x="4529" y="1137"/>
                  </a:lnTo>
                  <a:cubicBezTo>
                    <a:pt x="3292" y="1454"/>
                    <a:pt x="2173" y="1738"/>
                    <a:pt x="1321" y="1972"/>
                  </a:cubicBezTo>
                  <a:lnTo>
                    <a:pt x="352" y="2223"/>
                  </a:lnTo>
                  <a:cubicBezTo>
                    <a:pt x="218" y="2256"/>
                    <a:pt x="101" y="2289"/>
                    <a:pt x="1" y="2356"/>
                  </a:cubicBezTo>
                  <a:cubicBezTo>
                    <a:pt x="118" y="2340"/>
                    <a:pt x="235" y="2323"/>
                    <a:pt x="368" y="2289"/>
                  </a:cubicBezTo>
                  <a:cubicBezTo>
                    <a:pt x="586" y="2239"/>
                    <a:pt x="936" y="2172"/>
                    <a:pt x="1337" y="2089"/>
                  </a:cubicBezTo>
                  <a:cubicBezTo>
                    <a:pt x="2173" y="1888"/>
                    <a:pt x="3309" y="1621"/>
                    <a:pt x="4562" y="1304"/>
                  </a:cubicBezTo>
                  <a:cubicBezTo>
                    <a:pt x="5832" y="986"/>
                    <a:pt x="6951" y="669"/>
                    <a:pt x="7770" y="418"/>
                  </a:cubicBezTo>
                  <a:cubicBezTo>
                    <a:pt x="8171" y="301"/>
                    <a:pt x="8505" y="201"/>
                    <a:pt x="8723" y="134"/>
                  </a:cubicBezTo>
                  <a:cubicBezTo>
                    <a:pt x="8840" y="101"/>
                    <a:pt x="8956" y="50"/>
                    <a:pt x="90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1" name="Google Shape;1531;p39"/>
            <p:cNvSpPr/>
            <p:nvPr/>
          </p:nvSpPr>
          <p:spPr>
            <a:xfrm>
              <a:off x="6147923" y="1156690"/>
              <a:ext cx="168290" cy="43419"/>
            </a:xfrm>
            <a:custGeom>
              <a:avLst/>
              <a:gdLst/>
              <a:ahLst/>
              <a:cxnLst/>
              <a:rect l="l" t="t" r="r" b="b"/>
              <a:pathLst>
                <a:path w="5248" h="1354" extrusionOk="0">
                  <a:moveTo>
                    <a:pt x="5247" y="0"/>
                  </a:moveTo>
                  <a:cubicBezTo>
                    <a:pt x="4997" y="17"/>
                    <a:pt x="4729" y="67"/>
                    <a:pt x="4479" y="151"/>
                  </a:cubicBezTo>
                  <a:cubicBezTo>
                    <a:pt x="3994" y="251"/>
                    <a:pt x="3342" y="435"/>
                    <a:pt x="2624" y="635"/>
                  </a:cubicBezTo>
                  <a:cubicBezTo>
                    <a:pt x="1889" y="819"/>
                    <a:pt x="1237" y="969"/>
                    <a:pt x="769" y="1103"/>
                  </a:cubicBezTo>
                  <a:cubicBezTo>
                    <a:pt x="502" y="1170"/>
                    <a:pt x="251" y="1237"/>
                    <a:pt x="1" y="1354"/>
                  </a:cubicBezTo>
                  <a:lnTo>
                    <a:pt x="17" y="1354"/>
                  </a:lnTo>
                  <a:cubicBezTo>
                    <a:pt x="268" y="1337"/>
                    <a:pt x="535" y="1303"/>
                    <a:pt x="803" y="1220"/>
                  </a:cubicBezTo>
                  <a:cubicBezTo>
                    <a:pt x="1271" y="1120"/>
                    <a:pt x="1939" y="969"/>
                    <a:pt x="2657" y="786"/>
                  </a:cubicBezTo>
                  <a:cubicBezTo>
                    <a:pt x="3393" y="602"/>
                    <a:pt x="4028" y="401"/>
                    <a:pt x="4512" y="268"/>
                  </a:cubicBezTo>
                  <a:cubicBezTo>
                    <a:pt x="4763" y="201"/>
                    <a:pt x="5013" y="100"/>
                    <a:pt x="52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2" name="Google Shape;1532;p39"/>
            <p:cNvSpPr/>
            <p:nvPr/>
          </p:nvSpPr>
          <p:spPr>
            <a:xfrm>
              <a:off x="6823585" y="1772098"/>
              <a:ext cx="522957" cy="606781"/>
            </a:xfrm>
            <a:custGeom>
              <a:avLst/>
              <a:gdLst/>
              <a:ahLst/>
              <a:cxnLst/>
              <a:rect l="l" t="t" r="r" b="b"/>
              <a:pathLst>
                <a:path w="16308" h="18922" extrusionOk="0">
                  <a:moveTo>
                    <a:pt x="7470" y="0"/>
                  </a:moveTo>
                  <a:cubicBezTo>
                    <a:pt x="5433" y="0"/>
                    <a:pt x="3506" y="1257"/>
                    <a:pt x="2774" y="3316"/>
                  </a:cubicBezTo>
                  <a:cubicBezTo>
                    <a:pt x="1454" y="6941"/>
                    <a:pt x="518" y="10701"/>
                    <a:pt x="0" y="14527"/>
                  </a:cubicBezTo>
                  <a:lnTo>
                    <a:pt x="11162" y="18921"/>
                  </a:lnTo>
                  <a:cubicBezTo>
                    <a:pt x="12047" y="13491"/>
                    <a:pt x="13785" y="8245"/>
                    <a:pt x="16308" y="3349"/>
                  </a:cubicBezTo>
                  <a:lnTo>
                    <a:pt x="9441" y="408"/>
                  </a:lnTo>
                  <a:cubicBezTo>
                    <a:pt x="8796" y="131"/>
                    <a:pt x="8127" y="0"/>
                    <a:pt x="7470"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33" name="Google Shape;1533;p39"/>
            <p:cNvSpPr/>
            <p:nvPr/>
          </p:nvSpPr>
          <p:spPr>
            <a:xfrm>
              <a:off x="6823585" y="1769660"/>
              <a:ext cx="526709" cy="611880"/>
            </a:xfrm>
            <a:custGeom>
              <a:avLst/>
              <a:gdLst/>
              <a:ahLst/>
              <a:cxnLst/>
              <a:rect l="l" t="t" r="r" b="b"/>
              <a:pathLst>
                <a:path w="16425" h="19081" extrusionOk="0">
                  <a:moveTo>
                    <a:pt x="17" y="14469"/>
                  </a:moveTo>
                  <a:cubicBezTo>
                    <a:pt x="0" y="14519"/>
                    <a:pt x="0" y="14553"/>
                    <a:pt x="0" y="14603"/>
                  </a:cubicBezTo>
                  <a:cubicBezTo>
                    <a:pt x="0" y="14603"/>
                    <a:pt x="0" y="14553"/>
                    <a:pt x="17" y="14469"/>
                  </a:cubicBezTo>
                  <a:close/>
                  <a:moveTo>
                    <a:pt x="7477" y="0"/>
                  </a:moveTo>
                  <a:cubicBezTo>
                    <a:pt x="7097" y="0"/>
                    <a:pt x="6718" y="43"/>
                    <a:pt x="6350" y="133"/>
                  </a:cubicBezTo>
                  <a:cubicBezTo>
                    <a:pt x="5564" y="317"/>
                    <a:pt x="4829" y="685"/>
                    <a:pt x="4211" y="1203"/>
                  </a:cubicBezTo>
                  <a:cubicBezTo>
                    <a:pt x="3626" y="1687"/>
                    <a:pt x="3158" y="2306"/>
                    <a:pt x="2857" y="3007"/>
                  </a:cubicBezTo>
                  <a:cubicBezTo>
                    <a:pt x="2573" y="3676"/>
                    <a:pt x="2373" y="4344"/>
                    <a:pt x="2156" y="4979"/>
                  </a:cubicBezTo>
                  <a:cubicBezTo>
                    <a:pt x="1955" y="5614"/>
                    <a:pt x="1771" y="6232"/>
                    <a:pt x="1588" y="6834"/>
                  </a:cubicBezTo>
                  <a:cubicBezTo>
                    <a:pt x="1053" y="8688"/>
                    <a:pt x="618" y="10593"/>
                    <a:pt x="301" y="12498"/>
                  </a:cubicBezTo>
                  <a:cubicBezTo>
                    <a:pt x="184" y="13183"/>
                    <a:pt x="101" y="13701"/>
                    <a:pt x="67" y="14068"/>
                  </a:cubicBezTo>
                  <a:cubicBezTo>
                    <a:pt x="34" y="14235"/>
                    <a:pt x="17" y="14369"/>
                    <a:pt x="17" y="14469"/>
                  </a:cubicBezTo>
                  <a:cubicBezTo>
                    <a:pt x="34" y="14369"/>
                    <a:pt x="67" y="14235"/>
                    <a:pt x="84" y="14052"/>
                  </a:cubicBezTo>
                  <a:cubicBezTo>
                    <a:pt x="151" y="13701"/>
                    <a:pt x="234" y="13183"/>
                    <a:pt x="351" y="12514"/>
                  </a:cubicBezTo>
                  <a:cubicBezTo>
                    <a:pt x="702" y="10610"/>
                    <a:pt x="1153" y="8722"/>
                    <a:pt x="1705" y="6867"/>
                  </a:cubicBezTo>
                  <a:cubicBezTo>
                    <a:pt x="1888" y="6265"/>
                    <a:pt x="2072" y="5664"/>
                    <a:pt x="2273" y="5029"/>
                  </a:cubicBezTo>
                  <a:cubicBezTo>
                    <a:pt x="2490" y="4394"/>
                    <a:pt x="2707" y="3709"/>
                    <a:pt x="2991" y="3057"/>
                  </a:cubicBezTo>
                  <a:cubicBezTo>
                    <a:pt x="3292" y="2389"/>
                    <a:pt x="3726" y="1788"/>
                    <a:pt x="4294" y="1320"/>
                  </a:cubicBezTo>
                  <a:cubicBezTo>
                    <a:pt x="4896" y="818"/>
                    <a:pt x="5614" y="451"/>
                    <a:pt x="6383" y="284"/>
                  </a:cubicBezTo>
                  <a:cubicBezTo>
                    <a:pt x="6744" y="201"/>
                    <a:pt x="7111" y="159"/>
                    <a:pt x="7478" y="159"/>
                  </a:cubicBezTo>
                  <a:cubicBezTo>
                    <a:pt x="7927" y="159"/>
                    <a:pt x="8374" y="222"/>
                    <a:pt x="8806" y="351"/>
                  </a:cubicBezTo>
                  <a:cubicBezTo>
                    <a:pt x="9006" y="401"/>
                    <a:pt x="9207" y="484"/>
                    <a:pt x="9407" y="551"/>
                  </a:cubicBezTo>
                  <a:cubicBezTo>
                    <a:pt x="9608" y="635"/>
                    <a:pt x="9808" y="718"/>
                    <a:pt x="10009" y="818"/>
                  </a:cubicBezTo>
                  <a:cubicBezTo>
                    <a:pt x="10410" y="986"/>
                    <a:pt x="10811" y="1153"/>
                    <a:pt x="11212" y="1336"/>
                  </a:cubicBezTo>
                  <a:lnTo>
                    <a:pt x="16184" y="3477"/>
                  </a:lnTo>
                  <a:lnTo>
                    <a:pt x="16184" y="3477"/>
                  </a:lnTo>
                  <a:cubicBezTo>
                    <a:pt x="16110" y="3633"/>
                    <a:pt x="16025" y="3790"/>
                    <a:pt x="15940" y="3960"/>
                  </a:cubicBezTo>
                  <a:cubicBezTo>
                    <a:pt x="14687" y="6483"/>
                    <a:pt x="13634" y="9106"/>
                    <a:pt x="12782" y="11779"/>
                  </a:cubicBezTo>
                  <a:cubicBezTo>
                    <a:pt x="12056" y="14108"/>
                    <a:pt x="11492" y="16486"/>
                    <a:pt x="11108" y="18897"/>
                  </a:cubicBezTo>
                  <a:lnTo>
                    <a:pt x="11108" y="18897"/>
                  </a:lnTo>
                  <a:lnTo>
                    <a:pt x="3075" y="15773"/>
                  </a:lnTo>
                  <a:lnTo>
                    <a:pt x="802" y="14904"/>
                  </a:lnTo>
                  <a:lnTo>
                    <a:pt x="201" y="14687"/>
                  </a:lnTo>
                  <a:cubicBezTo>
                    <a:pt x="67" y="14620"/>
                    <a:pt x="0" y="14603"/>
                    <a:pt x="0" y="14603"/>
                  </a:cubicBezTo>
                  <a:lnTo>
                    <a:pt x="0" y="14603"/>
                  </a:lnTo>
                  <a:cubicBezTo>
                    <a:pt x="0" y="14603"/>
                    <a:pt x="67" y="14636"/>
                    <a:pt x="184" y="14687"/>
                  </a:cubicBezTo>
                  <a:lnTo>
                    <a:pt x="769" y="14920"/>
                  </a:lnTo>
                  <a:lnTo>
                    <a:pt x="3025" y="15823"/>
                  </a:lnTo>
                  <a:lnTo>
                    <a:pt x="11145" y="19047"/>
                  </a:lnTo>
                  <a:lnTo>
                    <a:pt x="11228" y="19081"/>
                  </a:lnTo>
                  <a:lnTo>
                    <a:pt x="11245" y="18997"/>
                  </a:lnTo>
                  <a:cubicBezTo>
                    <a:pt x="11629" y="16575"/>
                    <a:pt x="12198" y="14185"/>
                    <a:pt x="12933" y="11829"/>
                  </a:cubicBezTo>
                  <a:cubicBezTo>
                    <a:pt x="13785" y="9156"/>
                    <a:pt x="14854" y="6550"/>
                    <a:pt x="16091" y="4027"/>
                  </a:cubicBezTo>
                  <a:cubicBezTo>
                    <a:pt x="16191" y="3843"/>
                    <a:pt x="16291" y="3642"/>
                    <a:pt x="16375" y="3475"/>
                  </a:cubicBezTo>
                  <a:lnTo>
                    <a:pt x="16425" y="3392"/>
                  </a:lnTo>
                  <a:lnTo>
                    <a:pt x="16341" y="3358"/>
                  </a:lnTo>
                  <a:lnTo>
                    <a:pt x="11279" y="1186"/>
                  </a:lnTo>
                  <a:cubicBezTo>
                    <a:pt x="10878" y="1002"/>
                    <a:pt x="10477" y="835"/>
                    <a:pt x="10076" y="668"/>
                  </a:cubicBezTo>
                  <a:cubicBezTo>
                    <a:pt x="9875" y="568"/>
                    <a:pt x="9675" y="484"/>
                    <a:pt x="9474" y="401"/>
                  </a:cubicBezTo>
                  <a:cubicBezTo>
                    <a:pt x="9274" y="334"/>
                    <a:pt x="9073" y="250"/>
                    <a:pt x="8856" y="184"/>
                  </a:cubicBezTo>
                  <a:cubicBezTo>
                    <a:pt x="8406" y="64"/>
                    <a:pt x="7941" y="0"/>
                    <a:pt x="747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4" name="Google Shape;1534;p39"/>
            <p:cNvSpPr/>
            <p:nvPr/>
          </p:nvSpPr>
          <p:spPr>
            <a:xfrm>
              <a:off x="6931268" y="1772931"/>
              <a:ext cx="182753" cy="121183"/>
            </a:xfrm>
            <a:custGeom>
              <a:avLst/>
              <a:gdLst/>
              <a:ahLst/>
              <a:cxnLst/>
              <a:rect l="l" t="t" r="r" b="b"/>
              <a:pathLst>
                <a:path w="5699" h="3779" extrusionOk="0">
                  <a:moveTo>
                    <a:pt x="4201" y="1"/>
                  </a:moveTo>
                  <a:cubicBezTo>
                    <a:pt x="1588" y="1"/>
                    <a:pt x="1" y="2153"/>
                    <a:pt x="1" y="2153"/>
                  </a:cubicBezTo>
                  <a:cubicBezTo>
                    <a:pt x="49" y="2170"/>
                    <a:pt x="4071" y="3778"/>
                    <a:pt x="4179" y="3778"/>
                  </a:cubicBezTo>
                  <a:cubicBezTo>
                    <a:pt x="4182" y="3778"/>
                    <a:pt x="4182" y="3777"/>
                    <a:pt x="4178" y="3774"/>
                  </a:cubicBezTo>
                  <a:cubicBezTo>
                    <a:pt x="4044" y="3657"/>
                    <a:pt x="5698" y="232"/>
                    <a:pt x="5698" y="232"/>
                  </a:cubicBezTo>
                  <a:cubicBezTo>
                    <a:pt x="5169" y="70"/>
                    <a:pt x="4669" y="1"/>
                    <a:pt x="420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5" name="Google Shape;1535;p39"/>
            <p:cNvSpPr/>
            <p:nvPr/>
          </p:nvSpPr>
          <p:spPr>
            <a:xfrm>
              <a:off x="7133806" y="1928042"/>
              <a:ext cx="100243" cy="42201"/>
            </a:xfrm>
            <a:custGeom>
              <a:avLst/>
              <a:gdLst/>
              <a:ahLst/>
              <a:cxnLst/>
              <a:rect l="l" t="t" r="r" b="b"/>
              <a:pathLst>
                <a:path w="3126" h="1316" extrusionOk="0">
                  <a:moveTo>
                    <a:pt x="35" y="0"/>
                  </a:moveTo>
                  <a:cubicBezTo>
                    <a:pt x="24" y="0"/>
                    <a:pt x="19" y="2"/>
                    <a:pt x="17" y="7"/>
                  </a:cubicBezTo>
                  <a:cubicBezTo>
                    <a:pt x="1" y="57"/>
                    <a:pt x="669" y="374"/>
                    <a:pt x="1521" y="742"/>
                  </a:cubicBezTo>
                  <a:cubicBezTo>
                    <a:pt x="2304" y="1064"/>
                    <a:pt x="2974" y="1316"/>
                    <a:pt x="3091" y="1316"/>
                  </a:cubicBezTo>
                  <a:cubicBezTo>
                    <a:pt x="3101" y="1316"/>
                    <a:pt x="3107" y="1314"/>
                    <a:pt x="3108" y="1310"/>
                  </a:cubicBezTo>
                  <a:cubicBezTo>
                    <a:pt x="3125" y="1260"/>
                    <a:pt x="2440" y="942"/>
                    <a:pt x="1588" y="575"/>
                  </a:cubicBezTo>
                  <a:cubicBezTo>
                    <a:pt x="805" y="252"/>
                    <a:pt x="149" y="0"/>
                    <a:pt x="3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6" name="Google Shape;1536;p39"/>
            <p:cNvSpPr/>
            <p:nvPr/>
          </p:nvSpPr>
          <p:spPr>
            <a:xfrm>
              <a:off x="6955928" y="1912136"/>
              <a:ext cx="262569" cy="121215"/>
            </a:xfrm>
            <a:custGeom>
              <a:avLst/>
              <a:gdLst/>
              <a:ahLst/>
              <a:cxnLst/>
              <a:rect l="l" t="t" r="r" b="b"/>
              <a:pathLst>
                <a:path w="8188" h="3780" extrusionOk="0">
                  <a:moveTo>
                    <a:pt x="20" y="0"/>
                  </a:moveTo>
                  <a:cubicBezTo>
                    <a:pt x="18" y="0"/>
                    <a:pt x="17" y="1"/>
                    <a:pt x="17" y="1"/>
                  </a:cubicBezTo>
                  <a:cubicBezTo>
                    <a:pt x="0" y="51"/>
                    <a:pt x="1805" y="937"/>
                    <a:pt x="4060" y="1973"/>
                  </a:cubicBezTo>
                  <a:cubicBezTo>
                    <a:pt x="6250" y="2979"/>
                    <a:pt x="8046" y="3780"/>
                    <a:pt x="8165" y="3780"/>
                  </a:cubicBezTo>
                  <a:cubicBezTo>
                    <a:pt x="8168" y="3780"/>
                    <a:pt x="8170" y="3779"/>
                    <a:pt x="8171" y="3777"/>
                  </a:cubicBezTo>
                  <a:cubicBezTo>
                    <a:pt x="8187" y="3727"/>
                    <a:pt x="6383" y="2858"/>
                    <a:pt x="4127" y="1822"/>
                  </a:cubicBezTo>
                  <a:cubicBezTo>
                    <a:pt x="1917" y="791"/>
                    <a:pt x="108" y="0"/>
                    <a:pt x="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7" name="Google Shape;1537;p39"/>
            <p:cNvSpPr/>
            <p:nvPr/>
          </p:nvSpPr>
          <p:spPr>
            <a:xfrm>
              <a:off x="6931813" y="1976913"/>
              <a:ext cx="262569" cy="120734"/>
            </a:xfrm>
            <a:custGeom>
              <a:avLst/>
              <a:gdLst/>
              <a:ahLst/>
              <a:cxnLst/>
              <a:rect l="l" t="t" r="r" b="b"/>
              <a:pathLst>
                <a:path w="8188" h="3765" extrusionOk="0">
                  <a:moveTo>
                    <a:pt x="23" y="1"/>
                  </a:moveTo>
                  <a:cubicBezTo>
                    <a:pt x="20" y="1"/>
                    <a:pt x="18" y="2"/>
                    <a:pt x="17" y="3"/>
                  </a:cubicBezTo>
                  <a:cubicBezTo>
                    <a:pt x="0" y="36"/>
                    <a:pt x="1805" y="922"/>
                    <a:pt x="4061" y="1958"/>
                  </a:cubicBezTo>
                  <a:cubicBezTo>
                    <a:pt x="6250" y="2964"/>
                    <a:pt x="8047" y="3765"/>
                    <a:pt x="8165" y="3765"/>
                  </a:cubicBezTo>
                  <a:cubicBezTo>
                    <a:pt x="8168" y="3765"/>
                    <a:pt x="8170" y="3764"/>
                    <a:pt x="8171" y="3762"/>
                  </a:cubicBezTo>
                  <a:cubicBezTo>
                    <a:pt x="8188" y="3729"/>
                    <a:pt x="6383" y="2843"/>
                    <a:pt x="4127" y="1807"/>
                  </a:cubicBezTo>
                  <a:cubicBezTo>
                    <a:pt x="1938" y="802"/>
                    <a:pt x="141" y="1"/>
                    <a:pt x="2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8" name="Google Shape;1538;p39"/>
            <p:cNvSpPr/>
            <p:nvPr/>
          </p:nvSpPr>
          <p:spPr>
            <a:xfrm>
              <a:off x="6907153" y="2041208"/>
              <a:ext cx="262569" cy="120734"/>
            </a:xfrm>
            <a:custGeom>
              <a:avLst/>
              <a:gdLst/>
              <a:ahLst/>
              <a:cxnLst/>
              <a:rect l="l" t="t" r="r" b="b"/>
              <a:pathLst>
                <a:path w="8188" h="3765" extrusionOk="0">
                  <a:moveTo>
                    <a:pt x="24" y="1"/>
                  </a:moveTo>
                  <a:cubicBezTo>
                    <a:pt x="20" y="1"/>
                    <a:pt x="18" y="2"/>
                    <a:pt x="18" y="3"/>
                  </a:cubicBezTo>
                  <a:cubicBezTo>
                    <a:pt x="1" y="36"/>
                    <a:pt x="1805" y="922"/>
                    <a:pt x="4061" y="1958"/>
                  </a:cubicBezTo>
                  <a:cubicBezTo>
                    <a:pt x="6251" y="2964"/>
                    <a:pt x="8047" y="3765"/>
                    <a:pt x="8165" y="3765"/>
                  </a:cubicBezTo>
                  <a:cubicBezTo>
                    <a:pt x="8169" y="3765"/>
                    <a:pt x="8171" y="3764"/>
                    <a:pt x="8171" y="3762"/>
                  </a:cubicBezTo>
                  <a:cubicBezTo>
                    <a:pt x="8188" y="3712"/>
                    <a:pt x="6383" y="2843"/>
                    <a:pt x="4128" y="1808"/>
                  </a:cubicBezTo>
                  <a:cubicBezTo>
                    <a:pt x="1939" y="786"/>
                    <a:pt x="144" y="1"/>
                    <a:pt x="2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39" name="Google Shape;1539;p39"/>
            <p:cNvSpPr/>
            <p:nvPr/>
          </p:nvSpPr>
          <p:spPr>
            <a:xfrm>
              <a:off x="6976804" y="2160243"/>
              <a:ext cx="167200" cy="74493"/>
            </a:xfrm>
            <a:custGeom>
              <a:avLst/>
              <a:gdLst/>
              <a:ahLst/>
              <a:cxnLst/>
              <a:rect l="l" t="t" r="r" b="b"/>
              <a:pathLst>
                <a:path w="5214" h="2323" extrusionOk="0">
                  <a:moveTo>
                    <a:pt x="1" y="0"/>
                  </a:moveTo>
                  <a:cubicBezTo>
                    <a:pt x="235" y="151"/>
                    <a:pt x="502" y="284"/>
                    <a:pt x="770" y="385"/>
                  </a:cubicBezTo>
                  <a:cubicBezTo>
                    <a:pt x="1237" y="619"/>
                    <a:pt x="1906" y="919"/>
                    <a:pt x="2641" y="1253"/>
                  </a:cubicBezTo>
                  <a:cubicBezTo>
                    <a:pt x="3794" y="1755"/>
                    <a:pt x="4796" y="2172"/>
                    <a:pt x="5164" y="2306"/>
                  </a:cubicBezTo>
                  <a:lnTo>
                    <a:pt x="5214" y="2323"/>
                  </a:lnTo>
                  <a:lnTo>
                    <a:pt x="5214" y="2273"/>
                  </a:lnTo>
                  <a:cubicBezTo>
                    <a:pt x="5181" y="2156"/>
                    <a:pt x="5164" y="2089"/>
                    <a:pt x="5147" y="2089"/>
                  </a:cubicBezTo>
                  <a:cubicBezTo>
                    <a:pt x="5147" y="2089"/>
                    <a:pt x="5147" y="2133"/>
                    <a:pt x="5147" y="2213"/>
                  </a:cubicBezTo>
                  <a:lnTo>
                    <a:pt x="5147" y="2213"/>
                  </a:lnTo>
                  <a:cubicBezTo>
                    <a:pt x="4759" y="2015"/>
                    <a:pt x="3810" y="1581"/>
                    <a:pt x="2708" y="1086"/>
                  </a:cubicBezTo>
                  <a:cubicBezTo>
                    <a:pt x="1973" y="769"/>
                    <a:pt x="1304" y="485"/>
                    <a:pt x="803" y="284"/>
                  </a:cubicBezTo>
                  <a:cubicBezTo>
                    <a:pt x="552" y="151"/>
                    <a:pt x="285" y="67"/>
                    <a:pt x="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0" name="Google Shape;1540;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41" name="Google Shape;1541;p39"/>
            <p:cNvSpPr/>
            <p:nvPr/>
          </p:nvSpPr>
          <p:spPr>
            <a:xfrm>
              <a:off x="5010970" y="1551024"/>
              <a:ext cx="704587" cy="677811"/>
            </a:xfrm>
            <a:custGeom>
              <a:avLst/>
              <a:gdLst/>
              <a:ahLst/>
              <a:cxnLst/>
              <a:rect l="l" t="t" r="r" b="b"/>
              <a:pathLst>
                <a:path w="21972" h="21137" extrusionOk="0">
                  <a:moveTo>
                    <a:pt x="11496" y="1"/>
                  </a:moveTo>
                  <a:lnTo>
                    <a:pt x="0" y="4980"/>
                  </a:lnTo>
                  <a:cubicBezTo>
                    <a:pt x="1237" y="5715"/>
                    <a:pt x="2222" y="6818"/>
                    <a:pt x="2790" y="8138"/>
                  </a:cubicBezTo>
                  <a:lnTo>
                    <a:pt x="6918" y="17662"/>
                  </a:lnTo>
                  <a:cubicBezTo>
                    <a:pt x="7502" y="19015"/>
                    <a:pt x="8421" y="20218"/>
                    <a:pt x="9574" y="21137"/>
                  </a:cubicBezTo>
                  <a:lnTo>
                    <a:pt x="21972" y="15774"/>
                  </a:lnTo>
                  <a:cubicBezTo>
                    <a:pt x="20669" y="14687"/>
                    <a:pt x="19649" y="13317"/>
                    <a:pt x="18998" y="11747"/>
                  </a:cubicBezTo>
                  <a:lnTo>
                    <a:pt x="15372" y="3058"/>
                  </a:lnTo>
                  <a:cubicBezTo>
                    <a:pt x="14670" y="1454"/>
                    <a:pt x="13217" y="301"/>
                    <a:pt x="11496" y="1"/>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42" name="Google Shape;1542;p39"/>
            <p:cNvSpPr/>
            <p:nvPr/>
          </p:nvSpPr>
          <p:spPr>
            <a:xfrm>
              <a:off x="5173841" y="1699914"/>
              <a:ext cx="289890" cy="126602"/>
            </a:xfrm>
            <a:custGeom>
              <a:avLst/>
              <a:gdLst/>
              <a:ahLst/>
              <a:cxnLst/>
              <a:rect l="l" t="t" r="r" b="b"/>
              <a:pathLst>
                <a:path w="9040" h="3948" extrusionOk="0">
                  <a:moveTo>
                    <a:pt x="9017" y="1"/>
                  </a:moveTo>
                  <a:cubicBezTo>
                    <a:pt x="8893" y="1"/>
                    <a:pt x="6915" y="835"/>
                    <a:pt x="4495" y="1891"/>
                  </a:cubicBezTo>
                  <a:cubicBezTo>
                    <a:pt x="2006" y="2993"/>
                    <a:pt x="1" y="3896"/>
                    <a:pt x="17" y="3946"/>
                  </a:cubicBezTo>
                  <a:cubicBezTo>
                    <a:pt x="18" y="3947"/>
                    <a:pt x="21" y="3948"/>
                    <a:pt x="25" y="3948"/>
                  </a:cubicBezTo>
                  <a:cubicBezTo>
                    <a:pt x="165" y="3948"/>
                    <a:pt x="2142" y="3113"/>
                    <a:pt x="4562" y="2058"/>
                  </a:cubicBezTo>
                  <a:cubicBezTo>
                    <a:pt x="7052" y="955"/>
                    <a:pt x="9040" y="36"/>
                    <a:pt x="9023" y="3"/>
                  </a:cubicBezTo>
                  <a:cubicBezTo>
                    <a:pt x="9023" y="1"/>
                    <a:pt x="9021" y="1"/>
                    <a:pt x="901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3" name="Google Shape;1543;p39"/>
            <p:cNvSpPr/>
            <p:nvPr/>
          </p:nvSpPr>
          <p:spPr>
            <a:xfrm>
              <a:off x="5190452" y="1750292"/>
              <a:ext cx="299543" cy="130900"/>
            </a:xfrm>
            <a:custGeom>
              <a:avLst/>
              <a:gdLst/>
              <a:ahLst/>
              <a:cxnLst/>
              <a:rect l="l" t="t" r="r" b="b"/>
              <a:pathLst>
                <a:path w="9341" h="4082" extrusionOk="0">
                  <a:moveTo>
                    <a:pt x="9318" y="0"/>
                  </a:moveTo>
                  <a:cubicBezTo>
                    <a:pt x="9193" y="0"/>
                    <a:pt x="7132" y="868"/>
                    <a:pt x="4629" y="1957"/>
                  </a:cubicBezTo>
                  <a:cubicBezTo>
                    <a:pt x="2056" y="3093"/>
                    <a:pt x="1" y="4046"/>
                    <a:pt x="17" y="4079"/>
                  </a:cubicBezTo>
                  <a:cubicBezTo>
                    <a:pt x="18" y="4081"/>
                    <a:pt x="20" y="4081"/>
                    <a:pt x="23" y="4081"/>
                  </a:cubicBezTo>
                  <a:cubicBezTo>
                    <a:pt x="148" y="4081"/>
                    <a:pt x="2208" y="3213"/>
                    <a:pt x="4696" y="2124"/>
                  </a:cubicBezTo>
                  <a:cubicBezTo>
                    <a:pt x="7269" y="988"/>
                    <a:pt x="9341" y="52"/>
                    <a:pt x="9324" y="2"/>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4" name="Google Shape;1544;p39"/>
            <p:cNvSpPr/>
            <p:nvPr/>
          </p:nvSpPr>
          <p:spPr>
            <a:xfrm>
              <a:off x="5211360" y="1798553"/>
              <a:ext cx="300056" cy="131348"/>
            </a:xfrm>
            <a:custGeom>
              <a:avLst/>
              <a:gdLst/>
              <a:ahLst/>
              <a:cxnLst/>
              <a:rect l="l" t="t" r="r" b="b"/>
              <a:pathLst>
                <a:path w="9357" h="4096" extrusionOk="0">
                  <a:moveTo>
                    <a:pt x="9320" y="0"/>
                  </a:moveTo>
                  <a:cubicBezTo>
                    <a:pt x="9229" y="0"/>
                    <a:pt x="7170" y="858"/>
                    <a:pt x="4645" y="1973"/>
                  </a:cubicBezTo>
                  <a:cubicBezTo>
                    <a:pt x="2072" y="3092"/>
                    <a:pt x="0" y="4045"/>
                    <a:pt x="17" y="4095"/>
                  </a:cubicBezTo>
                  <a:cubicBezTo>
                    <a:pt x="17" y="4095"/>
                    <a:pt x="18" y="4096"/>
                    <a:pt x="20" y="4096"/>
                  </a:cubicBezTo>
                  <a:cubicBezTo>
                    <a:pt x="112" y="4096"/>
                    <a:pt x="2187" y="3238"/>
                    <a:pt x="4712" y="2123"/>
                  </a:cubicBezTo>
                  <a:cubicBezTo>
                    <a:pt x="7285" y="1004"/>
                    <a:pt x="9357" y="51"/>
                    <a:pt x="9324" y="1"/>
                  </a:cubicBezTo>
                  <a:cubicBezTo>
                    <a:pt x="9323" y="0"/>
                    <a:pt x="9322" y="0"/>
                    <a:pt x="932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5" name="Google Shape;1545;p39"/>
            <p:cNvSpPr/>
            <p:nvPr/>
          </p:nvSpPr>
          <p:spPr>
            <a:xfrm>
              <a:off x="5232781" y="1847264"/>
              <a:ext cx="299543" cy="130867"/>
            </a:xfrm>
            <a:custGeom>
              <a:avLst/>
              <a:gdLst/>
              <a:ahLst/>
              <a:cxnLst/>
              <a:rect l="l" t="t" r="r" b="b"/>
              <a:pathLst>
                <a:path w="9341" h="4081" extrusionOk="0">
                  <a:moveTo>
                    <a:pt x="9318" y="0"/>
                  </a:moveTo>
                  <a:cubicBezTo>
                    <a:pt x="9193" y="0"/>
                    <a:pt x="7132" y="868"/>
                    <a:pt x="4629" y="1957"/>
                  </a:cubicBezTo>
                  <a:cubicBezTo>
                    <a:pt x="2072" y="3094"/>
                    <a:pt x="1" y="4029"/>
                    <a:pt x="17" y="4079"/>
                  </a:cubicBezTo>
                  <a:cubicBezTo>
                    <a:pt x="18" y="4080"/>
                    <a:pt x="19" y="4080"/>
                    <a:pt x="20" y="4080"/>
                  </a:cubicBezTo>
                  <a:cubicBezTo>
                    <a:pt x="113" y="4080"/>
                    <a:pt x="2187" y="3223"/>
                    <a:pt x="4712" y="2108"/>
                  </a:cubicBezTo>
                  <a:cubicBezTo>
                    <a:pt x="7269" y="988"/>
                    <a:pt x="9341" y="36"/>
                    <a:pt x="9324" y="3"/>
                  </a:cubicBezTo>
                  <a:cubicBezTo>
                    <a:pt x="9323" y="1"/>
                    <a:pt x="9321" y="0"/>
                    <a:pt x="931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6" name="Google Shape;1546;p39"/>
            <p:cNvSpPr/>
            <p:nvPr/>
          </p:nvSpPr>
          <p:spPr>
            <a:xfrm>
              <a:off x="5253689" y="1895525"/>
              <a:ext cx="300056" cy="130867"/>
            </a:xfrm>
            <a:custGeom>
              <a:avLst/>
              <a:gdLst/>
              <a:ahLst/>
              <a:cxnLst/>
              <a:rect l="l" t="t" r="r" b="b"/>
              <a:pathLst>
                <a:path w="9357" h="4081" extrusionOk="0">
                  <a:moveTo>
                    <a:pt x="9337" y="0"/>
                  </a:moveTo>
                  <a:cubicBezTo>
                    <a:pt x="9245" y="0"/>
                    <a:pt x="7170" y="858"/>
                    <a:pt x="4645" y="1973"/>
                  </a:cubicBezTo>
                  <a:cubicBezTo>
                    <a:pt x="2072" y="3092"/>
                    <a:pt x="0" y="4045"/>
                    <a:pt x="34" y="4078"/>
                  </a:cubicBezTo>
                  <a:cubicBezTo>
                    <a:pt x="34" y="4080"/>
                    <a:pt x="36" y="4080"/>
                    <a:pt x="39" y="4080"/>
                  </a:cubicBezTo>
                  <a:cubicBezTo>
                    <a:pt x="164" y="4080"/>
                    <a:pt x="2208" y="3212"/>
                    <a:pt x="4712" y="2123"/>
                  </a:cubicBezTo>
                  <a:cubicBezTo>
                    <a:pt x="7285" y="987"/>
                    <a:pt x="9357" y="51"/>
                    <a:pt x="9340" y="1"/>
                  </a:cubicBezTo>
                  <a:cubicBezTo>
                    <a:pt x="9340" y="1"/>
                    <a:pt x="9339" y="0"/>
                    <a:pt x="933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7" name="Google Shape;1547;p39"/>
            <p:cNvSpPr/>
            <p:nvPr/>
          </p:nvSpPr>
          <p:spPr>
            <a:xfrm>
              <a:off x="5419253" y="1943787"/>
              <a:ext cx="154854" cy="68079"/>
            </a:xfrm>
            <a:custGeom>
              <a:avLst/>
              <a:gdLst/>
              <a:ahLst/>
              <a:cxnLst/>
              <a:rect l="l" t="t" r="r" b="b"/>
              <a:pathLst>
                <a:path w="4829" h="2123" extrusionOk="0">
                  <a:moveTo>
                    <a:pt x="4829" y="0"/>
                  </a:moveTo>
                  <a:lnTo>
                    <a:pt x="4829" y="0"/>
                  </a:lnTo>
                  <a:cubicBezTo>
                    <a:pt x="4578" y="67"/>
                    <a:pt x="4328" y="150"/>
                    <a:pt x="4094" y="267"/>
                  </a:cubicBezTo>
                  <a:cubicBezTo>
                    <a:pt x="3659" y="434"/>
                    <a:pt x="3058" y="702"/>
                    <a:pt x="2389" y="986"/>
                  </a:cubicBezTo>
                  <a:cubicBezTo>
                    <a:pt x="1721" y="1287"/>
                    <a:pt x="1120" y="1554"/>
                    <a:pt x="685" y="1754"/>
                  </a:cubicBezTo>
                  <a:cubicBezTo>
                    <a:pt x="435" y="1855"/>
                    <a:pt x="217" y="1972"/>
                    <a:pt x="0" y="2122"/>
                  </a:cubicBezTo>
                  <a:cubicBezTo>
                    <a:pt x="251" y="2072"/>
                    <a:pt x="501" y="1988"/>
                    <a:pt x="735" y="1871"/>
                  </a:cubicBezTo>
                  <a:cubicBezTo>
                    <a:pt x="1170" y="1688"/>
                    <a:pt x="1788" y="1437"/>
                    <a:pt x="2456" y="1153"/>
                  </a:cubicBezTo>
                  <a:cubicBezTo>
                    <a:pt x="3125" y="852"/>
                    <a:pt x="3726" y="585"/>
                    <a:pt x="4144" y="368"/>
                  </a:cubicBezTo>
                  <a:cubicBezTo>
                    <a:pt x="4394" y="284"/>
                    <a:pt x="4612" y="150"/>
                    <a:pt x="482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8" name="Google Shape;1548;p39"/>
            <p:cNvSpPr/>
            <p:nvPr/>
          </p:nvSpPr>
          <p:spPr>
            <a:xfrm>
              <a:off x="5312629" y="2058845"/>
              <a:ext cx="111082" cy="93637"/>
            </a:xfrm>
            <a:custGeom>
              <a:avLst/>
              <a:gdLst/>
              <a:ahLst/>
              <a:cxnLst/>
              <a:rect l="l" t="t" r="r" b="b"/>
              <a:pathLst>
                <a:path w="3464" h="2920" extrusionOk="0">
                  <a:moveTo>
                    <a:pt x="1503" y="0"/>
                  </a:moveTo>
                  <a:cubicBezTo>
                    <a:pt x="1465" y="0"/>
                    <a:pt x="1426" y="2"/>
                    <a:pt x="1387" y="4"/>
                  </a:cubicBezTo>
                  <a:cubicBezTo>
                    <a:pt x="886" y="38"/>
                    <a:pt x="451" y="322"/>
                    <a:pt x="217" y="756"/>
                  </a:cubicBezTo>
                  <a:cubicBezTo>
                    <a:pt x="50" y="1057"/>
                    <a:pt x="0" y="1374"/>
                    <a:pt x="67" y="1692"/>
                  </a:cubicBezTo>
                  <a:cubicBezTo>
                    <a:pt x="84" y="1809"/>
                    <a:pt x="134" y="1926"/>
                    <a:pt x="201" y="2026"/>
                  </a:cubicBezTo>
                  <a:cubicBezTo>
                    <a:pt x="217" y="2009"/>
                    <a:pt x="167" y="1909"/>
                    <a:pt x="134" y="1692"/>
                  </a:cubicBezTo>
                  <a:cubicBezTo>
                    <a:pt x="100" y="1391"/>
                    <a:pt x="167" y="1074"/>
                    <a:pt x="318" y="823"/>
                  </a:cubicBezTo>
                  <a:cubicBezTo>
                    <a:pt x="572" y="378"/>
                    <a:pt x="1016" y="159"/>
                    <a:pt x="1458" y="159"/>
                  </a:cubicBezTo>
                  <a:cubicBezTo>
                    <a:pt x="1945" y="159"/>
                    <a:pt x="2429" y="424"/>
                    <a:pt x="2657" y="940"/>
                  </a:cubicBezTo>
                  <a:cubicBezTo>
                    <a:pt x="3050" y="1847"/>
                    <a:pt x="2377" y="2794"/>
                    <a:pt x="1466" y="2794"/>
                  </a:cubicBezTo>
                  <a:cubicBezTo>
                    <a:pt x="1369" y="2794"/>
                    <a:pt x="1270" y="2784"/>
                    <a:pt x="1170" y="2761"/>
                  </a:cubicBezTo>
                  <a:cubicBezTo>
                    <a:pt x="869" y="2694"/>
                    <a:pt x="602" y="2527"/>
                    <a:pt x="401" y="2293"/>
                  </a:cubicBezTo>
                  <a:cubicBezTo>
                    <a:pt x="276" y="2137"/>
                    <a:pt x="224" y="2025"/>
                    <a:pt x="204" y="2025"/>
                  </a:cubicBezTo>
                  <a:cubicBezTo>
                    <a:pt x="203" y="2025"/>
                    <a:pt x="202" y="2025"/>
                    <a:pt x="201" y="2026"/>
                  </a:cubicBezTo>
                  <a:cubicBezTo>
                    <a:pt x="234" y="2143"/>
                    <a:pt x="284" y="2243"/>
                    <a:pt x="351" y="2344"/>
                  </a:cubicBezTo>
                  <a:cubicBezTo>
                    <a:pt x="535" y="2594"/>
                    <a:pt x="819" y="2795"/>
                    <a:pt x="1136" y="2878"/>
                  </a:cubicBezTo>
                  <a:cubicBezTo>
                    <a:pt x="1252" y="2906"/>
                    <a:pt x="1369" y="2920"/>
                    <a:pt x="1485" y="2920"/>
                  </a:cubicBezTo>
                  <a:cubicBezTo>
                    <a:pt x="1853" y="2920"/>
                    <a:pt x="2210" y="2782"/>
                    <a:pt x="2490" y="2527"/>
                  </a:cubicBezTo>
                  <a:cubicBezTo>
                    <a:pt x="3463" y="1618"/>
                    <a:pt x="2798" y="0"/>
                    <a:pt x="150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49" name="Google Shape;1549;p39"/>
            <p:cNvSpPr/>
            <p:nvPr/>
          </p:nvSpPr>
          <p:spPr>
            <a:xfrm>
              <a:off x="5324398" y="1645335"/>
              <a:ext cx="122209" cy="66989"/>
            </a:xfrm>
            <a:custGeom>
              <a:avLst/>
              <a:gdLst/>
              <a:ahLst/>
              <a:cxnLst/>
              <a:rect l="l" t="t" r="r" b="b"/>
              <a:pathLst>
                <a:path w="3811" h="2089" extrusionOk="0">
                  <a:moveTo>
                    <a:pt x="3593" y="0"/>
                  </a:moveTo>
                  <a:lnTo>
                    <a:pt x="1" y="1571"/>
                  </a:lnTo>
                  <a:lnTo>
                    <a:pt x="235" y="2089"/>
                  </a:lnTo>
                  <a:lnTo>
                    <a:pt x="3810" y="518"/>
                  </a:lnTo>
                  <a:lnTo>
                    <a:pt x="3593"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50" name="Google Shape;1550;p39"/>
            <p:cNvSpPr/>
            <p:nvPr/>
          </p:nvSpPr>
          <p:spPr>
            <a:xfrm>
              <a:off x="5398890" y="2497785"/>
              <a:ext cx="578145" cy="223991"/>
            </a:xfrm>
            <a:custGeom>
              <a:avLst/>
              <a:gdLst/>
              <a:ahLst/>
              <a:cxnLst/>
              <a:rect l="l" t="t" r="r" b="b"/>
              <a:pathLst>
                <a:path w="18029" h="6985" extrusionOk="0">
                  <a:moveTo>
                    <a:pt x="0" y="1"/>
                  </a:moveTo>
                  <a:lnTo>
                    <a:pt x="4645" y="6985"/>
                  </a:lnTo>
                  <a:lnTo>
                    <a:pt x="18029" y="6667"/>
                  </a:lnTo>
                  <a:lnTo>
                    <a:pt x="13050"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1" name="Google Shape;1551;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2" name="Google Shape;1552;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553" name="Google Shape;1553;p39"/>
            <p:cNvSpPr/>
            <p:nvPr/>
          </p:nvSpPr>
          <p:spPr>
            <a:xfrm>
              <a:off x="5574075" y="2557816"/>
              <a:ext cx="339210" cy="132375"/>
            </a:xfrm>
            <a:custGeom>
              <a:avLst/>
              <a:gdLst/>
              <a:ahLst/>
              <a:cxnLst/>
              <a:rect l="l" t="t" r="r" b="b"/>
              <a:pathLst>
                <a:path w="10578" h="4128" extrusionOk="0">
                  <a:moveTo>
                    <a:pt x="5197" y="0"/>
                  </a:moveTo>
                  <a:lnTo>
                    <a:pt x="3543" y="2857"/>
                  </a:lnTo>
                  <a:lnTo>
                    <a:pt x="1471" y="1955"/>
                  </a:lnTo>
                  <a:lnTo>
                    <a:pt x="1" y="4127"/>
                  </a:lnTo>
                  <a:lnTo>
                    <a:pt x="10577" y="3793"/>
                  </a:lnTo>
                  <a:lnTo>
                    <a:pt x="5197" y="0"/>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4" name="Google Shape;1554;p39"/>
            <p:cNvSpPr/>
            <p:nvPr/>
          </p:nvSpPr>
          <p:spPr>
            <a:xfrm>
              <a:off x="5629808" y="2535304"/>
              <a:ext cx="51468" cy="44093"/>
            </a:xfrm>
            <a:custGeom>
              <a:avLst/>
              <a:gdLst/>
              <a:ahLst/>
              <a:cxnLst/>
              <a:rect l="l" t="t" r="r" b="b"/>
              <a:pathLst>
                <a:path w="1605" h="1375" extrusionOk="0">
                  <a:moveTo>
                    <a:pt x="702" y="0"/>
                  </a:moveTo>
                  <a:cubicBezTo>
                    <a:pt x="318" y="0"/>
                    <a:pt x="1" y="301"/>
                    <a:pt x="17" y="685"/>
                  </a:cubicBezTo>
                  <a:cubicBezTo>
                    <a:pt x="17" y="1102"/>
                    <a:pt x="352" y="1375"/>
                    <a:pt x="703" y="1375"/>
                  </a:cubicBezTo>
                  <a:cubicBezTo>
                    <a:pt x="872" y="1375"/>
                    <a:pt x="1045" y="1311"/>
                    <a:pt x="1187" y="1170"/>
                  </a:cubicBezTo>
                  <a:cubicBezTo>
                    <a:pt x="1605" y="735"/>
                    <a:pt x="1304" y="0"/>
                    <a:pt x="702" y="0"/>
                  </a:cubicBez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5" name="Google Shape;1555;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6" name="Google Shape;1556;p39"/>
            <p:cNvSpPr/>
            <p:nvPr/>
          </p:nvSpPr>
          <p:spPr>
            <a:xfrm>
              <a:off x="6712119" y="1166310"/>
              <a:ext cx="386894" cy="466742"/>
            </a:xfrm>
            <a:custGeom>
              <a:avLst/>
              <a:gdLst/>
              <a:ahLst/>
              <a:cxnLst/>
              <a:rect l="l" t="t" r="r" b="b"/>
              <a:pathLst>
                <a:path w="12065" h="14555" extrusionOk="0">
                  <a:moveTo>
                    <a:pt x="285" y="1"/>
                  </a:moveTo>
                  <a:lnTo>
                    <a:pt x="1" y="9308"/>
                  </a:lnTo>
                  <a:lnTo>
                    <a:pt x="11797" y="14554"/>
                  </a:lnTo>
                  <a:lnTo>
                    <a:pt x="12064" y="5565"/>
                  </a:lnTo>
                  <a:lnTo>
                    <a:pt x="285" y="1"/>
                  </a:lnTo>
                  <a:close/>
                </a:path>
              </a:pathLst>
            </a:custGeom>
            <a:solidFill>
              <a:srgbClr val="FFFFFF">
                <a:alpha val="56250"/>
              </a:srgbClr>
            </a:solidFill>
            <a:ln>
              <a:noFill/>
            </a:ln>
          </p:spPr>
          <p:txBody>
            <a:bodyPr spcFirstLastPara="1" wrap="square" lIns="91425" tIns="91425" rIns="91425" bIns="91425" anchor="ctr" anchorCtr="0">
              <a:noAutofit/>
            </a:bodyPr>
            <a:lstStyle/>
            <a:p>
              <a:endParaRPr/>
            </a:p>
          </p:txBody>
        </p:sp>
        <p:sp>
          <p:nvSpPr>
            <p:cNvPr id="1557" name="Google Shape;1557;p39"/>
            <p:cNvSpPr/>
            <p:nvPr/>
          </p:nvSpPr>
          <p:spPr>
            <a:xfrm>
              <a:off x="6730333" y="1357593"/>
              <a:ext cx="342962" cy="224537"/>
            </a:xfrm>
            <a:custGeom>
              <a:avLst/>
              <a:gdLst/>
              <a:ahLst/>
              <a:cxnLst/>
              <a:rect l="l" t="t" r="r" b="b"/>
              <a:pathLst>
                <a:path w="10695" h="7002" extrusionOk="0">
                  <a:moveTo>
                    <a:pt x="3476" y="1"/>
                  </a:moveTo>
                  <a:lnTo>
                    <a:pt x="1" y="2023"/>
                  </a:lnTo>
                  <a:lnTo>
                    <a:pt x="10694" y="7002"/>
                  </a:lnTo>
                  <a:lnTo>
                    <a:pt x="8740" y="469"/>
                  </a:lnTo>
                  <a:lnTo>
                    <a:pt x="4813" y="2340"/>
                  </a:lnTo>
                  <a:lnTo>
                    <a:pt x="3476" y="1"/>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8" name="Google Shape;1558;p39"/>
            <p:cNvSpPr/>
            <p:nvPr/>
          </p:nvSpPr>
          <p:spPr>
            <a:xfrm>
              <a:off x="6879286" y="1338866"/>
              <a:ext cx="42906" cy="37102"/>
            </a:xfrm>
            <a:custGeom>
              <a:avLst/>
              <a:gdLst/>
              <a:ahLst/>
              <a:cxnLst/>
              <a:rect l="l" t="t" r="r" b="b"/>
              <a:pathLst>
                <a:path w="1338" h="1157" extrusionOk="0">
                  <a:moveTo>
                    <a:pt x="569" y="0"/>
                  </a:moveTo>
                  <a:cubicBezTo>
                    <a:pt x="252" y="0"/>
                    <a:pt x="1" y="267"/>
                    <a:pt x="1" y="585"/>
                  </a:cubicBezTo>
                  <a:cubicBezTo>
                    <a:pt x="1" y="925"/>
                    <a:pt x="285" y="1157"/>
                    <a:pt x="577" y="1157"/>
                  </a:cubicBezTo>
                  <a:cubicBezTo>
                    <a:pt x="716" y="1157"/>
                    <a:pt x="857" y="1104"/>
                    <a:pt x="970" y="986"/>
                  </a:cubicBezTo>
                  <a:cubicBezTo>
                    <a:pt x="1338" y="618"/>
                    <a:pt x="1087" y="0"/>
                    <a:pt x="569" y="0"/>
                  </a:cubicBez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59" name="Google Shape;1559;p39"/>
            <p:cNvSpPr/>
            <p:nvPr/>
          </p:nvSpPr>
          <p:spPr>
            <a:xfrm>
              <a:off x="6953779" y="1205048"/>
              <a:ext cx="273824" cy="266737"/>
            </a:xfrm>
            <a:custGeom>
              <a:avLst/>
              <a:gdLst/>
              <a:ahLst/>
              <a:cxnLst/>
              <a:rect l="l" t="t" r="r" b="b"/>
              <a:pathLst>
                <a:path w="8539" h="8318" extrusionOk="0">
                  <a:moveTo>
                    <a:pt x="4114" y="0"/>
                  </a:moveTo>
                  <a:cubicBezTo>
                    <a:pt x="3851" y="0"/>
                    <a:pt x="3587" y="26"/>
                    <a:pt x="3325" y="80"/>
                  </a:cubicBezTo>
                  <a:cubicBezTo>
                    <a:pt x="1738" y="380"/>
                    <a:pt x="485" y="1583"/>
                    <a:pt x="101" y="3154"/>
                  </a:cubicBezTo>
                  <a:cubicBezTo>
                    <a:pt x="67" y="3288"/>
                    <a:pt x="34" y="3438"/>
                    <a:pt x="17" y="3588"/>
                  </a:cubicBezTo>
                  <a:cubicBezTo>
                    <a:pt x="0" y="3689"/>
                    <a:pt x="0" y="3789"/>
                    <a:pt x="0" y="3906"/>
                  </a:cubicBezTo>
                  <a:cubicBezTo>
                    <a:pt x="0" y="3989"/>
                    <a:pt x="0" y="4073"/>
                    <a:pt x="0" y="4156"/>
                  </a:cubicBezTo>
                  <a:cubicBezTo>
                    <a:pt x="34" y="3822"/>
                    <a:pt x="84" y="3488"/>
                    <a:pt x="168" y="3171"/>
                  </a:cubicBezTo>
                  <a:cubicBezTo>
                    <a:pt x="401" y="2285"/>
                    <a:pt x="919" y="1500"/>
                    <a:pt x="1655" y="965"/>
                  </a:cubicBezTo>
                  <a:cubicBezTo>
                    <a:pt x="2357" y="425"/>
                    <a:pt x="3207" y="150"/>
                    <a:pt x="4063" y="150"/>
                  </a:cubicBezTo>
                  <a:cubicBezTo>
                    <a:pt x="4530" y="150"/>
                    <a:pt x="4999" y="232"/>
                    <a:pt x="5447" y="397"/>
                  </a:cubicBezTo>
                  <a:cubicBezTo>
                    <a:pt x="6199" y="664"/>
                    <a:pt x="6851" y="1149"/>
                    <a:pt x="7319" y="1801"/>
                  </a:cubicBezTo>
                  <a:cubicBezTo>
                    <a:pt x="8355" y="3204"/>
                    <a:pt x="8355" y="5109"/>
                    <a:pt x="7319" y="6529"/>
                  </a:cubicBezTo>
                  <a:cubicBezTo>
                    <a:pt x="6851" y="7164"/>
                    <a:pt x="6199" y="7649"/>
                    <a:pt x="5447" y="7916"/>
                  </a:cubicBezTo>
                  <a:cubicBezTo>
                    <a:pt x="4991" y="8084"/>
                    <a:pt x="4525" y="8163"/>
                    <a:pt x="4067" y="8163"/>
                  </a:cubicBezTo>
                  <a:cubicBezTo>
                    <a:pt x="2295" y="8163"/>
                    <a:pt x="646" y="6975"/>
                    <a:pt x="168" y="5142"/>
                  </a:cubicBezTo>
                  <a:cubicBezTo>
                    <a:pt x="84" y="4825"/>
                    <a:pt x="34" y="4491"/>
                    <a:pt x="0" y="4156"/>
                  </a:cubicBezTo>
                  <a:cubicBezTo>
                    <a:pt x="0" y="4240"/>
                    <a:pt x="0" y="4340"/>
                    <a:pt x="0" y="4424"/>
                  </a:cubicBezTo>
                  <a:cubicBezTo>
                    <a:pt x="0" y="4524"/>
                    <a:pt x="0" y="4641"/>
                    <a:pt x="17" y="4741"/>
                  </a:cubicBezTo>
                  <a:cubicBezTo>
                    <a:pt x="34" y="4875"/>
                    <a:pt x="67" y="5025"/>
                    <a:pt x="101" y="5159"/>
                  </a:cubicBezTo>
                  <a:cubicBezTo>
                    <a:pt x="468" y="6730"/>
                    <a:pt x="1738" y="7933"/>
                    <a:pt x="3325" y="8250"/>
                  </a:cubicBezTo>
                  <a:cubicBezTo>
                    <a:pt x="3568" y="8295"/>
                    <a:pt x="3817" y="8317"/>
                    <a:pt x="4067" y="8317"/>
                  </a:cubicBezTo>
                  <a:cubicBezTo>
                    <a:pt x="4556" y="8317"/>
                    <a:pt x="5050" y="8232"/>
                    <a:pt x="5514" y="8066"/>
                  </a:cubicBezTo>
                  <a:cubicBezTo>
                    <a:pt x="6283" y="7799"/>
                    <a:pt x="6951" y="7281"/>
                    <a:pt x="7452" y="6629"/>
                  </a:cubicBezTo>
                  <a:cubicBezTo>
                    <a:pt x="8539" y="5159"/>
                    <a:pt x="8539" y="3154"/>
                    <a:pt x="7452" y="1700"/>
                  </a:cubicBezTo>
                  <a:cubicBezTo>
                    <a:pt x="6951" y="1032"/>
                    <a:pt x="6283" y="531"/>
                    <a:pt x="5514" y="247"/>
                  </a:cubicBezTo>
                  <a:cubicBezTo>
                    <a:pt x="5062" y="85"/>
                    <a:pt x="4589" y="0"/>
                    <a:pt x="411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0" name="Google Shape;1560;p39"/>
            <p:cNvSpPr/>
            <p:nvPr/>
          </p:nvSpPr>
          <p:spPr>
            <a:xfrm>
              <a:off x="7170235" y="1435261"/>
              <a:ext cx="179001" cy="156554"/>
            </a:xfrm>
            <a:custGeom>
              <a:avLst/>
              <a:gdLst/>
              <a:ahLst/>
              <a:cxnLst/>
              <a:rect l="l" t="t" r="r" b="b"/>
              <a:pathLst>
                <a:path w="5582" h="4882" extrusionOk="0">
                  <a:moveTo>
                    <a:pt x="37" y="1"/>
                  </a:moveTo>
                  <a:cubicBezTo>
                    <a:pt x="35" y="1"/>
                    <a:pt x="35" y="1"/>
                    <a:pt x="34" y="2"/>
                  </a:cubicBezTo>
                  <a:cubicBezTo>
                    <a:pt x="1" y="35"/>
                    <a:pt x="1220" y="1155"/>
                    <a:pt x="2741" y="2508"/>
                  </a:cubicBezTo>
                  <a:cubicBezTo>
                    <a:pt x="4238" y="3824"/>
                    <a:pt x="5476" y="4881"/>
                    <a:pt x="5546" y="4881"/>
                  </a:cubicBezTo>
                  <a:cubicBezTo>
                    <a:pt x="5547" y="4881"/>
                    <a:pt x="5547" y="4881"/>
                    <a:pt x="5548" y="4881"/>
                  </a:cubicBezTo>
                  <a:cubicBezTo>
                    <a:pt x="5581" y="4847"/>
                    <a:pt x="4378" y="3728"/>
                    <a:pt x="2858" y="2374"/>
                  </a:cubicBezTo>
                  <a:cubicBezTo>
                    <a:pt x="1361" y="1042"/>
                    <a:pt x="107" y="1"/>
                    <a:pt x="3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1" name="Google Shape;1561;p39"/>
            <p:cNvSpPr/>
            <p:nvPr/>
          </p:nvSpPr>
          <p:spPr>
            <a:xfrm>
              <a:off x="7952522" y="1930255"/>
              <a:ext cx="275973" cy="448240"/>
            </a:xfrm>
            <a:custGeom>
              <a:avLst/>
              <a:gdLst/>
              <a:ahLst/>
              <a:cxnLst/>
              <a:rect l="l" t="t" r="r" b="b"/>
              <a:pathLst>
                <a:path w="8606" h="13978" extrusionOk="0">
                  <a:moveTo>
                    <a:pt x="2383" y="0"/>
                  </a:moveTo>
                  <a:cubicBezTo>
                    <a:pt x="1955" y="0"/>
                    <a:pt x="1532" y="94"/>
                    <a:pt x="1170" y="288"/>
                  </a:cubicBezTo>
                  <a:lnTo>
                    <a:pt x="1287" y="255"/>
                  </a:lnTo>
                  <a:lnTo>
                    <a:pt x="1287" y="255"/>
                  </a:lnTo>
                  <a:cubicBezTo>
                    <a:pt x="435" y="2210"/>
                    <a:pt x="0" y="3948"/>
                    <a:pt x="0" y="6086"/>
                  </a:cubicBezTo>
                  <a:cubicBezTo>
                    <a:pt x="0" y="8225"/>
                    <a:pt x="585" y="10397"/>
                    <a:pt x="1838" y="12135"/>
                  </a:cubicBezTo>
                  <a:cubicBezTo>
                    <a:pt x="2339" y="12836"/>
                    <a:pt x="2974" y="13471"/>
                    <a:pt x="3760" y="13789"/>
                  </a:cubicBezTo>
                  <a:cubicBezTo>
                    <a:pt x="4070" y="13912"/>
                    <a:pt x="4408" y="13977"/>
                    <a:pt x="4743" y="13977"/>
                  </a:cubicBezTo>
                  <a:cubicBezTo>
                    <a:pt x="5275" y="13977"/>
                    <a:pt x="5800" y="13813"/>
                    <a:pt x="6199" y="13455"/>
                  </a:cubicBezTo>
                  <a:cubicBezTo>
                    <a:pt x="6834" y="12887"/>
                    <a:pt x="6951" y="11750"/>
                    <a:pt x="6316" y="11166"/>
                  </a:cubicBezTo>
                  <a:lnTo>
                    <a:pt x="6316" y="11166"/>
                  </a:lnTo>
                  <a:cubicBezTo>
                    <a:pt x="6546" y="11290"/>
                    <a:pt x="6794" y="11349"/>
                    <a:pt x="7041" y="11349"/>
                  </a:cubicBezTo>
                  <a:cubicBezTo>
                    <a:pt x="7457" y="11349"/>
                    <a:pt x="7866" y="11180"/>
                    <a:pt x="8171" y="10865"/>
                  </a:cubicBezTo>
                  <a:cubicBezTo>
                    <a:pt x="8605" y="10347"/>
                    <a:pt x="8538" y="9461"/>
                    <a:pt x="7987" y="9077"/>
                  </a:cubicBezTo>
                  <a:cubicBezTo>
                    <a:pt x="7385" y="8676"/>
                    <a:pt x="6550" y="8927"/>
                    <a:pt x="5882" y="8659"/>
                  </a:cubicBezTo>
                  <a:cubicBezTo>
                    <a:pt x="5447" y="8459"/>
                    <a:pt x="5096" y="8108"/>
                    <a:pt x="4946" y="7657"/>
                  </a:cubicBezTo>
                  <a:cubicBezTo>
                    <a:pt x="4779" y="7206"/>
                    <a:pt x="4712" y="6738"/>
                    <a:pt x="4745" y="6270"/>
                  </a:cubicBezTo>
                  <a:cubicBezTo>
                    <a:pt x="4796" y="5401"/>
                    <a:pt x="5013" y="4532"/>
                    <a:pt x="5096" y="3680"/>
                  </a:cubicBezTo>
                  <a:cubicBezTo>
                    <a:pt x="5180" y="2811"/>
                    <a:pt x="5130" y="1876"/>
                    <a:pt x="4662" y="1141"/>
                  </a:cubicBezTo>
                  <a:cubicBezTo>
                    <a:pt x="4199" y="406"/>
                    <a:pt x="3277" y="0"/>
                    <a:pt x="238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2" name="Google Shape;1562;p39"/>
            <p:cNvSpPr/>
            <p:nvPr/>
          </p:nvSpPr>
          <p:spPr>
            <a:xfrm>
              <a:off x="6803222" y="2431373"/>
              <a:ext cx="813905" cy="325453"/>
            </a:xfrm>
            <a:custGeom>
              <a:avLst/>
              <a:gdLst/>
              <a:ahLst/>
              <a:cxnLst/>
              <a:rect l="l" t="t" r="r" b="b"/>
              <a:pathLst>
                <a:path w="25381" h="10149" extrusionOk="0">
                  <a:moveTo>
                    <a:pt x="6270" y="1"/>
                  </a:moveTo>
                  <a:cubicBezTo>
                    <a:pt x="6183" y="1"/>
                    <a:pt x="6096" y="37"/>
                    <a:pt x="6032" y="117"/>
                  </a:cubicBezTo>
                  <a:cubicBezTo>
                    <a:pt x="5848" y="367"/>
                    <a:pt x="5798" y="1320"/>
                    <a:pt x="6233" y="2339"/>
                  </a:cubicBezTo>
                  <a:cubicBezTo>
                    <a:pt x="6390" y="2708"/>
                    <a:pt x="6289" y="2836"/>
                    <a:pt x="6069" y="2836"/>
                  </a:cubicBezTo>
                  <a:cubicBezTo>
                    <a:pt x="5682" y="2836"/>
                    <a:pt x="4924" y="2437"/>
                    <a:pt x="4562" y="2255"/>
                  </a:cubicBezTo>
                  <a:cubicBezTo>
                    <a:pt x="4032" y="1990"/>
                    <a:pt x="2426" y="1275"/>
                    <a:pt x="2023" y="1275"/>
                  </a:cubicBezTo>
                  <a:cubicBezTo>
                    <a:pt x="1994" y="1275"/>
                    <a:pt x="1971" y="1279"/>
                    <a:pt x="1955" y="1286"/>
                  </a:cubicBezTo>
                  <a:cubicBezTo>
                    <a:pt x="1621" y="1437"/>
                    <a:pt x="1721" y="1821"/>
                    <a:pt x="2306" y="2088"/>
                  </a:cubicBezTo>
                  <a:cubicBezTo>
                    <a:pt x="2891" y="2372"/>
                    <a:pt x="4545" y="3308"/>
                    <a:pt x="4378" y="3592"/>
                  </a:cubicBezTo>
                  <a:cubicBezTo>
                    <a:pt x="4363" y="3617"/>
                    <a:pt x="4328" y="3628"/>
                    <a:pt x="4276" y="3628"/>
                  </a:cubicBezTo>
                  <a:cubicBezTo>
                    <a:pt x="3732" y="3628"/>
                    <a:pt x="1337" y="2389"/>
                    <a:pt x="1337" y="2389"/>
                  </a:cubicBezTo>
                  <a:cubicBezTo>
                    <a:pt x="1337" y="2389"/>
                    <a:pt x="1047" y="2176"/>
                    <a:pt x="808" y="2176"/>
                  </a:cubicBezTo>
                  <a:cubicBezTo>
                    <a:pt x="713" y="2176"/>
                    <a:pt x="626" y="2210"/>
                    <a:pt x="568" y="2306"/>
                  </a:cubicBezTo>
                  <a:cubicBezTo>
                    <a:pt x="201" y="2907"/>
                    <a:pt x="3392" y="4260"/>
                    <a:pt x="3693" y="4394"/>
                  </a:cubicBezTo>
                  <a:cubicBezTo>
                    <a:pt x="3881" y="4466"/>
                    <a:pt x="3768" y="4714"/>
                    <a:pt x="3594" y="4714"/>
                  </a:cubicBezTo>
                  <a:cubicBezTo>
                    <a:pt x="3567" y="4714"/>
                    <a:pt x="3538" y="4708"/>
                    <a:pt x="3509" y="4695"/>
                  </a:cubicBezTo>
                  <a:cubicBezTo>
                    <a:pt x="3315" y="4612"/>
                    <a:pt x="1488" y="3597"/>
                    <a:pt x="661" y="3597"/>
                  </a:cubicBezTo>
                  <a:cubicBezTo>
                    <a:pt x="491" y="3597"/>
                    <a:pt x="364" y="3640"/>
                    <a:pt x="301" y="3743"/>
                  </a:cubicBezTo>
                  <a:cubicBezTo>
                    <a:pt x="0" y="4210"/>
                    <a:pt x="2908" y="4895"/>
                    <a:pt x="3275" y="5497"/>
                  </a:cubicBezTo>
                  <a:cubicBezTo>
                    <a:pt x="3344" y="5610"/>
                    <a:pt x="3312" y="5654"/>
                    <a:pt x="3212" y="5654"/>
                  </a:cubicBezTo>
                  <a:cubicBezTo>
                    <a:pt x="2861" y="5654"/>
                    <a:pt x="1678" y="5112"/>
                    <a:pt x="1130" y="5112"/>
                  </a:cubicBezTo>
                  <a:cubicBezTo>
                    <a:pt x="1003" y="5112"/>
                    <a:pt x="910" y="5141"/>
                    <a:pt x="869" y="5213"/>
                  </a:cubicBezTo>
                  <a:cubicBezTo>
                    <a:pt x="769" y="5380"/>
                    <a:pt x="736" y="5514"/>
                    <a:pt x="2289" y="6082"/>
                  </a:cubicBezTo>
                  <a:cubicBezTo>
                    <a:pt x="3426" y="6433"/>
                    <a:pt x="4578" y="6733"/>
                    <a:pt x="5748" y="6967"/>
                  </a:cubicBezTo>
                  <a:lnTo>
                    <a:pt x="5748" y="6984"/>
                  </a:lnTo>
                  <a:cubicBezTo>
                    <a:pt x="5748" y="6984"/>
                    <a:pt x="12823" y="10149"/>
                    <a:pt x="18457" y="10149"/>
                  </a:cubicBezTo>
                  <a:cubicBezTo>
                    <a:pt x="21173" y="10149"/>
                    <a:pt x="23553" y="9414"/>
                    <a:pt x="24645" y="7235"/>
                  </a:cubicBezTo>
                  <a:cubicBezTo>
                    <a:pt x="24913" y="6700"/>
                    <a:pt x="25147" y="6199"/>
                    <a:pt x="25381" y="5748"/>
                  </a:cubicBezTo>
                  <a:lnTo>
                    <a:pt x="19366" y="3809"/>
                  </a:lnTo>
                  <a:cubicBezTo>
                    <a:pt x="19098" y="4294"/>
                    <a:pt x="18864" y="4611"/>
                    <a:pt x="18714" y="4628"/>
                  </a:cubicBezTo>
                  <a:cubicBezTo>
                    <a:pt x="18193" y="4675"/>
                    <a:pt x="17667" y="4696"/>
                    <a:pt x="17143" y="4696"/>
                  </a:cubicBezTo>
                  <a:cubicBezTo>
                    <a:pt x="13199" y="4696"/>
                    <a:pt x="9330" y="3490"/>
                    <a:pt x="7870" y="2974"/>
                  </a:cubicBezTo>
                  <a:cubicBezTo>
                    <a:pt x="7703" y="2790"/>
                    <a:pt x="7502" y="2556"/>
                    <a:pt x="7285" y="2289"/>
                  </a:cubicBezTo>
                  <a:cubicBezTo>
                    <a:pt x="7101" y="2038"/>
                    <a:pt x="6968" y="1771"/>
                    <a:pt x="6868" y="1487"/>
                  </a:cubicBezTo>
                  <a:cubicBezTo>
                    <a:pt x="6751" y="1136"/>
                    <a:pt x="6667" y="768"/>
                    <a:pt x="6634" y="401"/>
                  </a:cubicBezTo>
                  <a:cubicBezTo>
                    <a:pt x="6645" y="162"/>
                    <a:pt x="6455" y="1"/>
                    <a:pt x="6270"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63" name="Google Shape;1563;p39"/>
            <p:cNvSpPr/>
            <p:nvPr/>
          </p:nvSpPr>
          <p:spPr>
            <a:xfrm>
              <a:off x="6926458" y="2509041"/>
              <a:ext cx="564228" cy="263114"/>
            </a:xfrm>
            <a:custGeom>
              <a:avLst/>
              <a:gdLst/>
              <a:ahLst/>
              <a:cxnLst/>
              <a:rect l="l" t="t" r="r" b="b"/>
              <a:pathLst>
                <a:path w="17595" h="8205" extrusionOk="0">
                  <a:moveTo>
                    <a:pt x="6717" y="1"/>
                  </a:moveTo>
                  <a:lnTo>
                    <a:pt x="0" y="3960"/>
                  </a:lnTo>
                  <a:lnTo>
                    <a:pt x="11897" y="8204"/>
                  </a:lnTo>
                  <a:lnTo>
                    <a:pt x="17594" y="4245"/>
                  </a:lnTo>
                  <a:lnTo>
                    <a:pt x="6717"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4" name="Google Shape;1564;p39"/>
            <p:cNvSpPr/>
            <p:nvPr/>
          </p:nvSpPr>
          <p:spPr>
            <a:xfrm>
              <a:off x="6926458" y="2505834"/>
              <a:ext cx="205777" cy="130226"/>
            </a:xfrm>
            <a:custGeom>
              <a:avLst/>
              <a:gdLst/>
              <a:ahLst/>
              <a:cxnLst/>
              <a:rect l="l" t="t" r="r" b="b"/>
              <a:pathLst>
                <a:path w="6417" h="4061" extrusionOk="0">
                  <a:moveTo>
                    <a:pt x="5380" y="0"/>
                  </a:moveTo>
                  <a:cubicBezTo>
                    <a:pt x="3409" y="1120"/>
                    <a:pt x="1604" y="2490"/>
                    <a:pt x="0" y="4060"/>
                  </a:cubicBezTo>
                  <a:lnTo>
                    <a:pt x="301" y="3877"/>
                  </a:lnTo>
                  <a:lnTo>
                    <a:pt x="6416" y="284"/>
                  </a:lnTo>
                  <a:lnTo>
                    <a:pt x="5380" y="0"/>
                  </a:ln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65" name="Google Shape;1565;p39"/>
            <p:cNvSpPr/>
            <p:nvPr/>
          </p:nvSpPr>
          <p:spPr>
            <a:xfrm>
              <a:off x="6926458" y="2505834"/>
              <a:ext cx="176307" cy="130226"/>
            </a:xfrm>
            <a:custGeom>
              <a:avLst/>
              <a:gdLst/>
              <a:ahLst/>
              <a:cxnLst/>
              <a:rect l="l" t="t" r="r" b="b"/>
              <a:pathLst>
                <a:path w="5498" h="4061" extrusionOk="0">
                  <a:moveTo>
                    <a:pt x="5497" y="0"/>
                  </a:moveTo>
                  <a:cubicBezTo>
                    <a:pt x="5180" y="134"/>
                    <a:pt x="4879" y="284"/>
                    <a:pt x="4612" y="485"/>
                  </a:cubicBezTo>
                  <a:cubicBezTo>
                    <a:pt x="4077" y="802"/>
                    <a:pt x="3359" y="1270"/>
                    <a:pt x="2607" y="1838"/>
                  </a:cubicBezTo>
                  <a:cubicBezTo>
                    <a:pt x="1838" y="2406"/>
                    <a:pt x="1187" y="2958"/>
                    <a:pt x="719" y="3359"/>
                  </a:cubicBezTo>
                  <a:cubicBezTo>
                    <a:pt x="451" y="3576"/>
                    <a:pt x="218" y="3810"/>
                    <a:pt x="0" y="4060"/>
                  </a:cubicBezTo>
                  <a:cubicBezTo>
                    <a:pt x="284" y="3877"/>
                    <a:pt x="552" y="3676"/>
                    <a:pt x="802" y="3459"/>
                  </a:cubicBezTo>
                  <a:cubicBezTo>
                    <a:pt x="1287" y="3075"/>
                    <a:pt x="1955" y="2540"/>
                    <a:pt x="2707" y="1972"/>
                  </a:cubicBezTo>
                  <a:cubicBezTo>
                    <a:pt x="3459" y="1404"/>
                    <a:pt x="4161" y="919"/>
                    <a:pt x="4662" y="585"/>
                  </a:cubicBezTo>
                  <a:cubicBezTo>
                    <a:pt x="4963" y="401"/>
                    <a:pt x="5230" y="217"/>
                    <a:pt x="549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6" name="Google Shape;1566;p39"/>
            <p:cNvSpPr/>
            <p:nvPr/>
          </p:nvSpPr>
          <p:spPr>
            <a:xfrm>
              <a:off x="7402788" y="2171498"/>
              <a:ext cx="691215" cy="772121"/>
            </a:xfrm>
            <a:custGeom>
              <a:avLst/>
              <a:gdLst/>
              <a:ahLst/>
              <a:cxnLst/>
              <a:rect l="l" t="t" r="r" b="b"/>
              <a:pathLst>
                <a:path w="21555" h="24078" extrusionOk="0">
                  <a:moveTo>
                    <a:pt x="14938" y="0"/>
                  </a:moveTo>
                  <a:lnTo>
                    <a:pt x="9975" y="485"/>
                  </a:lnTo>
                  <a:cubicBezTo>
                    <a:pt x="9975" y="485"/>
                    <a:pt x="3459" y="568"/>
                    <a:pt x="1654" y="7402"/>
                  </a:cubicBezTo>
                  <a:lnTo>
                    <a:pt x="0" y="11462"/>
                  </a:lnTo>
                  <a:lnTo>
                    <a:pt x="5180" y="13852"/>
                  </a:lnTo>
                  <a:lnTo>
                    <a:pt x="5146" y="14269"/>
                  </a:lnTo>
                  <a:lnTo>
                    <a:pt x="4679" y="24077"/>
                  </a:lnTo>
                  <a:lnTo>
                    <a:pt x="4679" y="24077"/>
                  </a:lnTo>
                  <a:lnTo>
                    <a:pt x="19900" y="22507"/>
                  </a:lnTo>
                  <a:cubicBezTo>
                    <a:pt x="19650" y="21404"/>
                    <a:pt x="19198" y="20368"/>
                    <a:pt x="18563" y="19449"/>
                  </a:cubicBezTo>
                  <a:cubicBezTo>
                    <a:pt x="18012" y="18647"/>
                    <a:pt x="17728" y="17711"/>
                    <a:pt x="17728" y="16742"/>
                  </a:cubicBezTo>
                  <a:lnTo>
                    <a:pt x="17728" y="16742"/>
                  </a:lnTo>
                  <a:lnTo>
                    <a:pt x="19248" y="17544"/>
                  </a:lnTo>
                  <a:cubicBezTo>
                    <a:pt x="20786" y="14286"/>
                    <a:pt x="21554" y="10710"/>
                    <a:pt x="21487" y="7118"/>
                  </a:cubicBezTo>
                  <a:cubicBezTo>
                    <a:pt x="21337" y="1203"/>
                    <a:pt x="17177" y="485"/>
                    <a:pt x="17177" y="485"/>
                  </a:cubicBezTo>
                  <a:lnTo>
                    <a:pt x="1493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567" name="Google Shape;1567;p39"/>
            <p:cNvSpPr/>
            <p:nvPr/>
          </p:nvSpPr>
          <p:spPr>
            <a:xfrm>
              <a:off x="7831948" y="2358997"/>
              <a:ext cx="84177" cy="263659"/>
            </a:xfrm>
            <a:custGeom>
              <a:avLst/>
              <a:gdLst/>
              <a:ahLst/>
              <a:cxnLst/>
              <a:rect l="l" t="t" r="r" b="b"/>
              <a:pathLst>
                <a:path w="2625" h="8222" extrusionOk="0">
                  <a:moveTo>
                    <a:pt x="2606" y="1"/>
                  </a:moveTo>
                  <a:cubicBezTo>
                    <a:pt x="2573" y="1"/>
                    <a:pt x="2539" y="498"/>
                    <a:pt x="2424" y="1254"/>
                  </a:cubicBezTo>
                  <a:cubicBezTo>
                    <a:pt x="2123" y="3276"/>
                    <a:pt x="1505" y="5248"/>
                    <a:pt x="586" y="7086"/>
                  </a:cubicBezTo>
                  <a:cubicBezTo>
                    <a:pt x="251" y="7787"/>
                    <a:pt x="1" y="8205"/>
                    <a:pt x="17" y="8222"/>
                  </a:cubicBezTo>
                  <a:cubicBezTo>
                    <a:pt x="101" y="8138"/>
                    <a:pt x="168" y="8038"/>
                    <a:pt x="218" y="7938"/>
                  </a:cubicBezTo>
                  <a:cubicBezTo>
                    <a:pt x="352" y="7754"/>
                    <a:pt x="519" y="7487"/>
                    <a:pt x="703" y="7136"/>
                  </a:cubicBezTo>
                  <a:cubicBezTo>
                    <a:pt x="1688" y="5314"/>
                    <a:pt x="2307" y="3326"/>
                    <a:pt x="2540" y="1271"/>
                  </a:cubicBezTo>
                  <a:cubicBezTo>
                    <a:pt x="2591" y="870"/>
                    <a:pt x="2607" y="553"/>
                    <a:pt x="2607" y="335"/>
                  </a:cubicBezTo>
                  <a:cubicBezTo>
                    <a:pt x="2624" y="218"/>
                    <a:pt x="2624" y="101"/>
                    <a:pt x="2607" y="1"/>
                  </a:cubicBezTo>
                  <a:cubicBezTo>
                    <a:pt x="2607" y="1"/>
                    <a:pt x="2606" y="1"/>
                    <a:pt x="2606"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8" name="Google Shape;1568;p39"/>
            <p:cNvSpPr/>
            <p:nvPr/>
          </p:nvSpPr>
          <p:spPr>
            <a:xfrm>
              <a:off x="7542090" y="2360087"/>
              <a:ext cx="78790" cy="192373"/>
            </a:xfrm>
            <a:custGeom>
              <a:avLst/>
              <a:gdLst/>
              <a:ahLst/>
              <a:cxnLst/>
              <a:rect l="l" t="t" r="r" b="b"/>
              <a:pathLst>
                <a:path w="2457" h="5999" extrusionOk="0">
                  <a:moveTo>
                    <a:pt x="2457" y="1"/>
                  </a:moveTo>
                  <a:lnTo>
                    <a:pt x="2457" y="1"/>
                  </a:lnTo>
                  <a:cubicBezTo>
                    <a:pt x="2373" y="251"/>
                    <a:pt x="2306" y="502"/>
                    <a:pt x="2256" y="769"/>
                  </a:cubicBezTo>
                  <a:cubicBezTo>
                    <a:pt x="2142" y="1224"/>
                    <a:pt x="1997" y="1868"/>
                    <a:pt x="1836" y="2625"/>
                  </a:cubicBezTo>
                  <a:lnTo>
                    <a:pt x="1836" y="2625"/>
                  </a:lnTo>
                  <a:cubicBezTo>
                    <a:pt x="1746" y="2607"/>
                    <a:pt x="1655" y="2599"/>
                    <a:pt x="1563" y="2599"/>
                  </a:cubicBezTo>
                  <a:cubicBezTo>
                    <a:pt x="1268" y="2599"/>
                    <a:pt x="972" y="2689"/>
                    <a:pt x="719" y="2858"/>
                  </a:cubicBezTo>
                  <a:cubicBezTo>
                    <a:pt x="268" y="3158"/>
                    <a:pt x="0" y="3693"/>
                    <a:pt x="17" y="4228"/>
                  </a:cubicBezTo>
                  <a:cubicBezTo>
                    <a:pt x="17" y="4679"/>
                    <a:pt x="184" y="5097"/>
                    <a:pt x="485" y="5414"/>
                  </a:cubicBezTo>
                  <a:cubicBezTo>
                    <a:pt x="686" y="5631"/>
                    <a:pt x="919" y="5798"/>
                    <a:pt x="1187" y="5915"/>
                  </a:cubicBezTo>
                  <a:cubicBezTo>
                    <a:pt x="1287" y="5966"/>
                    <a:pt x="1387" y="5982"/>
                    <a:pt x="1488" y="5999"/>
                  </a:cubicBezTo>
                  <a:cubicBezTo>
                    <a:pt x="1137" y="5849"/>
                    <a:pt x="836" y="5615"/>
                    <a:pt x="585" y="5347"/>
                  </a:cubicBezTo>
                  <a:cubicBezTo>
                    <a:pt x="318" y="5030"/>
                    <a:pt x="168" y="4646"/>
                    <a:pt x="184" y="4228"/>
                  </a:cubicBezTo>
                  <a:cubicBezTo>
                    <a:pt x="168" y="3743"/>
                    <a:pt x="418" y="3275"/>
                    <a:pt x="819" y="2991"/>
                  </a:cubicBezTo>
                  <a:cubicBezTo>
                    <a:pt x="1057" y="2841"/>
                    <a:pt x="1324" y="2766"/>
                    <a:pt x="1597" y="2766"/>
                  </a:cubicBezTo>
                  <a:cubicBezTo>
                    <a:pt x="1688" y="2766"/>
                    <a:pt x="1780" y="2774"/>
                    <a:pt x="1872" y="2791"/>
                  </a:cubicBezTo>
                  <a:lnTo>
                    <a:pt x="1955" y="2808"/>
                  </a:lnTo>
                  <a:lnTo>
                    <a:pt x="1972" y="2724"/>
                  </a:lnTo>
                  <a:cubicBezTo>
                    <a:pt x="2139" y="1939"/>
                    <a:pt x="2273" y="1270"/>
                    <a:pt x="2356" y="786"/>
                  </a:cubicBezTo>
                  <a:cubicBezTo>
                    <a:pt x="2406" y="535"/>
                    <a:pt x="2457" y="268"/>
                    <a:pt x="245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69" name="Google Shape;1569;p39"/>
            <p:cNvSpPr/>
            <p:nvPr/>
          </p:nvSpPr>
          <p:spPr>
            <a:xfrm>
              <a:off x="7561907" y="2549221"/>
              <a:ext cx="17188" cy="133465"/>
            </a:xfrm>
            <a:custGeom>
              <a:avLst/>
              <a:gdLst/>
              <a:ahLst/>
              <a:cxnLst/>
              <a:rect l="l" t="t" r="r" b="b"/>
              <a:pathLst>
                <a:path w="536" h="4162" extrusionOk="0">
                  <a:moveTo>
                    <a:pt x="485" y="1"/>
                  </a:moveTo>
                  <a:cubicBezTo>
                    <a:pt x="435" y="1"/>
                    <a:pt x="218" y="920"/>
                    <a:pt x="134" y="2073"/>
                  </a:cubicBezTo>
                  <a:cubicBezTo>
                    <a:pt x="51" y="3225"/>
                    <a:pt x="1" y="4144"/>
                    <a:pt x="34" y="4144"/>
                  </a:cubicBezTo>
                  <a:lnTo>
                    <a:pt x="34" y="4161"/>
                  </a:lnTo>
                  <a:cubicBezTo>
                    <a:pt x="84" y="4161"/>
                    <a:pt x="218" y="3225"/>
                    <a:pt x="301" y="2089"/>
                  </a:cubicBezTo>
                  <a:cubicBezTo>
                    <a:pt x="385" y="936"/>
                    <a:pt x="535" y="17"/>
                    <a:pt x="48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0" name="Google Shape;1570;p39"/>
            <p:cNvSpPr/>
            <p:nvPr/>
          </p:nvSpPr>
          <p:spPr>
            <a:xfrm>
              <a:off x="7401698" y="2540114"/>
              <a:ext cx="166687" cy="75038"/>
            </a:xfrm>
            <a:custGeom>
              <a:avLst/>
              <a:gdLst/>
              <a:ahLst/>
              <a:cxnLst/>
              <a:rect l="l" t="t" r="r" b="b"/>
              <a:pathLst>
                <a:path w="5198" h="2340" extrusionOk="0">
                  <a:moveTo>
                    <a:pt x="1" y="1"/>
                  </a:moveTo>
                  <a:lnTo>
                    <a:pt x="1" y="1"/>
                  </a:lnTo>
                  <a:cubicBezTo>
                    <a:pt x="235" y="168"/>
                    <a:pt x="469" y="318"/>
                    <a:pt x="719" y="435"/>
                  </a:cubicBezTo>
                  <a:cubicBezTo>
                    <a:pt x="1187" y="669"/>
                    <a:pt x="1822" y="986"/>
                    <a:pt x="2541" y="1304"/>
                  </a:cubicBezTo>
                  <a:cubicBezTo>
                    <a:pt x="3259" y="1638"/>
                    <a:pt x="3927" y="1905"/>
                    <a:pt x="4412" y="2089"/>
                  </a:cubicBezTo>
                  <a:cubicBezTo>
                    <a:pt x="4662" y="2206"/>
                    <a:pt x="4930" y="2290"/>
                    <a:pt x="5197" y="2340"/>
                  </a:cubicBezTo>
                  <a:cubicBezTo>
                    <a:pt x="4963" y="2206"/>
                    <a:pt x="4713" y="2072"/>
                    <a:pt x="4462" y="1972"/>
                  </a:cubicBezTo>
                  <a:cubicBezTo>
                    <a:pt x="3927" y="1738"/>
                    <a:pt x="3309" y="1454"/>
                    <a:pt x="2607" y="1154"/>
                  </a:cubicBezTo>
                  <a:lnTo>
                    <a:pt x="786" y="318"/>
                  </a:lnTo>
                  <a:cubicBezTo>
                    <a:pt x="535" y="184"/>
                    <a:pt x="268" y="84"/>
                    <a:pt x="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71" name="Google Shape;1571;p39"/>
            <p:cNvSpPr/>
            <p:nvPr/>
          </p:nvSpPr>
          <p:spPr>
            <a:xfrm>
              <a:off x="8016272" y="2332766"/>
              <a:ext cx="8081" cy="57914"/>
            </a:xfrm>
            <a:custGeom>
              <a:avLst/>
              <a:gdLst/>
              <a:ahLst/>
              <a:cxnLst/>
              <a:rect l="l" t="t" r="r" b="b"/>
              <a:pathLst>
                <a:path w="252" h="1806" extrusionOk="0">
                  <a:moveTo>
                    <a:pt x="51" y="0"/>
                  </a:moveTo>
                  <a:cubicBezTo>
                    <a:pt x="1" y="0"/>
                    <a:pt x="1" y="418"/>
                    <a:pt x="34" y="919"/>
                  </a:cubicBezTo>
                  <a:cubicBezTo>
                    <a:pt x="83" y="1411"/>
                    <a:pt x="148" y="1805"/>
                    <a:pt x="198" y="1805"/>
                  </a:cubicBezTo>
                  <a:cubicBezTo>
                    <a:pt x="199" y="1805"/>
                    <a:pt x="200" y="1805"/>
                    <a:pt x="201" y="1805"/>
                  </a:cubicBezTo>
                  <a:cubicBezTo>
                    <a:pt x="251" y="1805"/>
                    <a:pt x="251" y="1404"/>
                    <a:pt x="201" y="903"/>
                  </a:cubicBezTo>
                  <a:cubicBezTo>
                    <a:pt x="168" y="401"/>
                    <a:pt x="101" y="0"/>
                    <a:pt x="5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2" name="Google Shape;1572;p39"/>
            <p:cNvSpPr/>
            <p:nvPr/>
          </p:nvSpPr>
          <p:spPr>
            <a:xfrm>
              <a:off x="8006106" y="2437530"/>
              <a:ext cx="46081" cy="18727"/>
            </a:xfrm>
            <a:custGeom>
              <a:avLst/>
              <a:gdLst/>
              <a:ahLst/>
              <a:cxnLst/>
              <a:rect l="l" t="t" r="r" b="b"/>
              <a:pathLst>
                <a:path w="1437" h="584" extrusionOk="0">
                  <a:moveTo>
                    <a:pt x="1393" y="1"/>
                  </a:moveTo>
                  <a:cubicBezTo>
                    <a:pt x="1304" y="1"/>
                    <a:pt x="1013" y="81"/>
                    <a:pt x="685" y="209"/>
                  </a:cubicBezTo>
                  <a:cubicBezTo>
                    <a:pt x="301" y="359"/>
                    <a:pt x="0" y="526"/>
                    <a:pt x="33" y="576"/>
                  </a:cubicBezTo>
                  <a:cubicBezTo>
                    <a:pt x="36" y="581"/>
                    <a:pt x="45" y="584"/>
                    <a:pt x="60" y="584"/>
                  </a:cubicBezTo>
                  <a:cubicBezTo>
                    <a:pt x="145" y="584"/>
                    <a:pt x="424" y="504"/>
                    <a:pt x="752" y="376"/>
                  </a:cubicBezTo>
                  <a:cubicBezTo>
                    <a:pt x="1136" y="209"/>
                    <a:pt x="1437" y="58"/>
                    <a:pt x="1420" y="8"/>
                  </a:cubicBezTo>
                  <a:cubicBezTo>
                    <a:pt x="1418" y="3"/>
                    <a:pt x="1408" y="1"/>
                    <a:pt x="1393"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3" name="Google Shape;1573;p39"/>
            <p:cNvSpPr/>
            <p:nvPr/>
          </p:nvSpPr>
          <p:spPr>
            <a:xfrm>
              <a:off x="7942869" y="2382567"/>
              <a:ext cx="9139" cy="42393"/>
            </a:xfrm>
            <a:custGeom>
              <a:avLst/>
              <a:gdLst/>
              <a:ahLst/>
              <a:cxnLst/>
              <a:rect l="l" t="t" r="r" b="b"/>
              <a:pathLst>
                <a:path w="285" h="1322" extrusionOk="0">
                  <a:moveTo>
                    <a:pt x="38" y="1"/>
                  </a:moveTo>
                  <a:cubicBezTo>
                    <a:pt x="37" y="1"/>
                    <a:pt x="35" y="1"/>
                    <a:pt x="34" y="1"/>
                  </a:cubicBezTo>
                  <a:cubicBezTo>
                    <a:pt x="0" y="18"/>
                    <a:pt x="51" y="302"/>
                    <a:pt x="84" y="670"/>
                  </a:cubicBezTo>
                  <a:cubicBezTo>
                    <a:pt x="117" y="1021"/>
                    <a:pt x="134" y="1305"/>
                    <a:pt x="184" y="1321"/>
                  </a:cubicBezTo>
                  <a:cubicBezTo>
                    <a:pt x="234" y="1321"/>
                    <a:pt x="285" y="1021"/>
                    <a:pt x="251" y="636"/>
                  </a:cubicBezTo>
                  <a:cubicBezTo>
                    <a:pt x="202" y="279"/>
                    <a:pt x="91"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4" name="Google Shape;1574;p39"/>
            <p:cNvSpPr/>
            <p:nvPr/>
          </p:nvSpPr>
          <p:spPr>
            <a:xfrm>
              <a:off x="7936969" y="2489127"/>
              <a:ext cx="23089" cy="44061"/>
            </a:xfrm>
            <a:custGeom>
              <a:avLst/>
              <a:gdLst/>
              <a:ahLst/>
              <a:cxnLst/>
              <a:rect l="l" t="t" r="r" b="b"/>
              <a:pathLst>
                <a:path w="720" h="1374" extrusionOk="0">
                  <a:moveTo>
                    <a:pt x="43" y="0"/>
                  </a:moveTo>
                  <a:cubicBezTo>
                    <a:pt x="39" y="0"/>
                    <a:pt x="36" y="1"/>
                    <a:pt x="34" y="3"/>
                  </a:cubicBezTo>
                  <a:cubicBezTo>
                    <a:pt x="1" y="37"/>
                    <a:pt x="218" y="304"/>
                    <a:pt x="385" y="672"/>
                  </a:cubicBezTo>
                  <a:cubicBezTo>
                    <a:pt x="552" y="1039"/>
                    <a:pt x="619" y="1373"/>
                    <a:pt x="652" y="1373"/>
                  </a:cubicBezTo>
                  <a:cubicBezTo>
                    <a:pt x="702" y="1373"/>
                    <a:pt x="719" y="1006"/>
                    <a:pt x="535" y="605"/>
                  </a:cubicBezTo>
                  <a:cubicBezTo>
                    <a:pt x="363" y="22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5" name="Google Shape;1575;p39"/>
            <p:cNvSpPr/>
            <p:nvPr/>
          </p:nvSpPr>
          <p:spPr>
            <a:xfrm>
              <a:off x="7977695" y="2564902"/>
              <a:ext cx="47171" cy="27867"/>
            </a:xfrm>
            <a:custGeom>
              <a:avLst/>
              <a:gdLst/>
              <a:ahLst/>
              <a:cxnLst/>
              <a:rect l="l" t="t" r="r" b="b"/>
              <a:pathLst>
                <a:path w="1471" h="869" extrusionOk="0">
                  <a:moveTo>
                    <a:pt x="1418" y="0"/>
                  </a:moveTo>
                  <a:cubicBezTo>
                    <a:pt x="1314" y="0"/>
                    <a:pt x="1003" y="105"/>
                    <a:pt x="669" y="314"/>
                  </a:cubicBezTo>
                  <a:cubicBezTo>
                    <a:pt x="268" y="548"/>
                    <a:pt x="1" y="832"/>
                    <a:pt x="34" y="865"/>
                  </a:cubicBezTo>
                  <a:cubicBezTo>
                    <a:pt x="36" y="867"/>
                    <a:pt x="40" y="868"/>
                    <a:pt x="45" y="868"/>
                  </a:cubicBezTo>
                  <a:cubicBezTo>
                    <a:pt x="109" y="868"/>
                    <a:pt x="395" y="666"/>
                    <a:pt x="752" y="464"/>
                  </a:cubicBezTo>
                  <a:cubicBezTo>
                    <a:pt x="1137" y="230"/>
                    <a:pt x="1471" y="63"/>
                    <a:pt x="1454" y="13"/>
                  </a:cubicBezTo>
                  <a:cubicBezTo>
                    <a:pt x="1451" y="5"/>
                    <a:pt x="1439" y="0"/>
                    <a:pt x="1418"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6" name="Google Shape;1576;p39"/>
            <p:cNvSpPr/>
            <p:nvPr/>
          </p:nvSpPr>
          <p:spPr>
            <a:xfrm>
              <a:off x="7889284" y="2580295"/>
              <a:ext cx="20940" cy="53072"/>
            </a:xfrm>
            <a:custGeom>
              <a:avLst/>
              <a:gdLst/>
              <a:ahLst/>
              <a:cxnLst/>
              <a:rect l="l" t="t" r="r" b="b"/>
              <a:pathLst>
                <a:path w="653" h="1655" extrusionOk="0">
                  <a:moveTo>
                    <a:pt x="37" y="0"/>
                  </a:moveTo>
                  <a:cubicBezTo>
                    <a:pt x="36" y="0"/>
                    <a:pt x="35" y="0"/>
                    <a:pt x="34" y="1"/>
                  </a:cubicBezTo>
                  <a:cubicBezTo>
                    <a:pt x="1" y="34"/>
                    <a:pt x="151" y="385"/>
                    <a:pt x="318" y="836"/>
                  </a:cubicBezTo>
                  <a:cubicBezTo>
                    <a:pt x="468" y="1287"/>
                    <a:pt x="569" y="1655"/>
                    <a:pt x="619" y="1655"/>
                  </a:cubicBezTo>
                  <a:cubicBezTo>
                    <a:pt x="652" y="1638"/>
                    <a:pt x="636" y="1237"/>
                    <a:pt x="468" y="769"/>
                  </a:cubicBezTo>
                  <a:cubicBezTo>
                    <a:pt x="305" y="329"/>
                    <a:pt x="79" y="0"/>
                    <a:pt x="3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7" name="Google Shape;1577;p39"/>
            <p:cNvSpPr/>
            <p:nvPr/>
          </p:nvSpPr>
          <p:spPr>
            <a:xfrm>
              <a:off x="7978240" y="2646642"/>
              <a:ext cx="42874" cy="13084"/>
            </a:xfrm>
            <a:custGeom>
              <a:avLst/>
              <a:gdLst/>
              <a:ahLst/>
              <a:cxnLst/>
              <a:rect l="l" t="t" r="r" b="b"/>
              <a:pathLst>
                <a:path w="1337" h="408" extrusionOk="0">
                  <a:moveTo>
                    <a:pt x="1250" y="1"/>
                  </a:moveTo>
                  <a:cubicBezTo>
                    <a:pt x="1138" y="1"/>
                    <a:pt x="904" y="47"/>
                    <a:pt x="635" y="121"/>
                  </a:cubicBezTo>
                  <a:cubicBezTo>
                    <a:pt x="284" y="221"/>
                    <a:pt x="0" y="355"/>
                    <a:pt x="17" y="388"/>
                  </a:cubicBezTo>
                  <a:cubicBezTo>
                    <a:pt x="17" y="401"/>
                    <a:pt x="40" y="408"/>
                    <a:pt x="80" y="408"/>
                  </a:cubicBezTo>
                  <a:cubicBezTo>
                    <a:pt x="189" y="408"/>
                    <a:pt x="428" y="361"/>
                    <a:pt x="685" y="288"/>
                  </a:cubicBezTo>
                  <a:cubicBezTo>
                    <a:pt x="1053" y="187"/>
                    <a:pt x="1337" y="54"/>
                    <a:pt x="1320" y="20"/>
                  </a:cubicBezTo>
                  <a:cubicBezTo>
                    <a:pt x="1316" y="7"/>
                    <a:pt x="1291" y="1"/>
                    <a:pt x="125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8" name="Google Shape;1578;p39"/>
            <p:cNvSpPr/>
            <p:nvPr/>
          </p:nvSpPr>
          <p:spPr>
            <a:xfrm>
              <a:off x="7902143" y="2282580"/>
              <a:ext cx="49865" cy="23057"/>
            </a:xfrm>
            <a:custGeom>
              <a:avLst/>
              <a:gdLst/>
              <a:ahLst/>
              <a:cxnLst/>
              <a:rect l="l" t="t" r="r" b="b"/>
              <a:pathLst>
                <a:path w="1555" h="719" extrusionOk="0">
                  <a:moveTo>
                    <a:pt x="45" y="1"/>
                  </a:moveTo>
                  <a:cubicBezTo>
                    <a:pt x="29" y="1"/>
                    <a:pt x="20" y="4"/>
                    <a:pt x="17" y="12"/>
                  </a:cubicBezTo>
                  <a:cubicBezTo>
                    <a:pt x="1" y="45"/>
                    <a:pt x="318" y="245"/>
                    <a:pt x="736" y="446"/>
                  </a:cubicBezTo>
                  <a:cubicBezTo>
                    <a:pt x="1120" y="609"/>
                    <a:pt x="1439" y="719"/>
                    <a:pt x="1519" y="719"/>
                  </a:cubicBezTo>
                  <a:cubicBezTo>
                    <a:pt x="1530" y="719"/>
                    <a:pt x="1536" y="717"/>
                    <a:pt x="1538" y="713"/>
                  </a:cubicBezTo>
                  <a:cubicBezTo>
                    <a:pt x="1555" y="663"/>
                    <a:pt x="1237" y="479"/>
                    <a:pt x="819" y="279"/>
                  </a:cubicBezTo>
                  <a:cubicBezTo>
                    <a:pt x="447" y="122"/>
                    <a:pt x="137" y="1"/>
                    <a:pt x="45"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79" name="Google Shape;1579;p39"/>
            <p:cNvSpPr/>
            <p:nvPr/>
          </p:nvSpPr>
          <p:spPr>
            <a:xfrm>
              <a:off x="7966439" y="2209434"/>
              <a:ext cx="37006" cy="45728"/>
            </a:xfrm>
            <a:custGeom>
              <a:avLst/>
              <a:gdLst/>
              <a:ahLst/>
              <a:cxnLst/>
              <a:rect l="l" t="t" r="r" b="b"/>
              <a:pathLst>
                <a:path w="1154" h="1426" extrusionOk="0">
                  <a:moveTo>
                    <a:pt x="43" y="0"/>
                  </a:moveTo>
                  <a:cubicBezTo>
                    <a:pt x="39" y="0"/>
                    <a:pt x="36" y="1"/>
                    <a:pt x="34" y="3"/>
                  </a:cubicBezTo>
                  <a:cubicBezTo>
                    <a:pt x="1" y="37"/>
                    <a:pt x="268" y="338"/>
                    <a:pt x="552" y="722"/>
                  </a:cubicBezTo>
                  <a:cubicBezTo>
                    <a:pt x="839" y="1104"/>
                    <a:pt x="1050" y="1426"/>
                    <a:pt x="1098" y="1426"/>
                  </a:cubicBezTo>
                  <a:cubicBezTo>
                    <a:pt x="1100" y="1426"/>
                    <a:pt x="1102" y="1425"/>
                    <a:pt x="1103" y="1424"/>
                  </a:cubicBezTo>
                  <a:cubicBezTo>
                    <a:pt x="1154" y="1407"/>
                    <a:pt x="1003" y="1023"/>
                    <a:pt x="702" y="622"/>
                  </a:cubicBezTo>
                  <a:cubicBezTo>
                    <a:pt x="404" y="245"/>
                    <a:pt x="105"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0" name="Google Shape;1580;p39"/>
            <p:cNvSpPr/>
            <p:nvPr/>
          </p:nvSpPr>
          <p:spPr>
            <a:xfrm>
              <a:off x="7798726" y="2335908"/>
              <a:ext cx="46113" cy="40405"/>
            </a:xfrm>
            <a:custGeom>
              <a:avLst/>
              <a:gdLst/>
              <a:ahLst/>
              <a:cxnLst/>
              <a:rect l="l" t="t" r="r" b="b"/>
              <a:pathLst>
                <a:path w="1438" h="1260" extrusionOk="0">
                  <a:moveTo>
                    <a:pt x="1397" y="0"/>
                  </a:moveTo>
                  <a:cubicBezTo>
                    <a:pt x="1342" y="0"/>
                    <a:pt x="1067" y="288"/>
                    <a:pt x="703" y="621"/>
                  </a:cubicBezTo>
                  <a:cubicBezTo>
                    <a:pt x="335" y="955"/>
                    <a:pt x="1" y="1206"/>
                    <a:pt x="34" y="1256"/>
                  </a:cubicBezTo>
                  <a:cubicBezTo>
                    <a:pt x="35" y="1258"/>
                    <a:pt x="39" y="1259"/>
                    <a:pt x="44" y="1259"/>
                  </a:cubicBezTo>
                  <a:cubicBezTo>
                    <a:pt x="107" y="1259"/>
                    <a:pt x="463" y="1063"/>
                    <a:pt x="820" y="738"/>
                  </a:cubicBezTo>
                  <a:cubicBezTo>
                    <a:pt x="1204" y="387"/>
                    <a:pt x="1438" y="19"/>
                    <a:pt x="1404" y="3"/>
                  </a:cubicBezTo>
                  <a:cubicBezTo>
                    <a:pt x="1403" y="1"/>
                    <a:pt x="1400" y="0"/>
                    <a:pt x="139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1" name="Google Shape;1581;p39"/>
            <p:cNvSpPr/>
            <p:nvPr/>
          </p:nvSpPr>
          <p:spPr>
            <a:xfrm>
              <a:off x="7698547" y="2275878"/>
              <a:ext cx="37519" cy="50025"/>
            </a:xfrm>
            <a:custGeom>
              <a:avLst/>
              <a:gdLst/>
              <a:ahLst/>
              <a:cxnLst/>
              <a:rect l="l" t="t" r="r" b="b"/>
              <a:pathLst>
                <a:path w="1170" h="1560" extrusionOk="0">
                  <a:moveTo>
                    <a:pt x="41" y="1"/>
                  </a:moveTo>
                  <a:cubicBezTo>
                    <a:pt x="38" y="1"/>
                    <a:pt x="36" y="2"/>
                    <a:pt x="34" y="3"/>
                  </a:cubicBezTo>
                  <a:cubicBezTo>
                    <a:pt x="0" y="37"/>
                    <a:pt x="251" y="371"/>
                    <a:pt x="552" y="805"/>
                  </a:cubicBezTo>
                  <a:cubicBezTo>
                    <a:pt x="840" y="1205"/>
                    <a:pt x="1066" y="1559"/>
                    <a:pt x="1129" y="1559"/>
                  </a:cubicBezTo>
                  <a:cubicBezTo>
                    <a:pt x="1132" y="1559"/>
                    <a:pt x="1134" y="1559"/>
                    <a:pt x="1137" y="1557"/>
                  </a:cubicBezTo>
                  <a:cubicBezTo>
                    <a:pt x="1170" y="1541"/>
                    <a:pt x="1003" y="1140"/>
                    <a:pt x="702" y="705"/>
                  </a:cubicBezTo>
                  <a:cubicBezTo>
                    <a:pt x="402" y="278"/>
                    <a:pt x="101" y="1"/>
                    <a:pt x="4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2" name="Google Shape;1582;p39"/>
            <p:cNvSpPr/>
            <p:nvPr/>
          </p:nvSpPr>
          <p:spPr>
            <a:xfrm>
              <a:off x="7763387" y="2461356"/>
              <a:ext cx="51468" cy="5387"/>
            </a:xfrm>
            <a:custGeom>
              <a:avLst/>
              <a:gdLst/>
              <a:ahLst/>
              <a:cxnLst/>
              <a:rect l="l" t="t" r="r" b="b"/>
              <a:pathLst>
                <a:path w="1605" h="168" extrusionOk="0">
                  <a:moveTo>
                    <a:pt x="802" y="0"/>
                  </a:moveTo>
                  <a:cubicBezTo>
                    <a:pt x="351" y="0"/>
                    <a:pt x="0" y="34"/>
                    <a:pt x="0" y="84"/>
                  </a:cubicBezTo>
                  <a:cubicBezTo>
                    <a:pt x="0" y="134"/>
                    <a:pt x="351" y="168"/>
                    <a:pt x="802" y="168"/>
                  </a:cubicBezTo>
                  <a:cubicBezTo>
                    <a:pt x="1237" y="168"/>
                    <a:pt x="1604" y="134"/>
                    <a:pt x="1604" y="84"/>
                  </a:cubicBezTo>
                  <a:cubicBezTo>
                    <a:pt x="1604" y="34"/>
                    <a:pt x="1237" y="0"/>
                    <a:pt x="80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3" name="Google Shape;1583;p39"/>
            <p:cNvSpPr/>
            <p:nvPr/>
          </p:nvSpPr>
          <p:spPr>
            <a:xfrm>
              <a:off x="7666928" y="2370798"/>
              <a:ext cx="10197" cy="56856"/>
            </a:xfrm>
            <a:custGeom>
              <a:avLst/>
              <a:gdLst/>
              <a:ahLst/>
              <a:cxnLst/>
              <a:rect l="l" t="t" r="r" b="b"/>
              <a:pathLst>
                <a:path w="318" h="1773" extrusionOk="0">
                  <a:moveTo>
                    <a:pt x="187" y="0"/>
                  </a:moveTo>
                  <a:cubicBezTo>
                    <a:pt x="186" y="0"/>
                    <a:pt x="185" y="0"/>
                    <a:pt x="184" y="1"/>
                  </a:cubicBezTo>
                  <a:cubicBezTo>
                    <a:pt x="134" y="1"/>
                    <a:pt x="151" y="402"/>
                    <a:pt x="118" y="886"/>
                  </a:cubicBezTo>
                  <a:cubicBezTo>
                    <a:pt x="84" y="1371"/>
                    <a:pt x="1" y="1755"/>
                    <a:pt x="51" y="1772"/>
                  </a:cubicBezTo>
                  <a:cubicBezTo>
                    <a:pt x="52" y="1772"/>
                    <a:pt x="53" y="1772"/>
                    <a:pt x="54" y="1772"/>
                  </a:cubicBezTo>
                  <a:cubicBezTo>
                    <a:pt x="107" y="1772"/>
                    <a:pt x="252" y="1393"/>
                    <a:pt x="285" y="886"/>
                  </a:cubicBezTo>
                  <a:cubicBezTo>
                    <a:pt x="317" y="395"/>
                    <a:pt x="238" y="0"/>
                    <a:pt x="18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4" name="Google Shape;1584;p39"/>
            <p:cNvSpPr/>
            <p:nvPr/>
          </p:nvSpPr>
          <p:spPr>
            <a:xfrm>
              <a:off x="7643359" y="2522830"/>
              <a:ext cx="52527" cy="27803"/>
            </a:xfrm>
            <a:custGeom>
              <a:avLst/>
              <a:gdLst/>
              <a:ahLst/>
              <a:cxnLst/>
              <a:rect l="l" t="t" r="r" b="b"/>
              <a:pathLst>
                <a:path w="1638" h="867" extrusionOk="0">
                  <a:moveTo>
                    <a:pt x="1607" y="0"/>
                  </a:moveTo>
                  <a:cubicBezTo>
                    <a:pt x="1532" y="0"/>
                    <a:pt x="1180" y="144"/>
                    <a:pt x="786" y="356"/>
                  </a:cubicBezTo>
                  <a:cubicBezTo>
                    <a:pt x="335" y="606"/>
                    <a:pt x="0" y="824"/>
                    <a:pt x="17" y="857"/>
                  </a:cubicBezTo>
                  <a:cubicBezTo>
                    <a:pt x="21" y="864"/>
                    <a:pt x="31" y="867"/>
                    <a:pt x="46" y="867"/>
                  </a:cubicBezTo>
                  <a:cubicBezTo>
                    <a:pt x="147" y="867"/>
                    <a:pt x="476" y="724"/>
                    <a:pt x="869" y="506"/>
                  </a:cubicBezTo>
                  <a:cubicBezTo>
                    <a:pt x="1304" y="272"/>
                    <a:pt x="1638" y="55"/>
                    <a:pt x="1621" y="5"/>
                  </a:cubicBezTo>
                  <a:cubicBezTo>
                    <a:pt x="1620" y="2"/>
                    <a:pt x="1615" y="0"/>
                    <a:pt x="1607"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5" name="Google Shape;1585;p39"/>
            <p:cNvSpPr/>
            <p:nvPr/>
          </p:nvSpPr>
          <p:spPr>
            <a:xfrm>
              <a:off x="7575857" y="2487876"/>
              <a:ext cx="31105" cy="16835"/>
            </a:xfrm>
            <a:custGeom>
              <a:avLst/>
              <a:gdLst/>
              <a:ahLst/>
              <a:cxnLst/>
              <a:rect l="l" t="t" r="r" b="b"/>
              <a:pathLst>
                <a:path w="970" h="525" extrusionOk="0">
                  <a:moveTo>
                    <a:pt x="49" y="0"/>
                  </a:moveTo>
                  <a:cubicBezTo>
                    <a:pt x="33" y="0"/>
                    <a:pt x="22" y="3"/>
                    <a:pt x="17" y="9"/>
                  </a:cubicBezTo>
                  <a:cubicBezTo>
                    <a:pt x="0" y="59"/>
                    <a:pt x="184" y="193"/>
                    <a:pt x="451" y="343"/>
                  </a:cubicBezTo>
                  <a:cubicBezTo>
                    <a:pt x="652" y="450"/>
                    <a:pt x="842" y="525"/>
                    <a:pt x="918" y="525"/>
                  </a:cubicBezTo>
                  <a:cubicBezTo>
                    <a:pt x="937" y="525"/>
                    <a:pt x="949" y="520"/>
                    <a:pt x="952" y="510"/>
                  </a:cubicBezTo>
                  <a:cubicBezTo>
                    <a:pt x="969" y="477"/>
                    <a:pt x="785" y="326"/>
                    <a:pt x="518" y="193"/>
                  </a:cubicBezTo>
                  <a:cubicBezTo>
                    <a:pt x="310" y="68"/>
                    <a:pt x="125" y="0"/>
                    <a:pt x="49"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6" name="Google Shape;1586;p39"/>
            <p:cNvSpPr/>
            <p:nvPr/>
          </p:nvSpPr>
          <p:spPr>
            <a:xfrm>
              <a:off x="7763387" y="2545405"/>
              <a:ext cx="27354" cy="57978"/>
            </a:xfrm>
            <a:custGeom>
              <a:avLst/>
              <a:gdLst/>
              <a:ahLst/>
              <a:cxnLst/>
              <a:rect l="l" t="t" r="r" b="b"/>
              <a:pathLst>
                <a:path w="853" h="1808" extrusionOk="0">
                  <a:moveTo>
                    <a:pt x="39" y="1"/>
                  </a:moveTo>
                  <a:cubicBezTo>
                    <a:pt x="37" y="1"/>
                    <a:pt x="35" y="1"/>
                    <a:pt x="34" y="3"/>
                  </a:cubicBezTo>
                  <a:cubicBezTo>
                    <a:pt x="0" y="19"/>
                    <a:pt x="217" y="404"/>
                    <a:pt x="418" y="905"/>
                  </a:cubicBezTo>
                  <a:cubicBezTo>
                    <a:pt x="631" y="1397"/>
                    <a:pt x="747" y="1808"/>
                    <a:pt x="799" y="1808"/>
                  </a:cubicBezTo>
                  <a:cubicBezTo>
                    <a:pt x="800" y="1808"/>
                    <a:pt x="801" y="1808"/>
                    <a:pt x="802" y="1807"/>
                  </a:cubicBezTo>
                  <a:cubicBezTo>
                    <a:pt x="852" y="1807"/>
                    <a:pt x="802" y="1356"/>
                    <a:pt x="585" y="838"/>
                  </a:cubicBezTo>
                  <a:cubicBezTo>
                    <a:pt x="377" y="343"/>
                    <a:pt x="93" y="1"/>
                    <a:pt x="39"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7" name="Google Shape;1587;p39"/>
            <p:cNvSpPr/>
            <p:nvPr/>
          </p:nvSpPr>
          <p:spPr>
            <a:xfrm>
              <a:off x="7676581" y="2587253"/>
              <a:ext cx="25750" cy="69170"/>
            </a:xfrm>
            <a:custGeom>
              <a:avLst/>
              <a:gdLst/>
              <a:ahLst/>
              <a:cxnLst/>
              <a:rect l="l" t="t" r="r" b="b"/>
              <a:pathLst>
                <a:path w="803" h="2157" extrusionOk="0">
                  <a:moveTo>
                    <a:pt x="752" y="1"/>
                  </a:moveTo>
                  <a:cubicBezTo>
                    <a:pt x="702" y="1"/>
                    <a:pt x="619" y="502"/>
                    <a:pt x="418" y="1087"/>
                  </a:cubicBezTo>
                  <a:cubicBezTo>
                    <a:pt x="234" y="1672"/>
                    <a:pt x="0" y="2123"/>
                    <a:pt x="50" y="2156"/>
                  </a:cubicBezTo>
                  <a:cubicBezTo>
                    <a:pt x="51" y="2157"/>
                    <a:pt x="52" y="2157"/>
                    <a:pt x="53" y="2157"/>
                  </a:cubicBezTo>
                  <a:cubicBezTo>
                    <a:pt x="95" y="2157"/>
                    <a:pt x="388" y="1743"/>
                    <a:pt x="585" y="1137"/>
                  </a:cubicBezTo>
                  <a:cubicBezTo>
                    <a:pt x="786" y="536"/>
                    <a:pt x="802" y="1"/>
                    <a:pt x="75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8" name="Google Shape;1588;p39"/>
            <p:cNvSpPr/>
            <p:nvPr/>
          </p:nvSpPr>
          <p:spPr>
            <a:xfrm>
              <a:off x="7599426" y="2618231"/>
              <a:ext cx="15553" cy="32837"/>
            </a:xfrm>
            <a:custGeom>
              <a:avLst/>
              <a:gdLst/>
              <a:ahLst/>
              <a:cxnLst/>
              <a:rect l="l" t="t" r="r" b="b"/>
              <a:pathLst>
                <a:path w="485" h="1024" extrusionOk="0">
                  <a:moveTo>
                    <a:pt x="44" y="0"/>
                  </a:moveTo>
                  <a:cubicBezTo>
                    <a:pt x="40" y="0"/>
                    <a:pt x="36" y="1"/>
                    <a:pt x="34" y="4"/>
                  </a:cubicBezTo>
                  <a:cubicBezTo>
                    <a:pt x="0" y="37"/>
                    <a:pt x="117" y="238"/>
                    <a:pt x="217" y="505"/>
                  </a:cubicBezTo>
                  <a:cubicBezTo>
                    <a:pt x="318" y="789"/>
                    <a:pt x="368" y="1023"/>
                    <a:pt x="418" y="1023"/>
                  </a:cubicBezTo>
                  <a:cubicBezTo>
                    <a:pt x="451" y="1023"/>
                    <a:pt x="485" y="756"/>
                    <a:pt x="385" y="455"/>
                  </a:cubicBezTo>
                  <a:cubicBezTo>
                    <a:pt x="277" y="178"/>
                    <a:pt x="98" y="0"/>
                    <a:pt x="4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89" name="Google Shape;1589;p39"/>
            <p:cNvSpPr/>
            <p:nvPr/>
          </p:nvSpPr>
          <p:spPr>
            <a:xfrm>
              <a:off x="7485298" y="2526261"/>
              <a:ext cx="49865" cy="18118"/>
            </a:xfrm>
            <a:custGeom>
              <a:avLst/>
              <a:gdLst/>
              <a:ahLst/>
              <a:cxnLst/>
              <a:rect l="l" t="t" r="r" b="b"/>
              <a:pathLst>
                <a:path w="1555" h="565" extrusionOk="0">
                  <a:moveTo>
                    <a:pt x="64" y="0"/>
                  </a:moveTo>
                  <a:cubicBezTo>
                    <a:pt x="37" y="0"/>
                    <a:pt x="20" y="5"/>
                    <a:pt x="17" y="15"/>
                  </a:cubicBezTo>
                  <a:cubicBezTo>
                    <a:pt x="0" y="48"/>
                    <a:pt x="318" y="215"/>
                    <a:pt x="736" y="366"/>
                  </a:cubicBezTo>
                  <a:cubicBezTo>
                    <a:pt x="1071" y="487"/>
                    <a:pt x="1374" y="564"/>
                    <a:pt x="1489" y="564"/>
                  </a:cubicBezTo>
                  <a:cubicBezTo>
                    <a:pt x="1517" y="564"/>
                    <a:pt x="1534" y="559"/>
                    <a:pt x="1538" y="550"/>
                  </a:cubicBezTo>
                  <a:cubicBezTo>
                    <a:pt x="1554" y="516"/>
                    <a:pt x="1220" y="349"/>
                    <a:pt x="802" y="199"/>
                  </a:cubicBezTo>
                  <a:cubicBezTo>
                    <a:pt x="467" y="78"/>
                    <a:pt x="175" y="0"/>
                    <a:pt x="6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0" name="Google Shape;1590;p39"/>
            <p:cNvSpPr/>
            <p:nvPr/>
          </p:nvSpPr>
          <p:spPr>
            <a:xfrm>
              <a:off x="7474042" y="2406681"/>
              <a:ext cx="18792" cy="52013"/>
            </a:xfrm>
            <a:custGeom>
              <a:avLst/>
              <a:gdLst/>
              <a:ahLst/>
              <a:cxnLst/>
              <a:rect l="l" t="t" r="r" b="b"/>
              <a:pathLst>
                <a:path w="586" h="1622" extrusionOk="0">
                  <a:moveTo>
                    <a:pt x="38" y="1"/>
                  </a:moveTo>
                  <a:cubicBezTo>
                    <a:pt x="37" y="1"/>
                    <a:pt x="35" y="1"/>
                    <a:pt x="34" y="1"/>
                  </a:cubicBezTo>
                  <a:cubicBezTo>
                    <a:pt x="0" y="35"/>
                    <a:pt x="151" y="369"/>
                    <a:pt x="285" y="820"/>
                  </a:cubicBezTo>
                  <a:cubicBezTo>
                    <a:pt x="418" y="1254"/>
                    <a:pt x="468" y="1622"/>
                    <a:pt x="518" y="1622"/>
                  </a:cubicBezTo>
                  <a:cubicBezTo>
                    <a:pt x="569" y="1622"/>
                    <a:pt x="585" y="1221"/>
                    <a:pt x="452" y="770"/>
                  </a:cubicBezTo>
                  <a:cubicBezTo>
                    <a:pt x="305" y="314"/>
                    <a:pt x="95" y="1"/>
                    <a:pt x="38"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1" name="Google Shape;1591;p39"/>
            <p:cNvSpPr/>
            <p:nvPr/>
          </p:nvSpPr>
          <p:spPr>
            <a:xfrm>
              <a:off x="7523330" y="2394496"/>
              <a:ext cx="56311" cy="10069"/>
            </a:xfrm>
            <a:custGeom>
              <a:avLst/>
              <a:gdLst/>
              <a:ahLst/>
              <a:cxnLst/>
              <a:rect l="l" t="t" r="r" b="b"/>
              <a:pathLst>
                <a:path w="1756" h="314" extrusionOk="0">
                  <a:moveTo>
                    <a:pt x="1692" y="0"/>
                  </a:moveTo>
                  <a:cubicBezTo>
                    <a:pt x="1574" y="0"/>
                    <a:pt x="1249" y="76"/>
                    <a:pt x="869" y="131"/>
                  </a:cubicBezTo>
                  <a:cubicBezTo>
                    <a:pt x="402" y="181"/>
                    <a:pt x="17" y="181"/>
                    <a:pt x="1" y="231"/>
                  </a:cubicBezTo>
                  <a:cubicBezTo>
                    <a:pt x="1" y="257"/>
                    <a:pt x="244" y="313"/>
                    <a:pt x="580" y="313"/>
                  </a:cubicBezTo>
                  <a:cubicBezTo>
                    <a:pt x="676" y="313"/>
                    <a:pt x="779" y="309"/>
                    <a:pt x="886" y="298"/>
                  </a:cubicBezTo>
                  <a:cubicBezTo>
                    <a:pt x="1387" y="231"/>
                    <a:pt x="1755" y="47"/>
                    <a:pt x="1738" y="14"/>
                  </a:cubicBezTo>
                  <a:cubicBezTo>
                    <a:pt x="1735" y="4"/>
                    <a:pt x="1719" y="0"/>
                    <a:pt x="1692"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2" name="Google Shape;1592;p39"/>
            <p:cNvSpPr/>
            <p:nvPr/>
          </p:nvSpPr>
          <p:spPr>
            <a:xfrm>
              <a:off x="7525479" y="2296754"/>
              <a:ext cx="37006" cy="37679"/>
            </a:xfrm>
            <a:custGeom>
              <a:avLst/>
              <a:gdLst/>
              <a:ahLst/>
              <a:cxnLst/>
              <a:rect l="l" t="t" r="r" b="b"/>
              <a:pathLst>
                <a:path w="1154" h="1175" extrusionOk="0">
                  <a:moveTo>
                    <a:pt x="43" y="0"/>
                  </a:moveTo>
                  <a:cubicBezTo>
                    <a:pt x="38" y="0"/>
                    <a:pt x="35" y="1"/>
                    <a:pt x="34" y="4"/>
                  </a:cubicBezTo>
                  <a:cubicBezTo>
                    <a:pt x="0" y="54"/>
                    <a:pt x="268" y="288"/>
                    <a:pt x="569" y="589"/>
                  </a:cubicBezTo>
                  <a:cubicBezTo>
                    <a:pt x="861" y="897"/>
                    <a:pt x="1074" y="1174"/>
                    <a:pt x="1117" y="1174"/>
                  </a:cubicBezTo>
                  <a:cubicBezTo>
                    <a:pt x="1118" y="1174"/>
                    <a:pt x="1119" y="1174"/>
                    <a:pt x="1120" y="1174"/>
                  </a:cubicBezTo>
                  <a:cubicBezTo>
                    <a:pt x="1153" y="1140"/>
                    <a:pt x="1003" y="806"/>
                    <a:pt x="686" y="472"/>
                  </a:cubicBezTo>
                  <a:cubicBezTo>
                    <a:pt x="408" y="179"/>
                    <a:pt x="103" y="0"/>
                    <a:pt x="4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3" name="Google Shape;1593;p39"/>
            <p:cNvSpPr/>
            <p:nvPr/>
          </p:nvSpPr>
          <p:spPr>
            <a:xfrm>
              <a:off x="7631045" y="2235249"/>
              <a:ext cx="13949" cy="48807"/>
            </a:xfrm>
            <a:custGeom>
              <a:avLst/>
              <a:gdLst/>
              <a:ahLst/>
              <a:cxnLst/>
              <a:rect l="l" t="t" r="r" b="b"/>
              <a:pathLst>
                <a:path w="435" h="1522" extrusionOk="0">
                  <a:moveTo>
                    <a:pt x="384" y="0"/>
                  </a:moveTo>
                  <a:cubicBezTo>
                    <a:pt x="351" y="0"/>
                    <a:pt x="234" y="318"/>
                    <a:pt x="134" y="752"/>
                  </a:cubicBezTo>
                  <a:cubicBezTo>
                    <a:pt x="33" y="1170"/>
                    <a:pt x="0" y="1504"/>
                    <a:pt x="33" y="1521"/>
                  </a:cubicBezTo>
                  <a:cubicBezTo>
                    <a:pt x="35" y="1521"/>
                    <a:pt x="36" y="1522"/>
                    <a:pt x="37" y="1522"/>
                  </a:cubicBezTo>
                  <a:cubicBezTo>
                    <a:pt x="89" y="1522"/>
                    <a:pt x="203" y="1193"/>
                    <a:pt x="301" y="786"/>
                  </a:cubicBezTo>
                  <a:cubicBezTo>
                    <a:pt x="401" y="368"/>
                    <a:pt x="434" y="17"/>
                    <a:pt x="384"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4" name="Google Shape;1594;p39"/>
            <p:cNvSpPr/>
            <p:nvPr/>
          </p:nvSpPr>
          <p:spPr>
            <a:xfrm>
              <a:off x="7977695" y="2810219"/>
              <a:ext cx="21998" cy="16835"/>
            </a:xfrm>
            <a:custGeom>
              <a:avLst/>
              <a:gdLst/>
              <a:ahLst/>
              <a:cxnLst/>
              <a:rect l="l" t="t" r="r" b="b"/>
              <a:pathLst>
                <a:path w="686" h="525" extrusionOk="0">
                  <a:moveTo>
                    <a:pt x="60" y="1"/>
                  </a:moveTo>
                  <a:cubicBezTo>
                    <a:pt x="46" y="1"/>
                    <a:pt x="37" y="6"/>
                    <a:pt x="34" y="15"/>
                  </a:cubicBezTo>
                  <a:cubicBezTo>
                    <a:pt x="1" y="49"/>
                    <a:pt x="117" y="183"/>
                    <a:pt x="285" y="333"/>
                  </a:cubicBezTo>
                  <a:cubicBezTo>
                    <a:pt x="441" y="447"/>
                    <a:pt x="585" y="524"/>
                    <a:pt x="645" y="524"/>
                  </a:cubicBezTo>
                  <a:cubicBezTo>
                    <a:pt x="656" y="524"/>
                    <a:pt x="664" y="522"/>
                    <a:pt x="669" y="517"/>
                  </a:cubicBezTo>
                  <a:cubicBezTo>
                    <a:pt x="686" y="483"/>
                    <a:pt x="569" y="333"/>
                    <a:pt x="402" y="199"/>
                  </a:cubicBezTo>
                  <a:cubicBezTo>
                    <a:pt x="254" y="79"/>
                    <a:pt x="117" y="1"/>
                    <a:pt x="6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5" name="Google Shape;1595;p39"/>
            <p:cNvSpPr/>
            <p:nvPr/>
          </p:nvSpPr>
          <p:spPr>
            <a:xfrm>
              <a:off x="7576370" y="2868902"/>
              <a:ext cx="63814" cy="6157"/>
            </a:xfrm>
            <a:custGeom>
              <a:avLst/>
              <a:gdLst/>
              <a:ahLst/>
              <a:cxnLst/>
              <a:rect l="l" t="t" r="r" b="b"/>
              <a:pathLst>
                <a:path w="1990" h="192" extrusionOk="0">
                  <a:moveTo>
                    <a:pt x="1401" y="0"/>
                  </a:moveTo>
                  <a:cubicBezTo>
                    <a:pt x="1275" y="0"/>
                    <a:pt x="1134" y="2"/>
                    <a:pt x="987" y="7"/>
                  </a:cubicBezTo>
                  <a:cubicBezTo>
                    <a:pt x="435" y="23"/>
                    <a:pt x="1" y="90"/>
                    <a:pt x="1" y="140"/>
                  </a:cubicBezTo>
                  <a:cubicBezTo>
                    <a:pt x="1" y="173"/>
                    <a:pt x="189" y="191"/>
                    <a:pt x="471" y="191"/>
                  </a:cubicBezTo>
                  <a:cubicBezTo>
                    <a:pt x="625" y="191"/>
                    <a:pt x="808" y="186"/>
                    <a:pt x="1003" y="174"/>
                  </a:cubicBezTo>
                  <a:cubicBezTo>
                    <a:pt x="1538" y="157"/>
                    <a:pt x="1989" y="90"/>
                    <a:pt x="1989" y="40"/>
                  </a:cubicBezTo>
                  <a:cubicBezTo>
                    <a:pt x="1989" y="16"/>
                    <a:pt x="1747" y="0"/>
                    <a:pt x="140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596" name="Google Shape;1596;p39"/>
            <p:cNvSpPr/>
            <p:nvPr/>
          </p:nvSpPr>
          <p:spPr>
            <a:xfrm>
              <a:off x="7829286" y="2619385"/>
              <a:ext cx="196125" cy="114770"/>
            </a:xfrm>
            <a:custGeom>
              <a:avLst/>
              <a:gdLst/>
              <a:ahLst/>
              <a:cxnLst/>
              <a:rect l="l" t="t" r="r" b="b"/>
              <a:pathLst>
                <a:path w="6116" h="3579" extrusionOk="0">
                  <a:moveTo>
                    <a:pt x="21" y="0"/>
                  </a:moveTo>
                  <a:cubicBezTo>
                    <a:pt x="19" y="0"/>
                    <a:pt x="18" y="1"/>
                    <a:pt x="17" y="1"/>
                  </a:cubicBezTo>
                  <a:cubicBezTo>
                    <a:pt x="0" y="52"/>
                    <a:pt x="1337" y="870"/>
                    <a:pt x="3008" y="1856"/>
                  </a:cubicBezTo>
                  <a:cubicBezTo>
                    <a:pt x="4660" y="2821"/>
                    <a:pt x="6008" y="3578"/>
                    <a:pt x="6095" y="3578"/>
                  </a:cubicBezTo>
                  <a:cubicBezTo>
                    <a:pt x="6097" y="3578"/>
                    <a:pt x="6098" y="3578"/>
                    <a:pt x="6099" y="3577"/>
                  </a:cubicBezTo>
                  <a:cubicBezTo>
                    <a:pt x="6116" y="3527"/>
                    <a:pt x="4779" y="2692"/>
                    <a:pt x="3108" y="1722"/>
                  </a:cubicBezTo>
                  <a:cubicBezTo>
                    <a:pt x="1456" y="757"/>
                    <a:pt x="108" y="0"/>
                    <a:pt x="2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97" name="Google Shape;1597;p39"/>
            <p:cNvSpPr/>
            <p:nvPr/>
          </p:nvSpPr>
          <p:spPr>
            <a:xfrm>
              <a:off x="7260248" y="2870698"/>
              <a:ext cx="834813" cy="1756401"/>
            </a:xfrm>
            <a:custGeom>
              <a:avLst/>
              <a:gdLst/>
              <a:ahLst/>
              <a:cxnLst/>
              <a:rect l="l" t="t" r="r" b="b"/>
              <a:pathLst>
                <a:path w="26033" h="54772" extrusionOk="0">
                  <a:moveTo>
                    <a:pt x="24145" y="1"/>
                  </a:moveTo>
                  <a:lnTo>
                    <a:pt x="9575" y="3693"/>
                  </a:lnTo>
                  <a:lnTo>
                    <a:pt x="3844" y="28556"/>
                  </a:lnTo>
                  <a:lnTo>
                    <a:pt x="1" y="54771"/>
                  </a:lnTo>
                  <a:lnTo>
                    <a:pt x="4596" y="54771"/>
                  </a:lnTo>
                  <a:cubicBezTo>
                    <a:pt x="4596" y="54771"/>
                    <a:pt x="10210" y="31797"/>
                    <a:pt x="10527" y="29592"/>
                  </a:cubicBezTo>
                  <a:cubicBezTo>
                    <a:pt x="10778" y="27787"/>
                    <a:pt x="19483" y="15991"/>
                    <a:pt x="22925" y="10728"/>
                  </a:cubicBezTo>
                  <a:cubicBezTo>
                    <a:pt x="23643" y="9608"/>
                    <a:pt x="24211" y="8856"/>
                    <a:pt x="24379" y="8505"/>
                  </a:cubicBezTo>
                  <a:cubicBezTo>
                    <a:pt x="26033" y="5114"/>
                    <a:pt x="24312" y="17"/>
                    <a:pt x="24145"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598" name="Google Shape;1598;p39"/>
            <p:cNvSpPr/>
            <p:nvPr/>
          </p:nvSpPr>
          <p:spPr>
            <a:xfrm>
              <a:off x="7529776" y="3736553"/>
              <a:ext cx="79335" cy="247048"/>
            </a:xfrm>
            <a:custGeom>
              <a:avLst/>
              <a:gdLst/>
              <a:ahLst/>
              <a:cxnLst/>
              <a:rect l="l" t="t" r="r" b="b"/>
              <a:pathLst>
                <a:path w="2474" h="7704" extrusionOk="0">
                  <a:moveTo>
                    <a:pt x="1003" y="1"/>
                  </a:moveTo>
                  <a:cubicBezTo>
                    <a:pt x="1003" y="1"/>
                    <a:pt x="84" y="3777"/>
                    <a:pt x="50" y="5347"/>
                  </a:cubicBezTo>
                  <a:cubicBezTo>
                    <a:pt x="0" y="6233"/>
                    <a:pt x="351" y="7102"/>
                    <a:pt x="1003" y="7703"/>
                  </a:cubicBezTo>
                  <a:lnTo>
                    <a:pt x="1404" y="6400"/>
                  </a:lnTo>
                  <a:cubicBezTo>
                    <a:pt x="1404" y="6400"/>
                    <a:pt x="1203" y="6049"/>
                    <a:pt x="1253" y="4963"/>
                  </a:cubicBezTo>
                  <a:cubicBezTo>
                    <a:pt x="1320" y="3994"/>
                    <a:pt x="2473" y="920"/>
                    <a:pt x="2473" y="920"/>
                  </a:cubicBezTo>
                  <a:lnTo>
                    <a:pt x="1003" y="1"/>
                  </a:ln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599" name="Google Shape;1599;p39"/>
            <p:cNvSpPr/>
            <p:nvPr/>
          </p:nvSpPr>
          <p:spPr>
            <a:xfrm>
              <a:off x="7553345" y="3273626"/>
              <a:ext cx="721230" cy="1208816"/>
            </a:xfrm>
            <a:custGeom>
              <a:avLst/>
              <a:gdLst/>
              <a:ahLst/>
              <a:cxnLst/>
              <a:rect l="l" t="t" r="r" b="b"/>
              <a:pathLst>
                <a:path w="22491" h="37696" extrusionOk="0">
                  <a:moveTo>
                    <a:pt x="4545" y="1"/>
                  </a:moveTo>
                  <a:cubicBezTo>
                    <a:pt x="4545" y="1"/>
                    <a:pt x="0" y="17778"/>
                    <a:pt x="385" y="20268"/>
                  </a:cubicBezTo>
                  <a:cubicBezTo>
                    <a:pt x="736" y="22457"/>
                    <a:pt x="19315" y="37695"/>
                    <a:pt x="19315" y="37695"/>
                  </a:cubicBezTo>
                  <a:lnTo>
                    <a:pt x="22490" y="33919"/>
                  </a:lnTo>
                  <a:lnTo>
                    <a:pt x="7369" y="18196"/>
                  </a:lnTo>
                  <a:lnTo>
                    <a:pt x="12198" y="201"/>
                  </a:lnTo>
                  <a:lnTo>
                    <a:pt x="4545" y="1"/>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00" name="Google Shape;1600;p39"/>
            <p:cNvSpPr/>
            <p:nvPr/>
          </p:nvSpPr>
          <p:spPr>
            <a:xfrm>
              <a:off x="8088135" y="4338267"/>
              <a:ext cx="193399" cy="239095"/>
            </a:xfrm>
            <a:custGeom>
              <a:avLst/>
              <a:gdLst/>
              <a:ahLst/>
              <a:cxnLst/>
              <a:rect l="l" t="t" r="r" b="b"/>
              <a:pathLst>
                <a:path w="6031" h="7456" extrusionOk="0">
                  <a:moveTo>
                    <a:pt x="5128" y="0"/>
                  </a:moveTo>
                  <a:lnTo>
                    <a:pt x="1736" y="4027"/>
                  </a:lnTo>
                  <a:cubicBezTo>
                    <a:pt x="1736" y="4027"/>
                    <a:pt x="0" y="7455"/>
                    <a:pt x="468" y="7455"/>
                  </a:cubicBezTo>
                  <a:cubicBezTo>
                    <a:pt x="500" y="7455"/>
                    <a:pt x="544" y="7438"/>
                    <a:pt x="600" y="7402"/>
                  </a:cubicBezTo>
                  <a:cubicBezTo>
                    <a:pt x="1369" y="6901"/>
                    <a:pt x="4092" y="3459"/>
                    <a:pt x="4877" y="2406"/>
                  </a:cubicBezTo>
                  <a:lnTo>
                    <a:pt x="6030" y="853"/>
                  </a:lnTo>
                  <a:lnTo>
                    <a:pt x="5128"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01" name="Google Shape;1601;p39"/>
            <p:cNvSpPr/>
            <p:nvPr/>
          </p:nvSpPr>
          <p:spPr>
            <a:xfrm>
              <a:off x="8098236" y="4363953"/>
              <a:ext cx="182753" cy="209561"/>
            </a:xfrm>
            <a:custGeom>
              <a:avLst/>
              <a:gdLst/>
              <a:ahLst/>
              <a:cxnLst/>
              <a:rect l="l" t="t" r="r" b="b"/>
              <a:pathLst>
                <a:path w="5699" h="6535" extrusionOk="0">
                  <a:moveTo>
                    <a:pt x="5664" y="1"/>
                  </a:moveTo>
                  <a:cubicBezTo>
                    <a:pt x="5602" y="1"/>
                    <a:pt x="4327" y="1426"/>
                    <a:pt x="2791" y="3209"/>
                  </a:cubicBezTo>
                  <a:cubicBezTo>
                    <a:pt x="1237" y="5014"/>
                    <a:pt x="1" y="6501"/>
                    <a:pt x="34" y="6534"/>
                  </a:cubicBezTo>
                  <a:cubicBezTo>
                    <a:pt x="35" y="6535"/>
                    <a:pt x="35" y="6535"/>
                    <a:pt x="35" y="6535"/>
                  </a:cubicBezTo>
                  <a:cubicBezTo>
                    <a:pt x="83" y="6535"/>
                    <a:pt x="1363" y="5104"/>
                    <a:pt x="2908" y="3310"/>
                  </a:cubicBezTo>
                  <a:cubicBezTo>
                    <a:pt x="4462" y="1522"/>
                    <a:pt x="5699" y="35"/>
                    <a:pt x="5665" y="1"/>
                  </a:cubicBezTo>
                  <a:cubicBezTo>
                    <a:pt x="5665" y="1"/>
                    <a:pt x="5664" y="1"/>
                    <a:pt x="566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2" name="Google Shape;1602;p39"/>
            <p:cNvSpPr/>
            <p:nvPr/>
          </p:nvSpPr>
          <p:spPr>
            <a:xfrm>
              <a:off x="8246132" y="4347727"/>
              <a:ext cx="16098" cy="50057"/>
            </a:xfrm>
            <a:custGeom>
              <a:avLst/>
              <a:gdLst/>
              <a:ahLst/>
              <a:cxnLst/>
              <a:rect l="l" t="t" r="r" b="b"/>
              <a:pathLst>
                <a:path w="502" h="1561" extrusionOk="0">
                  <a:moveTo>
                    <a:pt x="471" y="1"/>
                  </a:moveTo>
                  <a:cubicBezTo>
                    <a:pt x="437" y="1"/>
                    <a:pt x="344" y="30"/>
                    <a:pt x="251" y="123"/>
                  </a:cubicBezTo>
                  <a:cubicBezTo>
                    <a:pt x="117" y="290"/>
                    <a:pt x="34" y="491"/>
                    <a:pt x="17" y="708"/>
                  </a:cubicBezTo>
                  <a:cubicBezTo>
                    <a:pt x="1" y="925"/>
                    <a:pt x="34" y="1126"/>
                    <a:pt x="84" y="1326"/>
                  </a:cubicBezTo>
                  <a:cubicBezTo>
                    <a:pt x="134" y="1477"/>
                    <a:pt x="184" y="1560"/>
                    <a:pt x="201" y="1560"/>
                  </a:cubicBezTo>
                  <a:cubicBezTo>
                    <a:pt x="218" y="1543"/>
                    <a:pt x="218" y="1460"/>
                    <a:pt x="201" y="1309"/>
                  </a:cubicBezTo>
                  <a:cubicBezTo>
                    <a:pt x="168" y="1109"/>
                    <a:pt x="168" y="925"/>
                    <a:pt x="168" y="725"/>
                  </a:cubicBezTo>
                  <a:cubicBezTo>
                    <a:pt x="184" y="541"/>
                    <a:pt x="251" y="357"/>
                    <a:pt x="351" y="207"/>
                  </a:cubicBezTo>
                  <a:cubicBezTo>
                    <a:pt x="418" y="90"/>
                    <a:pt x="502" y="23"/>
                    <a:pt x="485" y="6"/>
                  </a:cubicBezTo>
                  <a:cubicBezTo>
                    <a:pt x="485" y="3"/>
                    <a:pt x="480" y="1"/>
                    <a:pt x="47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3" name="Google Shape;1603;p39"/>
            <p:cNvSpPr/>
            <p:nvPr/>
          </p:nvSpPr>
          <p:spPr>
            <a:xfrm>
              <a:off x="8138962" y="4473271"/>
              <a:ext cx="24147" cy="5932"/>
            </a:xfrm>
            <a:custGeom>
              <a:avLst/>
              <a:gdLst/>
              <a:ahLst/>
              <a:cxnLst/>
              <a:rect l="l" t="t" r="r" b="b"/>
              <a:pathLst>
                <a:path w="753" h="185" extrusionOk="0">
                  <a:moveTo>
                    <a:pt x="368" y="1"/>
                  </a:moveTo>
                  <a:cubicBezTo>
                    <a:pt x="168" y="18"/>
                    <a:pt x="1" y="85"/>
                    <a:pt x="18" y="135"/>
                  </a:cubicBezTo>
                  <a:cubicBezTo>
                    <a:pt x="18" y="185"/>
                    <a:pt x="185" y="185"/>
                    <a:pt x="385" y="185"/>
                  </a:cubicBezTo>
                  <a:cubicBezTo>
                    <a:pt x="569" y="168"/>
                    <a:pt x="736" y="168"/>
                    <a:pt x="736" y="118"/>
                  </a:cubicBezTo>
                  <a:cubicBezTo>
                    <a:pt x="753" y="68"/>
                    <a:pt x="586" y="1"/>
                    <a:pt x="3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4" name="Google Shape;1604;p39"/>
            <p:cNvSpPr/>
            <p:nvPr/>
          </p:nvSpPr>
          <p:spPr>
            <a:xfrm>
              <a:off x="8133094" y="4486547"/>
              <a:ext cx="22511" cy="5516"/>
            </a:xfrm>
            <a:custGeom>
              <a:avLst/>
              <a:gdLst/>
              <a:ahLst/>
              <a:cxnLst/>
              <a:rect l="l" t="t" r="r" b="b"/>
              <a:pathLst>
                <a:path w="702" h="172" extrusionOk="0">
                  <a:moveTo>
                    <a:pt x="446" y="0"/>
                  </a:moveTo>
                  <a:cubicBezTo>
                    <a:pt x="415" y="0"/>
                    <a:pt x="383" y="2"/>
                    <a:pt x="351" y="5"/>
                  </a:cubicBezTo>
                  <a:cubicBezTo>
                    <a:pt x="150" y="5"/>
                    <a:pt x="0" y="38"/>
                    <a:pt x="0" y="88"/>
                  </a:cubicBezTo>
                  <a:cubicBezTo>
                    <a:pt x="0" y="138"/>
                    <a:pt x="167" y="172"/>
                    <a:pt x="351" y="172"/>
                  </a:cubicBezTo>
                  <a:cubicBezTo>
                    <a:pt x="535" y="155"/>
                    <a:pt x="702" y="122"/>
                    <a:pt x="702" y="72"/>
                  </a:cubicBezTo>
                  <a:cubicBezTo>
                    <a:pt x="702" y="30"/>
                    <a:pt x="589" y="0"/>
                    <a:pt x="4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5" name="Google Shape;1605;p39"/>
            <p:cNvSpPr/>
            <p:nvPr/>
          </p:nvSpPr>
          <p:spPr>
            <a:xfrm>
              <a:off x="8128251" y="4498028"/>
              <a:ext cx="18246" cy="6157"/>
            </a:xfrm>
            <a:custGeom>
              <a:avLst/>
              <a:gdLst/>
              <a:ahLst/>
              <a:cxnLst/>
              <a:rect l="l" t="t" r="r" b="b"/>
              <a:pathLst>
                <a:path w="569" h="192" extrusionOk="0">
                  <a:moveTo>
                    <a:pt x="165" y="1"/>
                  </a:moveTo>
                  <a:cubicBezTo>
                    <a:pt x="70" y="1"/>
                    <a:pt x="1" y="28"/>
                    <a:pt x="1" y="64"/>
                  </a:cubicBezTo>
                  <a:cubicBezTo>
                    <a:pt x="1" y="115"/>
                    <a:pt x="118" y="148"/>
                    <a:pt x="268" y="181"/>
                  </a:cubicBezTo>
                  <a:cubicBezTo>
                    <a:pt x="323" y="187"/>
                    <a:pt x="374" y="191"/>
                    <a:pt x="416" y="191"/>
                  </a:cubicBezTo>
                  <a:cubicBezTo>
                    <a:pt x="491" y="191"/>
                    <a:pt x="541" y="180"/>
                    <a:pt x="552" y="148"/>
                  </a:cubicBezTo>
                  <a:cubicBezTo>
                    <a:pt x="569" y="98"/>
                    <a:pt x="452" y="31"/>
                    <a:pt x="285" y="14"/>
                  </a:cubicBezTo>
                  <a:cubicBezTo>
                    <a:pt x="243" y="5"/>
                    <a:pt x="202" y="1"/>
                    <a:pt x="16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6" name="Google Shape;1606;p39"/>
            <p:cNvSpPr/>
            <p:nvPr/>
          </p:nvSpPr>
          <p:spPr>
            <a:xfrm>
              <a:off x="8091278" y="4442198"/>
              <a:ext cx="50410" cy="36493"/>
            </a:xfrm>
            <a:custGeom>
              <a:avLst/>
              <a:gdLst/>
              <a:ahLst/>
              <a:cxnLst/>
              <a:rect l="l" t="t" r="r" b="b"/>
              <a:pathLst>
                <a:path w="1572" h="1138" extrusionOk="0">
                  <a:moveTo>
                    <a:pt x="349" y="178"/>
                  </a:moveTo>
                  <a:cubicBezTo>
                    <a:pt x="392" y="178"/>
                    <a:pt x="440" y="186"/>
                    <a:pt x="485" y="201"/>
                  </a:cubicBezTo>
                  <a:cubicBezTo>
                    <a:pt x="586" y="235"/>
                    <a:pt x="686" y="285"/>
                    <a:pt x="786" y="335"/>
                  </a:cubicBezTo>
                  <a:cubicBezTo>
                    <a:pt x="936" y="435"/>
                    <a:pt x="1070" y="569"/>
                    <a:pt x="1187" y="719"/>
                  </a:cubicBezTo>
                  <a:cubicBezTo>
                    <a:pt x="1285" y="833"/>
                    <a:pt x="1360" y="929"/>
                    <a:pt x="1415" y="1001"/>
                  </a:cubicBezTo>
                  <a:lnTo>
                    <a:pt x="1415" y="1001"/>
                  </a:lnTo>
                  <a:cubicBezTo>
                    <a:pt x="1305" y="946"/>
                    <a:pt x="1195" y="904"/>
                    <a:pt x="1070" y="870"/>
                  </a:cubicBezTo>
                  <a:cubicBezTo>
                    <a:pt x="903" y="786"/>
                    <a:pt x="736" y="703"/>
                    <a:pt x="569" y="602"/>
                  </a:cubicBezTo>
                  <a:cubicBezTo>
                    <a:pt x="469" y="552"/>
                    <a:pt x="385" y="485"/>
                    <a:pt x="285" y="419"/>
                  </a:cubicBezTo>
                  <a:cubicBezTo>
                    <a:pt x="218" y="368"/>
                    <a:pt x="185" y="268"/>
                    <a:pt x="235" y="218"/>
                  </a:cubicBezTo>
                  <a:cubicBezTo>
                    <a:pt x="253" y="190"/>
                    <a:pt x="297" y="178"/>
                    <a:pt x="349" y="178"/>
                  </a:cubicBezTo>
                  <a:close/>
                  <a:moveTo>
                    <a:pt x="335" y="1"/>
                  </a:moveTo>
                  <a:cubicBezTo>
                    <a:pt x="251" y="1"/>
                    <a:pt x="168" y="34"/>
                    <a:pt x="101" y="101"/>
                  </a:cubicBezTo>
                  <a:cubicBezTo>
                    <a:pt x="1" y="252"/>
                    <a:pt x="34" y="452"/>
                    <a:pt x="185" y="552"/>
                  </a:cubicBezTo>
                  <a:cubicBezTo>
                    <a:pt x="268" y="619"/>
                    <a:pt x="385" y="686"/>
                    <a:pt x="485" y="753"/>
                  </a:cubicBezTo>
                  <a:cubicBezTo>
                    <a:pt x="652" y="836"/>
                    <a:pt x="836" y="920"/>
                    <a:pt x="1037" y="970"/>
                  </a:cubicBezTo>
                  <a:cubicBezTo>
                    <a:pt x="1176" y="1040"/>
                    <a:pt x="1327" y="1074"/>
                    <a:pt x="1480" y="1084"/>
                  </a:cubicBezTo>
                  <a:lnTo>
                    <a:pt x="1480" y="1084"/>
                  </a:lnTo>
                  <a:cubicBezTo>
                    <a:pt x="1508" y="1118"/>
                    <a:pt x="1527" y="1137"/>
                    <a:pt x="1538" y="1137"/>
                  </a:cubicBezTo>
                  <a:cubicBezTo>
                    <a:pt x="1533" y="1120"/>
                    <a:pt x="1528" y="1103"/>
                    <a:pt x="1523" y="1086"/>
                  </a:cubicBezTo>
                  <a:lnTo>
                    <a:pt x="1523" y="1086"/>
                  </a:lnTo>
                  <a:cubicBezTo>
                    <a:pt x="1539" y="1087"/>
                    <a:pt x="1555" y="1087"/>
                    <a:pt x="1571" y="1087"/>
                  </a:cubicBezTo>
                  <a:cubicBezTo>
                    <a:pt x="1551" y="1075"/>
                    <a:pt x="1532" y="1063"/>
                    <a:pt x="1512" y="1052"/>
                  </a:cubicBezTo>
                  <a:lnTo>
                    <a:pt x="1512" y="1052"/>
                  </a:lnTo>
                  <a:cubicBezTo>
                    <a:pt x="1461" y="902"/>
                    <a:pt x="1386" y="763"/>
                    <a:pt x="1287" y="636"/>
                  </a:cubicBezTo>
                  <a:cubicBezTo>
                    <a:pt x="1170" y="469"/>
                    <a:pt x="1037" y="318"/>
                    <a:pt x="870" y="201"/>
                  </a:cubicBezTo>
                  <a:cubicBezTo>
                    <a:pt x="769" y="135"/>
                    <a:pt x="652" y="84"/>
                    <a:pt x="535" y="51"/>
                  </a:cubicBezTo>
                  <a:cubicBezTo>
                    <a:pt x="469" y="18"/>
                    <a:pt x="402"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7" name="Google Shape;1607;p39"/>
            <p:cNvSpPr/>
            <p:nvPr/>
          </p:nvSpPr>
          <p:spPr>
            <a:xfrm>
              <a:off x="8081625" y="4470834"/>
              <a:ext cx="57914" cy="23730"/>
            </a:xfrm>
            <a:custGeom>
              <a:avLst/>
              <a:gdLst/>
              <a:ahLst/>
              <a:cxnLst/>
              <a:rect l="l" t="t" r="r" b="b"/>
              <a:pathLst>
                <a:path w="1806" h="740" extrusionOk="0">
                  <a:moveTo>
                    <a:pt x="1034" y="0"/>
                  </a:moveTo>
                  <a:cubicBezTo>
                    <a:pt x="907" y="0"/>
                    <a:pt x="780" y="12"/>
                    <a:pt x="653" y="44"/>
                  </a:cubicBezTo>
                  <a:cubicBezTo>
                    <a:pt x="536" y="60"/>
                    <a:pt x="419" y="94"/>
                    <a:pt x="302" y="144"/>
                  </a:cubicBezTo>
                  <a:cubicBezTo>
                    <a:pt x="235" y="161"/>
                    <a:pt x="168" y="194"/>
                    <a:pt x="118" y="244"/>
                  </a:cubicBezTo>
                  <a:cubicBezTo>
                    <a:pt x="85" y="261"/>
                    <a:pt x="51" y="294"/>
                    <a:pt x="34" y="344"/>
                  </a:cubicBezTo>
                  <a:cubicBezTo>
                    <a:pt x="1" y="394"/>
                    <a:pt x="1" y="445"/>
                    <a:pt x="34" y="495"/>
                  </a:cubicBezTo>
                  <a:cubicBezTo>
                    <a:pt x="118" y="628"/>
                    <a:pt x="252" y="712"/>
                    <a:pt x="419" y="729"/>
                  </a:cubicBezTo>
                  <a:cubicBezTo>
                    <a:pt x="467" y="736"/>
                    <a:pt x="518" y="740"/>
                    <a:pt x="570" y="740"/>
                  </a:cubicBezTo>
                  <a:cubicBezTo>
                    <a:pt x="644" y="740"/>
                    <a:pt x="718" y="731"/>
                    <a:pt x="786" y="712"/>
                  </a:cubicBezTo>
                  <a:cubicBezTo>
                    <a:pt x="987" y="678"/>
                    <a:pt x="1187" y="612"/>
                    <a:pt x="1371" y="511"/>
                  </a:cubicBezTo>
                  <a:cubicBezTo>
                    <a:pt x="1689" y="361"/>
                    <a:pt x="1806" y="161"/>
                    <a:pt x="1789" y="161"/>
                  </a:cubicBezTo>
                  <a:lnTo>
                    <a:pt x="1789" y="161"/>
                  </a:lnTo>
                  <a:cubicBezTo>
                    <a:pt x="1638" y="244"/>
                    <a:pt x="1488" y="328"/>
                    <a:pt x="1321" y="394"/>
                  </a:cubicBezTo>
                  <a:cubicBezTo>
                    <a:pt x="1137" y="478"/>
                    <a:pt x="953" y="528"/>
                    <a:pt x="770" y="562"/>
                  </a:cubicBezTo>
                  <a:cubicBezTo>
                    <a:pt x="711" y="570"/>
                    <a:pt x="657" y="574"/>
                    <a:pt x="602" y="574"/>
                  </a:cubicBezTo>
                  <a:cubicBezTo>
                    <a:pt x="548" y="574"/>
                    <a:pt x="494" y="570"/>
                    <a:pt x="435" y="562"/>
                  </a:cubicBezTo>
                  <a:cubicBezTo>
                    <a:pt x="352" y="545"/>
                    <a:pt x="252" y="511"/>
                    <a:pt x="185" y="428"/>
                  </a:cubicBezTo>
                  <a:cubicBezTo>
                    <a:pt x="151" y="428"/>
                    <a:pt x="268" y="328"/>
                    <a:pt x="369" y="294"/>
                  </a:cubicBezTo>
                  <a:cubicBezTo>
                    <a:pt x="469" y="244"/>
                    <a:pt x="569" y="211"/>
                    <a:pt x="686" y="194"/>
                  </a:cubicBezTo>
                  <a:cubicBezTo>
                    <a:pt x="824" y="156"/>
                    <a:pt x="971" y="138"/>
                    <a:pt x="1114" y="138"/>
                  </a:cubicBezTo>
                  <a:cubicBezTo>
                    <a:pt x="1161" y="138"/>
                    <a:pt x="1208" y="140"/>
                    <a:pt x="1254" y="144"/>
                  </a:cubicBezTo>
                  <a:cubicBezTo>
                    <a:pt x="1346" y="152"/>
                    <a:pt x="1438" y="156"/>
                    <a:pt x="1530" y="156"/>
                  </a:cubicBezTo>
                  <a:cubicBezTo>
                    <a:pt x="1622" y="156"/>
                    <a:pt x="1714" y="152"/>
                    <a:pt x="1806" y="144"/>
                  </a:cubicBezTo>
                  <a:cubicBezTo>
                    <a:pt x="1638" y="60"/>
                    <a:pt x="1455" y="10"/>
                    <a:pt x="1254" y="10"/>
                  </a:cubicBezTo>
                  <a:cubicBezTo>
                    <a:pt x="1181" y="4"/>
                    <a:pt x="1107" y="0"/>
                    <a:pt x="1034"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8" name="Google Shape;1608;p39"/>
            <p:cNvSpPr/>
            <p:nvPr/>
          </p:nvSpPr>
          <p:spPr>
            <a:xfrm>
              <a:off x="8144317" y="4338780"/>
              <a:ext cx="109895" cy="125993"/>
            </a:xfrm>
            <a:custGeom>
              <a:avLst/>
              <a:gdLst/>
              <a:ahLst/>
              <a:cxnLst/>
              <a:rect l="l" t="t" r="r" b="b"/>
              <a:pathLst>
                <a:path w="3427" h="3929" extrusionOk="0">
                  <a:moveTo>
                    <a:pt x="3373" y="0"/>
                  </a:moveTo>
                  <a:cubicBezTo>
                    <a:pt x="3298" y="0"/>
                    <a:pt x="2574" y="857"/>
                    <a:pt x="1672" y="1923"/>
                  </a:cubicBezTo>
                  <a:cubicBezTo>
                    <a:pt x="769" y="3025"/>
                    <a:pt x="1" y="3894"/>
                    <a:pt x="51" y="3928"/>
                  </a:cubicBezTo>
                  <a:cubicBezTo>
                    <a:pt x="52" y="3928"/>
                    <a:pt x="53" y="3929"/>
                    <a:pt x="55" y="3929"/>
                  </a:cubicBezTo>
                  <a:cubicBezTo>
                    <a:pt x="134" y="3929"/>
                    <a:pt x="954" y="3121"/>
                    <a:pt x="1839" y="2056"/>
                  </a:cubicBezTo>
                  <a:cubicBezTo>
                    <a:pt x="2758" y="954"/>
                    <a:pt x="3426" y="18"/>
                    <a:pt x="3376" y="1"/>
                  </a:cubicBezTo>
                  <a:cubicBezTo>
                    <a:pt x="3375" y="1"/>
                    <a:pt x="3374" y="0"/>
                    <a:pt x="337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09" name="Google Shape;1609;p39"/>
            <p:cNvSpPr/>
            <p:nvPr/>
          </p:nvSpPr>
          <p:spPr>
            <a:xfrm>
              <a:off x="7107030" y="4625464"/>
              <a:ext cx="302204" cy="48711"/>
            </a:xfrm>
            <a:custGeom>
              <a:avLst/>
              <a:gdLst/>
              <a:ahLst/>
              <a:cxnLst/>
              <a:rect l="l" t="t" r="r" b="b"/>
              <a:pathLst>
                <a:path w="9424" h="1519" extrusionOk="0">
                  <a:moveTo>
                    <a:pt x="9424" y="0"/>
                  </a:moveTo>
                  <a:lnTo>
                    <a:pt x="4612" y="50"/>
                  </a:lnTo>
                  <a:cubicBezTo>
                    <a:pt x="4612" y="50"/>
                    <a:pt x="0" y="902"/>
                    <a:pt x="1019" y="1237"/>
                  </a:cubicBezTo>
                  <a:cubicBezTo>
                    <a:pt x="1721" y="1462"/>
                    <a:pt x="5111" y="1519"/>
                    <a:pt x="7347" y="1519"/>
                  </a:cubicBezTo>
                  <a:cubicBezTo>
                    <a:pt x="8092" y="1519"/>
                    <a:pt x="8709" y="1512"/>
                    <a:pt x="9056" y="1504"/>
                  </a:cubicBezTo>
                  <a:lnTo>
                    <a:pt x="9374" y="1504"/>
                  </a:lnTo>
                  <a:lnTo>
                    <a:pt x="9424" y="0"/>
                  </a:lnTo>
                  <a:close/>
                </a:path>
              </a:pathLst>
            </a:custGeom>
            <a:solidFill>
              <a:srgbClr val="19B5B1"/>
            </a:solidFill>
            <a:ln>
              <a:noFill/>
            </a:ln>
          </p:spPr>
          <p:txBody>
            <a:bodyPr spcFirstLastPara="1" wrap="square" lIns="91425" tIns="91425" rIns="91425" bIns="91425" anchor="ctr" anchorCtr="0">
              <a:noAutofit/>
            </a:bodyPr>
            <a:lstStyle/>
            <a:p>
              <a:endParaRPr/>
            </a:p>
          </p:txBody>
        </p:sp>
        <p:sp>
          <p:nvSpPr>
            <p:cNvPr id="1610" name="Google Shape;1610;p39"/>
            <p:cNvSpPr/>
            <p:nvPr/>
          </p:nvSpPr>
          <p:spPr>
            <a:xfrm>
              <a:off x="7136500" y="4656986"/>
              <a:ext cx="271131" cy="12538"/>
            </a:xfrm>
            <a:custGeom>
              <a:avLst/>
              <a:gdLst/>
              <a:ahLst/>
              <a:cxnLst/>
              <a:rect l="l" t="t" r="r" b="b"/>
              <a:pathLst>
                <a:path w="8455" h="391" extrusionOk="0">
                  <a:moveTo>
                    <a:pt x="379" y="0"/>
                  </a:moveTo>
                  <a:cubicBezTo>
                    <a:pt x="136" y="0"/>
                    <a:pt x="0" y="6"/>
                    <a:pt x="0" y="20"/>
                  </a:cubicBezTo>
                  <a:cubicBezTo>
                    <a:pt x="0" y="53"/>
                    <a:pt x="1888" y="170"/>
                    <a:pt x="4211" y="270"/>
                  </a:cubicBezTo>
                  <a:cubicBezTo>
                    <a:pt x="5923" y="344"/>
                    <a:pt x="7394" y="390"/>
                    <a:pt x="8059" y="390"/>
                  </a:cubicBezTo>
                  <a:cubicBezTo>
                    <a:pt x="8302" y="390"/>
                    <a:pt x="8438" y="384"/>
                    <a:pt x="8438" y="371"/>
                  </a:cubicBezTo>
                  <a:cubicBezTo>
                    <a:pt x="8455" y="320"/>
                    <a:pt x="6550" y="203"/>
                    <a:pt x="4227" y="120"/>
                  </a:cubicBezTo>
                  <a:cubicBezTo>
                    <a:pt x="2515" y="47"/>
                    <a:pt x="1044" y="0"/>
                    <a:pt x="37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1" name="Google Shape;1611;p39"/>
            <p:cNvSpPr/>
            <p:nvPr/>
          </p:nvSpPr>
          <p:spPr>
            <a:xfrm>
              <a:off x="7357766" y="4639317"/>
              <a:ext cx="48807" cy="26969"/>
            </a:xfrm>
            <a:custGeom>
              <a:avLst/>
              <a:gdLst/>
              <a:ahLst/>
              <a:cxnLst/>
              <a:rect l="l" t="t" r="r" b="b"/>
              <a:pathLst>
                <a:path w="1522" h="841" extrusionOk="0">
                  <a:moveTo>
                    <a:pt x="1187" y="0"/>
                  </a:moveTo>
                  <a:cubicBezTo>
                    <a:pt x="989" y="0"/>
                    <a:pt x="782" y="65"/>
                    <a:pt x="602" y="170"/>
                  </a:cubicBezTo>
                  <a:cubicBezTo>
                    <a:pt x="435" y="287"/>
                    <a:pt x="268" y="437"/>
                    <a:pt x="151" y="604"/>
                  </a:cubicBezTo>
                  <a:cubicBezTo>
                    <a:pt x="51" y="738"/>
                    <a:pt x="1" y="821"/>
                    <a:pt x="17" y="838"/>
                  </a:cubicBezTo>
                  <a:cubicBezTo>
                    <a:pt x="21" y="840"/>
                    <a:pt x="25" y="841"/>
                    <a:pt x="29" y="841"/>
                  </a:cubicBezTo>
                  <a:cubicBezTo>
                    <a:pt x="65" y="841"/>
                    <a:pt x="130" y="778"/>
                    <a:pt x="235" y="688"/>
                  </a:cubicBezTo>
                  <a:cubicBezTo>
                    <a:pt x="385" y="537"/>
                    <a:pt x="535" y="420"/>
                    <a:pt x="702" y="303"/>
                  </a:cubicBezTo>
                  <a:cubicBezTo>
                    <a:pt x="870" y="203"/>
                    <a:pt x="1070" y="136"/>
                    <a:pt x="1254" y="120"/>
                  </a:cubicBezTo>
                  <a:cubicBezTo>
                    <a:pt x="1288" y="116"/>
                    <a:pt x="1319" y="115"/>
                    <a:pt x="1348" y="115"/>
                  </a:cubicBezTo>
                  <a:cubicBezTo>
                    <a:pt x="1399" y="115"/>
                    <a:pt x="1440" y="118"/>
                    <a:pt x="1470" y="118"/>
                  </a:cubicBezTo>
                  <a:cubicBezTo>
                    <a:pt x="1497" y="118"/>
                    <a:pt x="1515" y="115"/>
                    <a:pt x="1521" y="103"/>
                  </a:cubicBezTo>
                  <a:cubicBezTo>
                    <a:pt x="1521" y="86"/>
                    <a:pt x="1438" y="19"/>
                    <a:pt x="1254" y="3"/>
                  </a:cubicBezTo>
                  <a:cubicBezTo>
                    <a:pt x="1232" y="1"/>
                    <a:pt x="1209" y="0"/>
                    <a:pt x="118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2" name="Google Shape;1612;p39"/>
            <p:cNvSpPr/>
            <p:nvPr/>
          </p:nvSpPr>
          <p:spPr>
            <a:xfrm>
              <a:off x="7242579" y="4628959"/>
              <a:ext cx="18246" cy="18663"/>
            </a:xfrm>
            <a:custGeom>
              <a:avLst/>
              <a:gdLst/>
              <a:ahLst/>
              <a:cxnLst/>
              <a:rect l="l" t="t" r="r" b="b"/>
              <a:pathLst>
                <a:path w="569" h="582" extrusionOk="0">
                  <a:moveTo>
                    <a:pt x="51" y="1"/>
                  </a:moveTo>
                  <a:cubicBezTo>
                    <a:pt x="42" y="1"/>
                    <a:pt x="36" y="3"/>
                    <a:pt x="34" y="8"/>
                  </a:cubicBezTo>
                  <a:cubicBezTo>
                    <a:pt x="0" y="58"/>
                    <a:pt x="101" y="175"/>
                    <a:pt x="234" y="326"/>
                  </a:cubicBezTo>
                  <a:cubicBezTo>
                    <a:pt x="339" y="460"/>
                    <a:pt x="444" y="581"/>
                    <a:pt x="500" y="581"/>
                  </a:cubicBezTo>
                  <a:cubicBezTo>
                    <a:pt x="507" y="581"/>
                    <a:pt x="513" y="580"/>
                    <a:pt x="518" y="576"/>
                  </a:cubicBezTo>
                  <a:cubicBezTo>
                    <a:pt x="568" y="560"/>
                    <a:pt x="518" y="392"/>
                    <a:pt x="368" y="225"/>
                  </a:cubicBezTo>
                  <a:cubicBezTo>
                    <a:pt x="254" y="83"/>
                    <a:pt x="103" y="1"/>
                    <a:pt x="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3" name="Google Shape;1613;p39"/>
            <p:cNvSpPr/>
            <p:nvPr/>
          </p:nvSpPr>
          <p:spPr>
            <a:xfrm>
              <a:off x="7228117" y="4631685"/>
              <a:ext cx="17701" cy="17573"/>
            </a:xfrm>
            <a:custGeom>
              <a:avLst/>
              <a:gdLst/>
              <a:ahLst/>
              <a:cxnLst/>
              <a:rect l="l" t="t" r="r" b="b"/>
              <a:pathLst>
                <a:path w="552" h="548" extrusionOk="0">
                  <a:moveTo>
                    <a:pt x="52" y="0"/>
                  </a:moveTo>
                  <a:cubicBezTo>
                    <a:pt x="44" y="0"/>
                    <a:pt x="38" y="2"/>
                    <a:pt x="34" y="7"/>
                  </a:cubicBezTo>
                  <a:cubicBezTo>
                    <a:pt x="0" y="40"/>
                    <a:pt x="67" y="190"/>
                    <a:pt x="201" y="341"/>
                  </a:cubicBezTo>
                  <a:cubicBezTo>
                    <a:pt x="317" y="457"/>
                    <a:pt x="433" y="548"/>
                    <a:pt x="483" y="548"/>
                  </a:cubicBezTo>
                  <a:cubicBezTo>
                    <a:pt x="491" y="548"/>
                    <a:pt x="497" y="546"/>
                    <a:pt x="501" y="541"/>
                  </a:cubicBezTo>
                  <a:cubicBezTo>
                    <a:pt x="552" y="525"/>
                    <a:pt x="468" y="374"/>
                    <a:pt x="334" y="224"/>
                  </a:cubicBezTo>
                  <a:cubicBezTo>
                    <a:pt x="218" y="93"/>
                    <a:pt x="102" y="0"/>
                    <a:pt x="5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4" name="Google Shape;1614;p39"/>
            <p:cNvSpPr/>
            <p:nvPr/>
          </p:nvSpPr>
          <p:spPr>
            <a:xfrm>
              <a:off x="7215771" y="4634507"/>
              <a:ext cx="12378" cy="16226"/>
            </a:xfrm>
            <a:custGeom>
              <a:avLst/>
              <a:gdLst/>
              <a:ahLst/>
              <a:cxnLst/>
              <a:rect l="l" t="t" r="r" b="b"/>
              <a:pathLst>
                <a:path w="386" h="506" extrusionOk="0">
                  <a:moveTo>
                    <a:pt x="49" y="0"/>
                  </a:moveTo>
                  <a:cubicBezTo>
                    <a:pt x="43" y="0"/>
                    <a:pt x="39" y="1"/>
                    <a:pt x="34" y="2"/>
                  </a:cubicBezTo>
                  <a:cubicBezTo>
                    <a:pt x="1" y="36"/>
                    <a:pt x="34" y="153"/>
                    <a:pt x="118" y="286"/>
                  </a:cubicBezTo>
                  <a:cubicBezTo>
                    <a:pt x="195" y="410"/>
                    <a:pt x="273" y="505"/>
                    <a:pt x="324" y="505"/>
                  </a:cubicBezTo>
                  <a:cubicBezTo>
                    <a:pt x="328" y="505"/>
                    <a:pt x="331" y="505"/>
                    <a:pt x="335" y="503"/>
                  </a:cubicBezTo>
                  <a:cubicBezTo>
                    <a:pt x="385" y="487"/>
                    <a:pt x="369" y="353"/>
                    <a:pt x="285" y="203"/>
                  </a:cubicBezTo>
                  <a:cubicBezTo>
                    <a:pt x="209" y="80"/>
                    <a:pt x="104" y="0"/>
                    <a:pt x="4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5" name="Google Shape;1615;p39"/>
            <p:cNvSpPr/>
            <p:nvPr/>
          </p:nvSpPr>
          <p:spPr>
            <a:xfrm>
              <a:off x="7229720" y="4574541"/>
              <a:ext cx="24660" cy="56311"/>
            </a:xfrm>
            <a:custGeom>
              <a:avLst/>
              <a:gdLst/>
              <a:ahLst/>
              <a:cxnLst/>
              <a:rect l="l" t="t" r="r" b="b"/>
              <a:pathLst>
                <a:path w="769" h="1756" extrusionOk="0">
                  <a:moveTo>
                    <a:pt x="318" y="168"/>
                  </a:moveTo>
                  <a:cubicBezTo>
                    <a:pt x="401" y="168"/>
                    <a:pt x="468" y="268"/>
                    <a:pt x="502" y="368"/>
                  </a:cubicBezTo>
                  <a:cubicBezTo>
                    <a:pt x="552" y="469"/>
                    <a:pt x="568" y="569"/>
                    <a:pt x="585" y="686"/>
                  </a:cubicBezTo>
                  <a:cubicBezTo>
                    <a:pt x="602" y="870"/>
                    <a:pt x="585" y="1054"/>
                    <a:pt x="552" y="1237"/>
                  </a:cubicBezTo>
                  <a:cubicBezTo>
                    <a:pt x="507" y="1349"/>
                    <a:pt x="477" y="1469"/>
                    <a:pt x="452" y="1586"/>
                  </a:cubicBezTo>
                  <a:lnTo>
                    <a:pt x="452" y="1586"/>
                  </a:lnTo>
                  <a:cubicBezTo>
                    <a:pt x="427" y="1466"/>
                    <a:pt x="397" y="1352"/>
                    <a:pt x="351" y="1237"/>
                  </a:cubicBezTo>
                  <a:cubicBezTo>
                    <a:pt x="284" y="1054"/>
                    <a:pt x="251" y="870"/>
                    <a:pt x="218" y="669"/>
                  </a:cubicBezTo>
                  <a:cubicBezTo>
                    <a:pt x="201" y="569"/>
                    <a:pt x="201" y="452"/>
                    <a:pt x="201" y="352"/>
                  </a:cubicBezTo>
                  <a:cubicBezTo>
                    <a:pt x="201" y="252"/>
                    <a:pt x="268" y="168"/>
                    <a:pt x="318" y="168"/>
                  </a:cubicBezTo>
                  <a:close/>
                  <a:moveTo>
                    <a:pt x="335" y="1"/>
                  </a:moveTo>
                  <a:cubicBezTo>
                    <a:pt x="151" y="1"/>
                    <a:pt x="0" y="151"/>
                    <a:pt x="17" y="335"/>
                  </a:cubicBezTo>
                  <a:cubicBezTo>
                    <a:pt x="17" y="452"/>
                    <a:pt x="34" y="586"/>
                    <a:pt x="50" y="703"/>
                  </a:cubicBezTo>
                  <a:cubicBezTo>
                    <a:pt x="84" y="903"/>
                    <a:pt x="151" y="1087"/>
                    <a:pt x="218" y="1271"/>
                  </a:cubicBezTo>
                  <a:cubicBezTo>
                    <a:pt x="260" y="1426"/>
                    <a:pt x="338" y="1569"/>
                    <a:pt x="431" y="1690"/>
                  </a:cubicBezTo>
                  <a:lnTo>
                    <a:pt x="431" y="1690"/>
                  </a:lnTo>
                  <a:cubicBezTo>
                    <a:pt x="427" y="1712"/>
                    <a:pt x="422" y="1734"/>
                    <a:pt x="418" y="1755"/>
                  </a:cubicBezTo>
                  <a:cubicBezTo>
                    <a:pt x="430" y="1743"/>
                    <a:pt x="442" y="1731"/>
                    <a:pt x="453" y="1718"/>
                  </a:cubicBezTo>
                  <a:lnTo>
                    <a:pt x="453" y="1718"/>
                  </a:lnTo>
                  <a:cubicBezTo>
                    <a:pt x="464" y="1731"/>
                    <a:pt x="474" y="1743"/>
                    <a:pt x="485" y="1755"/>
                  </a:cubicBezTo>
                  <a:cubicBezTo>
                    <a:pt x="481" y="1735"/>
                    <a:pt x="477" y="1714"/>
                    <a:pt x="474" y="1694"/>
                  </a:cubicBezTo>
                  <a:lnTo>
                    <a:pt x="474" y="1694"/>
                  </a:lnTo>
                  <a:cubicBezTo>
                    <a:pt x="575" y="1572"/>
                    <a:pt x="640" y="1428"/>
                    <a:pt x="669" y="1271"/>
                  </a:cubicBezTo>
                  <a:cubicBezTo>
                    <a:pt x="736" y="1070"/>
                    <a:pt x="769" y="870"/>
                    <a:pt x="752" y="669"/>
                  </a:cubicBezTo>
                  <a:cubicBezTo>
                    <a:pt x="752" y="552"/>
                    <a:pt x="719" y="419"/>
                    <a:pt x="685" y="302"/>
                  </a:cubicBezTo>
                  <a:cubicBezTo>
                    <a:pt x="652" y="235"/>
                    <a:pt x="619" y="185"/>
                    <a:pt x="568" y="118"/>
                  </a:cubicBezTo>
                  <a:cubicBezTo>
                    <a:pt x="518" y="51"/>
                    <a:pt x="435" y="18"/>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6" name="Google Shape;1616;p39"/>
            <p:cNvSpPr/>
            <p:nvPr/>
          </p:nvSpPr>
          <p:spPr>
            <a:xfrm>
              <a:off x="7196498" y="4587400"/>
              <a:ext cx="48775" cy="41463"/>
            </a:xfrm>
            <a:custGeom>
              <a:avLst/>
              <a:gdLst/>
              <a:ahLst/>
              <a:cxnLst/>
              <a:rect l="l" t="t" r="r" b="b"/>
              <a:pathLst>
                <a:path w="1521" h="1293" extrusionOk="0">
                  <a:moveTo>
                    <a:pt x="184" y="1"/>
                  </a:moveTo>
                  <a:cubicBezTo>
                    <a:pt x="134" y="18"/>
                    <a:pt x="67" y="51"/>
                    <a:pt x="51" y="101"/>
                  </a:cubicBezTo>
                  <a:cubicBezTo>
                    <a:pt x="0" y="252"/>
                    <a:pt x="17" y="419"/>
                    <a:pt x="117" y="536"/>
                  </a:cubicBezTo>
                  <a:cubicBezTo>
                    <a:pt x="184" y="653"/>
                    <a:pt x="268" y="753"/>
                    <a:pt x="368" y="836"/>
                  </a:cubicBezTo>
                  <a:cubicBezTo>
                    <a:pt x="535" y="970"/>
                    <a:pt x="719" y="1070"/>
                    <a:pt x="919" y="1154"/>
                  </a:cubicBezTo>
                  <a:cubicBezTo>
                    <a:pt x="1134" y="1261"/>
                    <a:pt x="1314" y="1293"/>
                    <a:pt x="1415" y="1293"/>
                  </a:cubicBezTo>
                  <a:cubicBezTo>
                    <a:pt x="1472" y="1293"/>
                    <a:pt x="1504" y="1283"/>
                    <a:pt x="1504" y="1271"/>
                  </a:cubicBezTo>
                  <a:cubicBezTo>
                    <a:pt x="1320" y="1204"/>
                    <a:pt x="1153" y="1137"/>
                    <a:pt x="986" y="1054"/>
                  </a:cubicBezTo>
                  <a:cubicBezTo>
                    <a:pt x="802" y="953"/>
                    <a:pt x="635" y="836"/>
                    <a:pt x="485" y="719"/>
                  </a:cubicBezTo>
                  <a:cubicBezTo>
                    <a:pt x="401" y="636"/>
                    <a:pt x="335" y="552"/>
                    <a:pt x="268" y="469"/>
                  </a:cubicBezTo>
                  <a:cubicBezTo>
                    <a:pt x="218" y="385"/>
                    <a:pt x="184" y="285"/>
                    <a:pt x="201" y="185"/>
                  </a:cubicBezTo>
                  <a:cubicBezTo>
                    <a:pt x="201" y="175"/>
                    <a:pt x="213" y="171"/>
                    <a:pt x="232" y="171"/>
                  </a:cubicBezTo>
                  <a:cubicBezTo>
                    <a:pt x="281" y="171"/>
                    <a:pt x="379" y="199"/>
                    <a:pt x="452" y="235"/>
                  </a:cubicBezTo>
                  <a:cubicBezTo>
                    <a:pt x="552" y="285"/>
                    <a:pt x="652" y="352"/>
                    <a:pt x="736" y="419"/>
                  </a:cubicBezTo>
                  <a:cubicBezTo>
                    <a:pt x="886" y="552"/>
                    <a:pt x="1036" y="686"/>
                    <a:pt x="1153" y="836"/>
                  </a:cubicBezTo>
                  <a:cubicBezTo>
                    <a:pt x="1361" y="1092"/>
                    <a:pt x="1477" y="1272"/>
                    <a:pt x="1516" y="1272"/>
                  </a:cubicBezTo>
                  <a:cubicBezTo>
                    <a:pt x="1518" y="1272"/>
                    <a:pt x="1519" y="1271"/>
                    <a:pt x="1521" y="1271"/>
                  </a:cubicBezTo>
                  <a:cubicBezTo>
                    <a:pt x="1471" y="1087"/>
                    <a:pt x="1387" y="920"/>
                    <a:pt x="1270" y="769"/>
                  </a:cubicBezTo>
                  <a:cubicBezTo>
                    <a:pt x="1153" y="602"/>
                    <a:pt x="1003" y="435"/>
                    <a:pt x="853" y="302"/>
                  </a:cubicBezTo>
                  <a:cubicBezTo>
                    <a:pt x="752" y="218"/>
                    <a:pt x="652" y="151"/>
                    <a:pt x="535" y="84"/>
                  </a:cubicBezTo>
                  <a:cubicBezTo>
                    <a:pt x="468" y="51"/>
                    <a:pt x="401" y="34"/>
                    <a:pt x="3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7" name="Google Shape;1617;p39"/>
            <p:cNvSpPr/>
            <p:nvPr/>
          </p:nvSpPr>
          <p:spPr>
            <a:xfrm>
              <a:off x="7258645" y="4625143"/>
              <a:ext cx="148440" cy="5772"/>
            </a:xfrm>
            <a:custGeom>
              <a:avLst/>
              <a:gdLst/>
              <a:ahLst/>
              <a:cxnLst/>
              <a:rect l="l" t="t" r="r" b="b"/>
              <a:pathLst>
                <a:path w="4629" h="180" extrusionOk="0">
                  <a:moveTo>
                    <a:pt x="3580" y="0"/>
                  </a:moveTo>
                  <a:cubicBezTo>
                    <a:pt x="3215" y="0"/>
                    <a:pt x="2777" y="4"/>
                    <a:pt x="2306" y="10"/>
                  </a:cubicBezTo>
                  <a:cubicBezTo>
                    <a:pt x="1037" y="10"/>
                    <a:pt x="1" y="10"/>
                    <a:pt x="1" y="60"/>
                  </a:cubicBezTo>
                  <a:cubicBezTo>
                    <a:pt x="1" y="91"/>
                    <a:pt x="885" y="179"/>
                    <a:pt x="2021" y="179"/>
                  </a:cubicBezTo>
                  <a:cubicBezTo>
                    <a:pt x="2115" y="179"/>
                    <a:pt x="2210" y="179"/>
                    <a:pt x="2306" y="177"/>
                  </a:cubicBezTo>
                  <a:cubicBezTo>
                    <a:pt x="3593" y="161"/>
                    <a:pt x="4629" y="94"/>
                    <a:pt x="4629" y="44"/>
                  </a:cubicBezTo>
                  <a:cubicBezTo>
                    <a:pt x="4629" y="12"/>
                    <a:pt x="4213" y="0"/>
                    <a:pt x="3580"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18" name="Google Shape;1618;p39"/>
            <p:cNvSpPr/>
            <p:nvPr/>
          </p:nvSpPr>
          <p:spPr>
            <a:xfrm>
              <a:off x="7645507" y="1778223"/>
              <a:ext cx="251313" cy="491370"/>
            </a:xfrm>
            <a:custGeom>
              <a:avLst/>
              <a:gdLst/>
              <a:ahLst/>
              <a:cxnLst/>
              <a:rect l="l" t="t" r="r" b="b"/>
              <a:pathLst>
                <a:path w="7837" h="15323" extrusionOk="0">
                  <a:moveTo>
                    <a:pt x="3793" y="0"/>
                  </a:moveTo>
                  <a:lnTo>
                    <a:pt x="134" y="1805"/>
                  </a:lnTo>
                  <a:cubicBezTo>
                    <a:pt x="134" y="1805"/>
                    <a:pt x="0" y="6416"/>
                    <a:pt x="134" y="8405"/>
                  </a:cubicBezTo>
                  <a:cubicBezTo>
                    <a:pt x="251" y="10410"/>
                    <a:pt x="2273" y="10627"/>
                    <a:pt x="2273" y="10627"/>
                  </a:cubicBezTo>
                  <a:cubicBezTo>
                    <a:pt x="2273" y="10627"/>
                    <a:pt x="2256" y="11546"/>
                    <a:pt x="2222" y="12565"/>
                  </a:cubicBezTo>
                  <a:cubicBezTo>
                    <a:pt x="2189" y="14052"/>
                    <a:pt x="3375" y="15272"/>
                    <a:pt x="4846" y="15322"/>
                  </a:cubicBezTo>
                  <a:cubicBezTo>
                    <a:pt x="4866" y="15322"/>
                    <a:pt x="4887" y="15323"/>
                    <a:pt x="4907" y="15323"/>
                  </a:cubicBezTo>
                  <a:cubicBezTo>
                    <a:pt x="6367" y="15323"/>
                    <a:pt x="7570" y="14149"/>
                    <a:pt x="7603" y="12699"/>
                  </a:cubicBezTo>
                  <a:lnTo>
                    <a:pt x="7837" y="3058"/>
                  </a:lnTo>
                  <a:lnTo>
                    <a:pt x="3793" y="0"/>
                  </a:ln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19" name="Google Shape;1619;p39"/>
            <p:cNvSpPr/>
            <p:nvPr/>
          </p:nvSpPr>
          <p:spPr>
            <a:xfrm>
              <a:off x="7613889" y="1735284"/>
              <a:ext cx="377755" cy="204238"/>
            </a:xfrm>
            <a:custGeom>
              <a:avLst/>
              <a:gdLst/>
              <a:ahLst/>
              <a:cxnLst/>
              <a:rect l="l" t="t" r="r" b="b"/>
              <a:pathLst>
                <a:path w="11780" h="6369" extrusionOk="0">
                  <a:moveTo>
                    <a:pt x="5282" y="1"/>
                  </a:moveTo>
                  <a:cubicBezTo>
                    <a:pt x="4488" y="1"/>
                    <a:pt x="3391" y="212"/>
                    <a:pt x="1989" y="1673"/>
                  </a:cubicBezTo>
                  <a:cubicBezTo>
                    <a:pt x="0" y="3728"/>
                    <a:pt x="1086" y="5951"/>
                    <a:pt x="1086" y="5951"/>
                  </a:cubicBezTo>
                  <a:lnTo>
                    <a:pt x="4662" y="2642"/>
                  </a:lnTo>
                  <a:cubicBezTo>
                    <a:pt x="5247" y="5633"/>
                    <a:pt x="8538" y="5951"/>
                    <a:pt x="8538" y="5951"/>
                  </a:cubicBezTo>
                  <a:lnTo>
                    <a:pt x="11780" y="6368"/>
                  </a:lnTo>
                  <a:cubicBezTo>
                    <a:pt x="11730" y="6034"/>
                    <a:pt x="11663" y="5282"/>
                    <a:pt x="11579" y="4982"/>
                  </a:cubicBezTo>
                  <a:cubicBezTo>
                    <a:pt x="10493" y="821"/>
                    <a:pt x="6834" y="36"/>
                    <a:pt x="6099" y="36"/>
                  </a:cubicBezTo>
                  <a:cubicBezTo>
                    <a:pt x="5877" y="36"/>
                    <a:pt x="5605" y="1"/>
                    <a:pt x="5282"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0" name="Google Shape;1620;p39"/>
            <p:cNvSpPr/>
            <p:nvPr/>
          </p:nvSpPr>
          <p:spPr>
            <a:xfrm>
              <a:off x="7663176" y="1935193"/>
              <a:ext cx="19337" cy="16675"/>
            </a:xfrm>
            <a:custGeom>
              <a:avLst/>
              <a:gdLst/>
              <a:ahLst/>
              <a:cxnLst/>
              <a:rect l="l" t="t" r="r" b="b"/>
              <a:pathLst>
                <a:path w="603" h="520" extrusionOk="0">
                  <a:moveTo>
                    <a:pt x="268" y="1"/>
                  </a:moveTo>
                  <a:cubicBezTo>
                    <a:pt x="118" y="1"/>
                    <a:pt x="1" y="118"/>
                    <a:pt x="1" y="268"/>
                  </a:cubicBezTo>
                  <a:cubicBezTo>
                    <a:pt x="1" y="418"/>
                    <a:pt x="135" y="520"/>
                    <a:pt x="274" y="520"/>
                  </a:cubicBezTo>
                  <a:cubicBezTo>
                    <a:pt x="336" y="520"/>
                    <a:pt x="400" y="499"/>
                    <a:pt x="452" y="452"/>
                  </a:cubicBezTo>
                  <a:cubicBezTo>
                    <a:pt x="602" y="285"/>
                    <a:pt x="485" y="1"/>
                    <a:pt x="268"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1" name="Google Shape;1621;p39"/>
            <p:cNvSpPr/>
            <p:nvPr/>
          </p:nvSpPr>
          <p:spPr>
            <a:xfrm>
              <a:off x="7655128" y="1924771"/>
              <a:ext cx="33254" cy="10069"/>
            </a:xfrm>
            <a:custGeom>
              <a:avLst/>
              <a:gdLst/>
              <a:ahLst/>
              <a:cxnLst/>
              <a:rect l="l" t="t" r="r" b="b"/>
              <a:pathLst>
                <a:path w="1037" h="314" extrusionOk="0">
                  <a:moveTo>
                    <a:pt x="546" y="0"/>
                  </a:moveTo>
                  <a:cubicBezTo>
                    <a:pt x="389" y="0"/>
                    <a:pt x="232" y="56"/>
                    <a:pt x="101" y="159"/>
                  </a:cubicBezTo>
                  <a:cubicBezTo>
                    <a:pt x="18" y="225"/>
                    <a:pt x="1" y="292"/>
                    <a:pt x="18" y="309"/>
                  </a:cubicBezTo>
                  <a:cubicBezTo>
                    <a:pt x="21" y="312"/>
                    <a:pt x="25" y="313"/>
                    <a:pt x="30" y="313"/>
                  </a:cubicBezTo>
                  <a:cubicBezTo>
                    <a:pt x="85" y="313"/>
                    <a:pt x="259" y="175"/>
                    <a:pt x="502" y="175"/>
                  </a:cubicBezTo>
                  <a:cubicBezTo>
                    <a:pt x="531" y="172"/>
                    <a:pt x="559" y="170"/>
                    <a:pt x="586" y="170"/>
                  </a:cubicBezTo>
                  <a:cubicBezTo>
                    <a:pt x="787" y="170"/>
                    <a:pt x="935" y="253"/>
                    <a:pt x="995" y="253"/>
                  </a:cubicBezTo>
                  <a:cubicBezTo>
                    <a:pt x="1007" y="253"/>
                    <a:pt x="1015" y="249"/>
                    <a:pt x="1020" y="242"/>
                  </a:cubicBezTo>
                  <a:cubicBezTo>
                    <a:pt x="1037" y="225"/>
                    <a:pt x="1003" y="175"/>
                    <a:pt x="903" y="109"/>
                  </a:cubicBezTo>
                  <a:cubicBezTo>
                    <a:pt x="793" y="35"/>
                    <a:pt x="669" y="0"/>
                    <a:pt x="5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2" name="Google Shape;1622;p39"/>
            <p:cNvSpPr/>
            <p:nvPr/>
          </p:nvSpPr>
          <p:spPr>
            <a:xfrm>
              <a:off x="7758545" y="1935193"/>
              <a:ext cx="19337" cy="16675"/>
            </a:xfrm>
            <a:custGeom>
              <a:avLst/>
              <a:gdLst/>
              <a:ahLst/>
              <a:cxnLst/>
              <a:rect l="l" t="t" r="r" b="b"/>
              <a:pathLst>
                <a:path w="603" h="520" extrusionOk="0">
                  <a:moveTo>
                    <a:pt x="251" y="1"/>
                  </a:moveTo>
                  <a:cubicBezTo>
                    <a:pt x="118" y="1"/>
                    <a:pt x="1" y="118"/>
                    <a:pt x="1" y="268"/>
                  </a:cubicBezTo>
                  <a:cubicBezTo>
                    <a:pt x="1" y="418"/>
                    <a:pt x="127" y="520"/>
                    <a:pt x="261" y="520"/>
                  </a:cubicBezTo>
                  <a:cubicBezTo>
                    <a:pt x="321" y="520"/>
                    <a:pt x="383" y="499"/>
                    <a:pt x="435" y="452"/>
                  </a:cubicBezTo>
                  <a:cubicBezTo>
                    <a:pt x="602" y="285"/>
                    <a:pt x="485" y="1"/>
                    <a:pt x="25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3" name="Google Shape;1623;p39"/>
            <p:cNvSpPr/>
            <p:nvPr/>
          </p:nvSpPr>
          <p:spPr>
            <a:xfrm>
              <a:off x="7752645" y="1924771"/>
              <a:ext cx="33799" cy="10069"/>
            </a:xfrm>
            <a:custGeom>
              <a:avLst/>
              <a:gdLst/>
              <a:ahLst/>
              <a:cxnLst/>
              <a:rect l="l" t="t" r="r" b="b"/>
              <a:pathLst>
                <a:path w="1054" h="314" extrusionOk="0">
                  <a:moveTo>
                    <a:pt x="562" y="0"/>
                  </a:moveTo>
                  <a:cubicBezTo>
                    <a:pt x="406" y="0"/>
                    <a:pt x="249" y="56"/>
                    <a:pt x="118" y="159"/>
                  </a:cubicBezTo>
                  <a:cubicBezTo>
                    <a:pt x="34" y="225"/>
                    <a:pt x="1" y="292"/>
                    <a:pt x="18" y="309"/>
                  </a:cubicBezTo>
                  <a:cubicBezTo>
                    <a:pt x="21" y="312"/>
                    <a:pt x="25" y="313"/>
                    <a:pt x="31" y="313"/>
                  </a:cubicBezTo>
                  <a:cubicBezTo>
                    <a:pt x="88" y="313"/>
                    <a:pt x="276" y="175"/>
                    <a:pt x="519" y="175"/>
                  </a:cubicBezTo>
                  <a:cubicBezTo>
                    <a:pt x="548" y="172"/>
                    <a:pt x="576" y="170"/>
                    <a:pt x="603" y="170"/>
                  </a:cubicBezTo>
                  <a:cubicBezTo>
                    <a:pt x="803" y="170"/>
                    <a:pt x="952" y="253"/>
                    <a:pt x="1012" y="253"/>
                  </a:cubicBezTo>
                  <a:cubicBezTo>
                    <a:pt x="1024" y="253"/>
                    <a:pt x="1032" y="249"/>
                    <a:pt x="1037" y="242"/>
                  </a:cubicBezTo>
                  <a:cubicBezTo>
                    <a:pt x="1054" y="225"/>
                    <a:pt x="1003" y="175"/>
                    <a:pt x="920" y="109"/>
                  </a:cubicBezTo>
                  <a:cubicBezTo>
                    <a:pt x="809" y="35"/>
                    <a:pt x="686" y="0"/>
                    <a:pt x="562"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4" name="Google Shape;1624;p39"/>
            <p:cNvSpPr/>
            <p:nvPr/>
          </p:nvSpPr>
          <p:spPr>
            <a:xfrm>
              <a:off x="7698547" y="1932531"/>
              <a:ext cx="24660" cy="77700"/>
            </a:xfrm>
            <a:custGeom>
              <a:avLst/>
              <a:gdLst/>
              <a:ahLst/>
              <a:cxnLst/>
              <a:rect l="l" t="t" r="r" b="b"/>
              <a:pathLst>
                <a:path w="769" h="2423" extrusionOk="0">
                  <a:moveTo>
                    <a:pt x="769" y="0"/>
                  </a:moveTo>
                  <a:lnTo>
                    <a:pt x="769" y="0"/>
                  </a:lnTo>
                  <a:cubicBezTo>
                    <a:pt x="685" y="117"/>
                    <a:pt x="619" y="268"/>
                    <a:pt x="585" y="418"/>
                  </a:cubicBezTo>
                  <a:cubicBezTo>
                    <a:pt x="485" y="669"/>
                    <a:pt x="368" y="1036"/>
                    <a:pt x="234" y="1454"/>
                  </a:cubicBezTo>
                  <a:cubicBezTo>
                    <a:pt x="167" y="1654"/>
                    <a:pt x="117" y="1838"/>
                    <a:pt x="50" y="2022"/>
                  </a:cubicBezTo>
                  <a:cubicBezTo>
                    <a:pt x="17" y="2105"/>
                    <a:pt x="0" y="2206"/>
                    <a:pt x="34" y="2306"/>
                  </a:cubicBezTo>
                  <a:cubicBezTo>
                    <a:pt x="50" y="2356"/>
                    <a:pt x="84" y="2389"/>
                    <a:pt x="151" y="2406"/>
                  </a:cubicBezTo>
                  <a:cubicBezTo>
                    <a:pt x="184" y="2423"/>
                    <a:pt x="218" y="2423"/>
                    <a:pt x="268" y="2423"/>
                  </a:cubicBezTo>
                  <a:cubicBezTo>
                    <a:pt x="418" y="2423"/>
                    <a:pt x="568" y="2423"/>
                    <a:pt x="719" y="2389"/>
                  </a:cubicBezTo>
                  <a:cubicBezTo>
                    <a:pt x="568" y="2356"/>
                    <a:pt x="418" y="2339"/>
                    <a:pt x="268" y="2339"/>
                  </a:cubicBezTo>
                  <a:cubicBezTo>
                    <a:pt x="201" y="2339"/>
                    <a:pt x="134" y="2323"/>
                    <a:pt x="117" y="2273"/>
                  </a:cubicBezTo>
                  <a:cubicBezTo>
                    <a:pt x="101" y="2189"/>
                    <a:pt x="117" y="2122"/>
                    <a:pt x="151" y="2055"/>
                  </a:cubicBezTo>
                  <a:cubicBezTo>
                    <a:pt x="218" y="1872"/>
                    <a:pt x="268" y="1688"/>
                    <a:pt x="335" y="1487"/>
                  </a:cubicBezTo>
                  <a:cubicBezTo>
                    <a:pt x="468" y="1070"/>
                    <a:pt x="585" y="702"/>
                    <a:pt x="652" y="435"/>
                  </a:cubicBezTo>
                  <a:cubicBezTo>
                    <a:pt x="719" y="301"/>
                    <a:pt x="752" y="151"/>
                    <a:pt x="76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5" name="Google Shape;1625;p39"/>
            <p:cNvSpPr/>
            <p:nvPr/>
          </p:nvSpPr>
          <p:spPr>
            <a:xfrm>
              <a:off x="7708199" y="2017703"/>
              <a:ext cx="47716" cy="24949"/>
            </a:xfrm>
            <a:custGeom>
              <a:avLst/>
              <a:gdLst/>
              <a:ahLst/>
              <a:cxnLst/>
              <a:rect l="l" t="t" r="r" b="b"/>
              <a:pathLst>
                <a:path w="1488" h="778" extrusionOk="0">
                  <a:moveTo>
                    <a:pt x="1320" y="1"/>
                  </a:moveTo>
                  <a:cubicBezTo>
                    <a:pt x="869" y="134"/>
                    <a:pt x="535" y="352"/>
                    <a:pt x="0" y="452"/>
                  </a:cubicBezTo>
                  <a:cubicBezTo>
                    <a:pt x="142" y="665"/>
                    <a:pt x="376" y="777"/>
                    <a:pt x="614" y="777"/>
                  </a:cubicBezTo>
                  <a:cubicBezTo>
                    <a:pt x="711" y="777"/>
                    <a:pt x="810" y="758"/>
                    <a:pt x="902" y="719"/>
                  </a:cubicBezTo>
                  <a:cubicBezTo>
                    <a:pt x="1487" y="469"/>
                    <a:pt x="1320" y="1"/>
                    <a:pt x="1320"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1626" name="Google Shape;1626;p39"/>
            <p:cNvSpPr/>
            <p:nvPr/>
          </p:nvSpPr>
          <p:spPr>
            <a:xfrm>
              <a:off x="7717820" y="2090047"/>
              <a:ext cx="85235" cy="44606"/>
            </a:xfrm>
            <a:custGeom>
              <a:avLst/>
              <a:gdLst/>
              <a:ahLst/>
              <a:cxnLst/>
              <a:rect l="l" t="t" r="r" b="b"/>
              <a:pathLst>
                <a:path w="2658" h="1391" extrusionOk="0">
                  <a:moveTo>
                    <a:pt x="2658" y="0"/>
                  </a:moveTo>
                  <a:cubicBezTo>
                    <a:pt x="1872" y="552"/>
                    <a:pt x="953" y="853"/>
                    <a:pt x="1" y="903"/>
                  </a:cubicBezTo>
                  <a:lnTo>
                    <a:pt x="1" y="1387"/>
                  </a:lnTo>
                  <a:cubicBezTo>
                    <a:pt x="56" y="1390"/>
                    <a:pt x="111" y="1391"/>
                    <a:pt x="164" y="1391"/>
                  </a:cubicBezTo>
                  <a:cubicBezTo>
                    <a:pt x="2041" y="1391"/>
                    <a:pt x="2657" y="1"/>
                    <a:pt x="2658" y="0"/>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27" name="Google Shape;1627;p39"/>
            <p:cNvSpPr/>
            <p:nvPr/>
          </p:nvSpPr>
          <p:spPr>
            <a:xfrm>
              <a:off x="7631077" y="1809424"/>
              <a:ext cx="135549" cy="109190"/>
            </a:xfrm>
            <a:custGeom>
              <a:avLst/>
              <a:gdLst/>
              <a:ahLst/>
              <a:cxnLst/>
              <a:rect l="l" t="t" r="r" b="b"/>
              <a:pathLst>
                <a:path w="4227" h="3405" extrusionOk="0">
                  <a:moveTo>
                    <a:pt x="3213" y="0"/>
                  </a:moveTo>
                  <a:cubicBezTo>
                    <a:pt x="1" y="0"/>
                    <a:pt x="601" y="3405"/>
                    <a:pt x="601" y="3405"/>
                  </a:cubicBezTo>
                  <a:lnTo>
                    <a:pt x="3809" y="2569"/>
                  </a:lnTo>
                  <a:cubicBezTo>
                    <a:pt x="3491" y="1500"/>
                    <a:pt x="4226" y="96"/>
                    <a:pt x="4226" y="96"/>
                  </a:cubicBezTo>
                  <a:cubicBezTo>
                    <a:pt x="3852" y="30"/>
                    <a:pt x="3515" y="0"/>
                    <a:pt x="321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8" name="Google Shape;1628;p39"/>
            <p:cNvSpPr/>
            <p:nvPr/>
          </p:nvSpPr>
          <p:spPr>
            <a:xfrm>
              <a:off x="7884987" y="1926086"/>
              <a:ext cx="124903" cy="177910"/>
            </a:xfrm>
            <a:custGeom>
              <a:avLst/>
              <a:gdLst/>
              <a:ahLst/>
              <a:cxnLst/>
              <a:rect l="l" t="t" r="r" b="b"/>
              <a:pathLst>
                <a:path w="3895" h="5548" extrusionOk="0">
                  <a:moveTo>
                    <a:pt x="84" y="1"/>
                  </a:moveTo>
                  <a:lnTo>
                    <a:pt x="1" y="5548"/>
                  </a:lnTo>
                  <a:cubicBezTo>
                    <a:pt x="3894" y="4712"/>
                    <a:pt x="3326" y="418"/>
                    <a:pt x="3326" y="418"/>
                  </a:cubicBezTo>
                  <a:lnTo>
                    <a:pt x="84" y="1"/>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29" name="Google Shape;1629;p39"/>
            <p:cNvSpPr/>
            <p:nvPr/>
          </p:nvSpPr>
          <p:spPr>
            <a:xfrm>
              <a:off x="7621393" y="1769821"/>
              <a:ext cx="136127" cy="144528"/>
            </a:xfrm>
            <a:custGeom>
              <a:avLst/>
              <a:gdLst/>
              <a:ahLst/>
              <a:cxnLst/>
              <a:rect l="l" t="t" r="r" b="b"/>
              <a:pathLst>
                <a:path w="4245" h="4507" extrusionOk="0">
                  <a:moveTo>
                    <a:pt x="4134" y="1"/>
                  </a:moveTo>
                  <a:cubicBezTo>
                    <a:pt x="3980" y="1"/>
                    <a:pt x="3670" y="26"/>
                    <a:pt x="3258" y="128"/>
                  </a:cubicBezTo>
                  <a:cubicBezTo>
                    <a:pt x="1654" y="580"/>
                    <a:pt x="451" y="1883"/>
                    <a:pt x="117" y="3520"/>
                  </a:cubicBezTo>
                  <a:cubicBezTo>
                    <a:pt x="0" y="4122"/>
                    <a:pt x="50" y="4506"/>
                    <a:pt x="67" y="4506"/>
                  </a:cubicBezTo>
                  <a:cubicBezTo>
                    <a:pt x="101" y="4506"/>
                    <a:pt x="117" y="4122"/>
                    <a:pt x="268" y="3554"/>
                  </a:cubicBezTo>
                  <a:cubicBezTo>
                    <a:pt x="669" y="2017"/>
                    <a:pt x="1805" y="797"/>
                    <a:pt x="3309" y="279"/>
                  </a:cubicBezTo>
                  <a:cubicBezTo>
                    <a:pt x="3877" y="95"/>
                    <a:pt x="4244" y="62"/>
                    <a:pt x="4244" y="11"/>
                  </a:cubicBezTo>
                  <a:cubicBezTo>
                    <a:pt x="4244" y="6"/>
                    <a:pt x="4206" y="1"/>
                    <a:pt x="41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0" name="Google Shape;1630;p39"/>
            <p:cNvSpPr/>
            <p:nvPr/>
          </p:nvSpPr>
          <p:spPr>
            <a:xfrm>
              <a:off x="7726927" y="1887829"/>
              <a:ext cx="105598" cy="103482"/>
            </a:xfrm>
            <a:custGeom>
              <a:avLst/>
              <a:gdLst/>
              <a:ahLst/>
              <a:cxnLst/>
              <a:rect l="l" t="t" r="r" b="b"/>
              <a:pathLst>
                <a:path w="3293" h="3227" extrusionOk="0">
                  <a:moveTo>
                    <a:pt x="1547" y="1"/>
                  </a:moveTo>
                  <a:cubicBezTo>
                    <a:pt x="1455" y="1"/>
                    <a:pt x="1362" y="8"/>
                    <a:pt x="1271" y="24"/>
                  </a:cubicBezTo>
                  <a:cubicBezTo>
                    <a:pt x="1020" y="74"/>
                    <a:pt x="786" y="191"/>
                    <a:pt x="602" y="342"/>
                  </a:cubicBezTo>
                  <a:cubicBezTo>
                    <a:pt x="318" y="559"/>
                    <a:pt x="118" y="876"/>
                    <a:pt x="34" y="1227"/>
                  </a:cubicBezTo>
                  <a:cubicBezTo>
                    <a:pt x="1" y="1327"/>
                    <a:pt x="1" y="1411"/>
                    <a:pt x="1" y="1511"/>
                  </a:cubicBezTo>
                  <a:cubicBezTo>
                    <a:pt x="1" y="1545"/>
                    <a:pt x="1" y="1578"/>
                    <a:pt x="1" y="1611"/>
                  </a:cubicBezTo>
                  <a:cubicBezTo>
                    <a:pt x="18" y="1611"/>
                    <a:pt x="1" y="1478"/>
                    <a:pt x="68" y="1244"/>
                  </a:cubicBezTo>
                  <a:cubicBezTo>
                    <a:pt x="168" y="910"/>
                    <a:pt x="368" y="609"/>
                    <a:pt x="653" y="408"/>
                  </a:cubicBezTo>
                  <a:cubicBezTo>
                    <a:pt x="913" y="202"/>
                    <a:pt x="1236" y="95"/>
                    <a:pt x="1563" y="95"/>
                  </a:cubicBezTo>
                  <a:cubicBezTo>
                    <a:pt x="1741" y="95"/>
                    <a:pt x="1919" y="127"/>
                    <a:pt x="2089" y="191"/>
                  </a:cubicBezTo>
                  <a:cubicBezTo>
                    <a:pt x="2374" y="291"/>
                    <a:pt x="2607" y="475"/>
                    <a:pt x="2791" y="726"/>
                  </a:cubicBezTo>
                  <a:cubicBezTo>
                    <a:pt x="3176" y="1261"/>
                    <a:pt x="3176" y="1979"/>
                    <a:pt x="2791" y="2514"/>
                  </a:cubicBezTo>
                  <a:cubicBezTo>
                    <a:pt x="2607" y="2748"/>
                    <a:pt x="2374" y="2931"/>
                    <a:pt x="2089" y="3032"/>
                  </a:cubicBezTo>
                  <a:cubicBezTo>
                    <a:pt x="1917" y="3097"/>
                    <a:pt x="1736" y="3129"/>
                    <a:pt x="1557" y="3129"/>
                  </a:cubicBezTo>
                  <a:cubicBezTo>
                    <a:pt x="1232" y="3129"/>
                    <a:pt x="911" y="3025"/>
                    <a:pt x="653" y="2831"/>
                  </a:cubicBezTo>
                  <a:cubicBezTo>
                    <a:pt x="368" y="2631"/>
                    <a:pt x="168" y="2330"/>
                    <a:pt x="68" y="1996"/>
                  </a:cubicBezTo>
                  <a:cubicBezTo>
                    <a:pt x="1" y="1762"/>
                    <a:pt x="18" y="1611"/>
                    <a:pt x="1" y="1611"/>
                  </a:cubicBezTo>
                  <a:cubicBezTo>
                    <a:pt x="1" y="1645"/>
                    <a:pt x="1" y="1678"/>
                    <a:pt x="1" y="1712"/>
                  </a:cubicBezTo>
                  <a:cubicBezTo>
                    <a:pt x="1" y="1812"/>
                    <a:pt x="1" y="1912"/>
                    <a:pt x="34" y="1996"/>
                  </a:cubicBezTo>
                  <a:cubicBezTo>
                    <a:pt x="118" y="2363"/>
                    <a:pt x="318" y="2664"/>
                    <a:pt x="602" y="2898"/>
                  </a:cubicBezTo>
                  <a:cubicBezTo>
                    <a:pt x="786" y="3048"/>
                    <a:pt x="1020" y="3149"/>
                    <a:pt x="1271" y="3199"/>
                  </a:cubicBezTo>
                  <a:cubicBezTo>
                    <a:pt x="1373" y="3217"/>
                    <a:pt x="1477" y="3226"/>
                    <a:pt x="1581" y="3226"/>
                  </a:cubicBezTo>
                  <a:cubicBezTo>
                    <a:pt x="1766" y="3226"/>
                    <a:pt x="1952" y="3196"/>
                    <a:pt x="2123" y="3132"/>
                  </a:cubicBezTo>
                  <a:cubicBezTo>
                    <a:pt x="2424" y="3032"/>
                    <a:pt x="2691" y="2831"/>
                    <a:pt x="2875" y="2580"/>
                  </a:cubicBezTo>
                  <a:cubicBezTo>
                    <a:pt x="3292" y="2012"/>
                    <a:pt x="3292" y="1227"/>
                    <a:pt x="2875" y="659"/>
                  </a:cubicBezTo>
                  <a:cubicBezTo>
                    <a:pt x="2691" y="392"/>
                    <a:pt x="2424" y="208"/>
                    <a:pt x="2123" y="91"/>
                  </a:cubicBezTo>
                  <a:cubicBezTo>
                    <a:pt x="1941" y="34"/>
                    <a:pt x="1744" y="1"/>
                    <a:pt x="1547"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1" name="Google Shape;1631;p39"/>
            <p:cNvSpPr/>
            <p:nvPr/>
          </p:nvSpPr>
          <p:spPr>
            <a:xfrm>
              <a:off x="7610682" y="1887701"/>
              <a:ext cx="102905" cy="103738"/>
            </a:xfrm>
            <a:custGeom>
              <a:avLst/>
              <a:gdLst/>
              <a:ahLst/>
              <a:cxnLst/>
              <a:rect l="l" t="t" r="r" b="b"/>
              <a:pathLst>
                <a:path w="3209" h="3235" extrusionOk="0">
                  <a:moveTo>
                    <a:pt x="1581" y="1"/>
                  </a:moveTo>
                  <a:cubicBezTo>
                    <a:pt x="1484" y="1"/>
                    <a:pt x="1386" y="10"/>
                    <a:pt x="1287" y="28"/>
                  </a:cubicBezTo>
                  <a:cubicBezTo>
                    <a:pt x="1036" y="78"/>
                    <a:pt x="802" y="195"/>
                    <a:pt x="618" y="346"/>
                  </a:cubicBezTo>
                  <a:cubicBezTo>
                    <a:pt x="318" y="563"/>
                    <a:pt x="117" y="880"/>
                    <a:pt x="50" y="1231"/>
                  </a:cubicBezTo>
                  <a:cubicBezTo>
                    <a:pt x="17" y="1331"/>
                    <a:pt x="17" y="1415"/>
                    <a:pt x="17" y="1515"/>
                  </a:cubicBezTo>
                  <a:cubicBezTo>
                    <a:pt x="0" y="1549"/>
                    <a:pt x="17" y="1582"/>
                    <a:pt x="17" y="1615"/>
                  </a:cubicBezTo>
                  <a:cubicBezTo>
                    <a:pt x="34" y="1615"/>
                    <a:pt x="17" y="1482"/>
                    <a:pt x="84" y="1248"/>
                  </a:cubicBezTo>
                  <a:cubicBezTo>
                    <a:pt x="184" y="914"/>
                    <a:pt x="384" y="613"/>
                    <a:pt x="652" y="412"/>
                  </a:cubicBezTo>
                  <a:cubicBezTo>
                    <a:pt x="923" y="206"/>
                    <a:pt x="1250" y="99"/>
                    <a:pt x="1578" y="99"/>
                  </a:cubicBezTo>
                  <a:cubicBezTo>
                    <a:pt x="1757" y="99"/>
                    <a:pt x="1935" y="131"/>
                    <a:pt x="2105" y="195"/>
                  </a:cubicBezTo>
                  <a:cubicBezTo>
                    <a:pt x="2389" y="295"/>
                    <a:pt x="2623" y="479"/>
                    <a:pt x="2807" y="730"/>
                  </a:cubicBezTo>
                  <a:cubicBezTo>
                    <a:pt x="3191" y="1265"/>
                    <a:pt x="3191" y="1983"/>
                    <a:pt x="2807" y="2518"/>
                  </a:cubicBezTo>
                  <a:cubicBezTo>
                    <a:pt x="2623" y="2752"/>
                    <a:pt x="2389" y="2935"/>
                    <a:pt x="2105" y="3036"/>
                  </a:cubicBezTo>
                  <a:cubicBezTo>
                    <a:pt x="1933" y="3101"/>
                    <a:pt x="1752" y="3133"/>
                    <a:pt x="1572" y="3133"/>
                  </a:cubicBezTo>
                  <a:cubicBezTo>
                    <a:pt x="1246" y="3133"/>
                    <a:pt x="921" y="3029"/>
                    <a:pt x="652" y="2835"/>
                  </a:cubicBezTo>
                  <a:cubicBezTo>
                    <a:pt x="384" y="2635"/>
                    <a:pt x="184" y="2334"/>
                    <a:pt x="84" y="2000"/>
                  </a:cubicBezTo>
                  <a:cubicBezTo>
                    <a:pt x="17" y="1766"/>
                    <a:pt x="34" y="1615"/>
                    <a:pt x="17" y="1615"/>
                  </a:cubicBezTo>
                  <a:cubicBezTo>
                    <a:pt x="17" y="1649"/>
                    <a:pt x="0" y="1682"/>
                    <a:pt x="17" y="1716"/>
                  </a:cubicBezTo>
                  <a:cubicBezTo>
                    <a:pt x="17" y="1816"/>
                    <a:pt x="17" y="1916"/>
                    <a:pt x="50" y="2000"/>
                  </a:cubicBezTo>
                  <a:cubicBezTo>
                    <a:pt x="117" y="2367"/>
                    <a:pt x="318" y="2668"/>
                    <a:pt x="618" y="2902"/>
                  </a:cubicBezTo>
                  <a:cubicBezTo>
                    <a:pt x="802" y="3052"/>
                    <a:pt x="1036" y="3153"/>
                    <a:pt x="1287" y="3203"/>
                  </a:cubicBezTo>
                  <a:cubicBezTo>
                    <a:pt x="1393" y="3224"/>
                    <a:pt x="1499" y="3235"/>
                    <a:pt x="1603" y="3235"/>
                  </a:cubicBezTo>
                  <a:cubicBezTo>
                    <a:pt x="2463" y="3235"/>
                    <a:pt x="3208" y="2525"/>
                    <a:pt x="3208" y="1615"/>
                  </a:cubicBezTo>
                  <a:cubicBezTo>
                    <a:pt x="3208" y="713"/>
                    <a:pt x="2451" y="1"/>
                    <a:pt x="15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2" name="Google Shape;1632;p39"/>
            <p:cNvSpPr/>
            <p:nvPr/>
          </p:nvSpPr>
          <p:spPr>
            <a:xfrm>
              <a:off x="7711406" y="1939490"/>
              <a:ext cx="18792" cy="3784"/>
            </a:xfrm>
            <a:custGeom>
              <a:avLst/>
              <a:gdLst/>
              <a:ahLst/>
              <a:cxnLst/>
              <a:rect l="l" t="t" r="r" b="b"/>
              <a:pathLst>
                <a:path w="586" h="118" extrusionOk="0">
                  <a:moveTo>
                    <a:pt x="301" y="0"/>
                  </a:moveTo>
                  <a:cubicBezTo>
                    <a:pt x="134" y="0"/>
                    <a:pt x="0" y="17"/>
                    <a:pt x="0" y="51"/>
                  </a:cubicBezTo>
                  <a:cubicBezTo>
                    <a:pt x="0" y="84"/>
                    <a:pt x="134" y="117"/>
                    <a:pt x="301" y="117"/>
                  </a:cubicBezTo>
                  <a:cubicBezTo>
                    <a:pt x="451" y="117"/>
                    <a:pt x="585" y="84"/>
                    <a:pt x="585" y="51"/>
                  </a:cubicBezTo>
                  <a:cubicBezTo>
                    <a:pt x="585" y="17"/>
                    <a:pt x="451" y="0"/>
                    <a:pt x="30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3" name="Google Shape;1633;p39"/>
            <p:cNvSpPr/>
            <p:nvPr/>
          </p:nvSpPr>
          <p:spPr>
            <a:xfrm>
              <a:off x="7825534" y="1950201"/>
              <a:ext cx="88955" cy="17701"/>
            </a:xfrm>
            <a:custGeom>
              <a:avLst/>
              <a:gdLst/>
              <a:ahLst/>
              <a:cxnLst/>
              <a:rect l="l" t="t" r="r" b="b"/>
              <a:pathLst>
                <a:path w="2774" h="552" extrusionOk="0">
                  <a:moveTo>
                    <a:pt x="0" y="1"/>
                  </a:moveTo>
                  <a:lnTo>
                    <a:pt x="0" y="1"/>
                  </a:lnTo>
                  <a:cubicBezTo>
                    <a:pt x="919" y="251"/>
                    <a:pt x="1838" y="435"/>
                    <a:pt x="2774" y="552"/>
                  </a:cubicBezTo>
                  <a:cubicBezTo>
                    <a:pt x="1872" y="285"/>
                    <a:pt x="936" y="101"/>
                    <a:pt x="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4" name="Google Shape;1634;p39"/>
            <p:cNvSpPr/>
            <p:nvPr/>
          </p:nvSpPr>
          <p:spPr>
            <a:xfrm>
              <a:off x="7894640" y="1965016"/>
              <a:ext cx="45055" cy="64616"/>
            </a:xfrm>
            <a:custGeom>
              <a:avLst/>
              <a:gdLst/>
              <a:ahLst/>
              <a:cxnLst/>
              <a:rect l="l" t="t" r="r" b="b"/>
              <a:pathLst>
                <a:path w="1405" h="2015" extrusionOk="0">
                  <a:moveTo>
                    <a:pt x="572" y="1"/>
                  </a:moveTo>
                  <a:cubicBezTo>
                    <a:pt x="402" y="1"/>
                    <a:pt x="233" y="47"/>
                    <a:pt x="84" y="140"/>
                  </a:cubicBezTo>
                  <a:lnTo>
                    <a:pt x="1" y="1894"/>
                  </a:lnTo>
                  <a:cubicBezTo>
                    <a:pt x="134" y="1975"/>
                    <a:pt x="284" y="2015"/>
                    <a:pt x="433" y="2015"/>
                  </a:cubicBezTo>
                  <a:cubicBezTo>
                    <a:pt x="656" y="2015"/>
                    <a:pt x="876" y="1925"/>
                    <a:pt x="1037" y="1744"/>
                  </a:cubicBezTo>
                  <a:cubicBezTo>
                    <a:pt x="1304" y="1460"/>
                    <a:pt x="1404" y="1059"/>
                    <a:pt x="1321" y="675"/>
                  </a:cubicBezTo>
                  <a:cubicBezTo>
                    <a:pt x="1271" y="441"/>
                    <a:pt x="1154" y="240"/>
                    <a:pt x="970" y="90"/>
                  </a:cubicBezTo>
                  <a:cubicBezTo>
                    <a:pt x="844" y="31"/>
                    <a:pt x="707" y="1"/>
                    <a:pt x="57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35" name="Google Shape;1635;p39"/>
            <p:cNvSpPr/>
            <p:nvPr/>
          </p:nvSpPr>
          <p:spPr>
            <a:xfrm>
              <a:off x="7905895" y="1978003"/>
              <a:ext cx="27899" cy="38257"/>
            </a:xfrm>
            <a:custGeom>
              <a:avLst/>
              <a:gdLst/>
              <a:ahLst/>
              <a:cxnLst/>
              <a:rect l="l" t="t" r="r" b="b"/>
              <a:pathLst>
                <a:path w="870" h="1193" extrusionOk="0">
                  <a:moveTo>
                    <a:pt x="157" y="1"/>
                  </a:moveTo>
                  <a:cubicBezTo>
                    <a:pt x="55" y="1"/>
                    <a:pt x="1" y="40"/>
                    <a:pt x="1" y="53"/>
                  </a:cubicBezTo>
                  <a:cubicBezTo>
                    <a:pt x="1" y="69"/>
                    <a:pt x="118" y="69"/>
                    <a:pt x="234" y="136"/>
                  </a:cubicBezTo>
                  <a:cubicBezTo>
                    <a:pt x="602" y="303"/>
                    <a:pt x="652" y="804"/>
                    <a:pt x="318" y="1038"/>
                  </a:cubicBezTo>
                  <a:cubicBezTo>
                    <a:pt x="201" y="1122"/>
                    <a:pt x="101" y="1139"/>
                    <a:pt x="101" y="1155"/>
                  </a:cubicBezTo>
                  <a:lnTo>
                    <a:pt x="118" y="1172"/>
                  </a:lnTo>
                  <a:cubicBezTo>
                    <a:pt x="109" y="1180"/>
                    <a:pt x="134" y="1193"/>
                    <a:pt x="182" y="1193"/>
                  </a:cubicBezTo>
                  <a:cubicBezTo>
                    <a:pt x="230" y="1193"/>
                    <a:pt x="301" y="1180"/>
                    <a:pt x="385" y="1139"/>
                  </a:cubicBezTo>
                  <a:cubicBezTo>
                    <a:pt x="869" y="888"/>
                    <a:pt x="803" y="169"/>
                    <a:pt x="285" y="19"/>
                  </a:cubicBezTo>
                  <a:cubicBezTo>
                    <a:pt x="236" y="6"/>
                    <a:pt x="193" y="1"/>
                    <a:pt x="157" y="1"/>
                  </a:cubicBezTo>
                  <a:close/>
                </a:path>
              </a:pathLst>
            </a:custGeom>
            <a:solidFill>
              <a:srgbClr val="EB996E"/>
            </a:solidFill>
            <a:ln>
              <a:noFill/>
            </a:ln>
          </p:spPr>
          <p:txBody>
            <a:bodyPr spcFirstLastPara="1" wrap="square" lIns="91425" tIns="91425" rIns="91425" bIns="91425" anchor="ctr" anchorCtr="0">
              <a:noAutofit/>
            </a:bodyPr>
            <a:lstStyle/>
            <a:p>
              <a:endParaRPr/>
            </a:p>
          </p:txBody>
        </p:sp>
        <p:sp>
          <p:nvSpPr>
            <p:cNvPr id="1636" name="Google Shape;1636;p39"/>
            <p:cNvSpPr/>
            <p:nvPr/>
          </p:nvSpPr>
          <p:spPr>
            <a:xfrm>
              <a:off x="7323485" y="2838566"/>
              <a:ext cx="811757" cy="952148"/>
            </a:xfrm>
            <a:custGeom>
              <a:avLst/>
              <a:gdLst/>
              <a:ahLst/>
              <a:cxnLst/>
              <a:rect l="l" t="t" r="r" b="b"/>
              <a:pathLst>
                <a:path w="25314" h="29692" extrusionOk="0">
                  <a:moveTo>
                    <a:pt x="21805" y="0"/>
                  </a:moveTo>
                  <a:lnTo>
                    <a:pt x="7185" y="1972"/>
                  </a:lnTo>
                  <a:lnTo>
                    <a:pt x="0" y="27753"/>
                  </a:lnTo>
                  <a:cubicBezTo>
                    <a:pt x="0" y="27753"/>
                    <a:pt x="1454" y="27200"/>
                    <a:pt x="3460" y="27200"/>
                  </a:cubicBezTo>
                  <a:cubicBezTo>
                    <a:pt x="4973" y="27200"/>
                    <a:pt x="6801" y="27515"/>
                    <a:pt x="8555" y="28622"/>
                  </a:cubicBezTo>
                  <a:cubicBezTo>
                    <a:pt x="9556" y="29257"/>
                    <a:pt x="10479" y="29518"/>
                    <a:pt x="11351" y="29518"/>
                  </a:cubicBezTo>
                  <a:cubicBezTo>
                    <a:pt x="13070" y="29518"/>
                    <a:pt x="14589" y="28505"/>
                    <a:pt x="16107" y="27352"/>
                  </a:cubicBezTo>
                  <a:cubicBezTo>
                    <a:pt x="16510" y="27047"/>
                    <a:pt x="16980" y="26921"/>
                    <a:pt x="17483" y="26921"/>
                  </a:cubicBezTo>
                  <a:cubicBezTo>
                    <a:pt x="19842" y="26921"/>
                    <a:pt x="22908" y="29691"/>
                    <a:pt x="22908" y="29691"/>
                  </a:cubicBezTo>
                  <a:cubicBezTo>
                    <a:pt x="22908" y="29691"/>
                    <a:pt x="23860" y="19215"/>
                    <a:pt x="24579" y="11429"/>
                  </a:cubicBezTo>
                  <a:cubicBezTo>
                    <a:pt x="25314" y="3643"/>
                    <a:pt x="21805" y="0"/>
                    <a:pt x="21805"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37" name="Google Shape;1637;p39"/>
            <p:cNvSpPr/>
            <p:nvPr/>
          </p:nvSpPr>
          <p:spPr>
            <a:xfrm>
              <a:off x="7876425" y="2868037"/>
              <a:ext cx="123267" cy="93669"/>
            </a:xfrm>
            <a:custGeom>
              <a:avLst/>
              <a:gdLst/>
              <a:ahLst/>
              <a:cxnLst/>
              <a:rect l="l" t="t" r="r" b="b"/>
              <a:pathLst>
                <a:path w="3844" h="2921" extrusionOk="0">
                  <a:moveTo>
                    <a:pt x="1" y="0"/>
                  </a:moveTo>
                  <a:cubicBezTo>
                    <a:pt x="1" y="268"/>
                    <a:pt x="51" y="535"/>
                    <a:pt x="151" y="769"/>
                  </a:cubicBezTo>
                  <a:cubicBezTo>
                    <a:pt x="602" y="2022"/>
                    <a:pt x="1755" y="2857"/>
                    <a:pt x="3075" y="2908"/>
                  </a:cubicBezTo>
                  <a:cubicBezTo>
                    <a:pt x="3138" y="2916"/>
                    <a:pt x="3201" y="2920"/>
                    <a:pt x="3266" y="2920"/>
                  </a:cubicBezTo>
                  <a:cubicBezTo>
                    <a:pt x="3458" y="2920"/>
                    <a:pt x="3656" y="2882"/>
                    <a:pt x="3844" y="2807"/>
                  </a:cubicBezTo>
                  <a:cubicBezTo>
                    <a:pt x="3844" y="2798"/>
                    <a:pt x="3821" y="2795"/>
                    <a:pt x="3777" y="2795"/>
                  </a:cubicBezTo>
                  <a:cubicBezTo>
                    <a:pt x="3708" y="2795"/>
                    <a:pt x="3585" y="2803"/>
                    <a:pt x="3422" y="2803"/>
                  </a:cubicBezTo>
                  <a:cubicBezTo>
                    <a:pt x="3321" y="2803"/>
                    <a:pt x="3204" y="2800"/>
                    <a:pt x="3075" y="2791"/>
                  </a:cubicBezTo>
                  <a:cubicBezTo>
                    <a:pt x="1839" y="2674"/>
                    <a:pt x="752" y="1888"/>
                    <a:pt x="268" y="735"/>
                  </a:cubicBezTo>
                  <a:cubicBezTo>
                    <a:pt x="67" y="301"/>
                    <a:pt x="34" y="0"/>
                    <a:pt x="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8" name="Google Shape;1638;p39"/>
            <p:cNvSpPr/>
            <p:nvPr/>
          </p:nvSpPr>
          <p:spPr>
            <a:xfrm>
              <a:off x="7966984" y="2846551"/>
              <a:ext cx="11288" cy="24756"/>
            </a:xfrm>
            <a:custGeom>
              <a:avLst/>
              <a:gdLst/>
              <a:ahLst/>
              <a:cxnLst/>
              <a:rect l="l" t="t" r="r" b="b"/>
              <a:pathLst>
                <a:path w="352" h="772" extrusionOk="0">
                  <a:moveTo>
                    <a:pt x="56" y="1"/>
                  </a:moveTo>
                  <a:cubicBezTo>
                    <a:pt x="54" y="1"/>
                    <a:pt x="52" y="1"/>
                    <a:pt x="50" y="2"/>
                  </a:cubicBezTo>
                  <a:cubicBezTo>
                    <a:pt x="0" y="19"/>
                    <a:pt x="34" y="202"/>
                    <a:pt x="101" y="420"/>
                  </a:cubicBezTo>
                  <a:cubicBezTo>
                    <a:pt x="164" y="626"/>
                    <a:pt x="258" y="772"/>
                    <a:pt x="310" y="772"/>
                  </a:cubicBezTo>
                  <a:cubicBezTo>
                    <a:pt x="313" y="772"/>
                    <a:pt x="315" y="771"/>
                    <a:pt x="318" y="770"/>
                  </a:cubicBezTo>
                  <a:cubicBezTo>
                    <a:pt x="351" y="754"/>
                    <a:pt x="335" y="570"/>
                    <a:pt x="268" y="369"/>
                  </a:cubicBezTo>
                  <a:cubicBezTo>
                    <a:pt x="188" y="162"/>
                    <a:pt x="93" y="1"/>
                    <a:pt x="56"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39" name="Google Shape;1639;p39"/>
            <p:cNvSpPr/>
            <p:nvPr/>
          </p:nvSpPr>
          <p:spPr>
            <a:xfrm>
              <a:off x="7989495" y="2920531"/>
              <a:ext cx="13949" cy="49865"/>
            </a:xfrm>
            <a:custGeom>
              <a:avLst/>
              <a:gdLst/>
              <a:ahLst/>
              <a:cxnLst/>
              <a:rect l="l" t="t" r="r" b="b"/>
              <a:pathLst>
                <a:path w="435" h="1555" extrusionOk="0">
                  <a:moveTo>
                    <a:pt x="53" y="0"/>
                  </a:moveTo>
                  <a:cubicBezTo>
                    <a:pt x="52" y="0"/>
                    <a:pt x="51" y="0"/>
                    <a:pt x="50" y="1"/>
                  </a:cubicBezTo>
                  <a:cubicBezTo>
                    <a:pt x="0" y="1"/>
                    <a:pt x="34" y="368"/>
                    <a:pt x="134" y="786"/>
                  </a:cubicBezTo>
                  <a:cubicBezTo>
                    <a:pt x="217" y="1220"/>
                    <a:pt x="334" y="1555"/>
                    <a:pt x="384" y="1555"/>
                  </a:cubicBezTo>
                  <a:cubicBezTo>
                    <a:pt x="435" y="1538"/>
                    <a:pt x="384" y="1187"/>
                    <a:pt x="301" y="753"/>
                  </a:cubicBezTo>
                  <a:cubicBezTo>
                    <a:pt x="203" y="329"/>
                    <a:pt x="89" y="0"/>
                    <a:pt x="5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0" name="Google Shape;1640;p39"/>
            <p:cNvSpPr/>
            <p:nvPr/>
          </p:nvSpPr>
          <p:spPr>
            <a:xfrm>
              <a:off x="8008223" y="3020197"/>
              <a:ext cx="8081" cy="50923"/>
            </a:xfrm>
            <a:custGeom>
              <a:avLst/>
              <a:gdLst/>
              <a:ahLst/>
              <a:cxnLst/>
              <a:rect l="l" t="t" r="r" b="b"/>
              <a:pathLst>
                <a:path w="252" h="1588" extrusionOk="0">
                  <a:moveTo>
                    <a:pt x="51" y="0"/>
                  </a:moveTo>
                  <a:cubicBezTo>
                    <a:pt x="1" y="17"/>
                    <a:pt x="1" y="368"/>
                    <a:pt x="34" y="802"/>
                  </a:cubicBezTo>
                  <a:cubicBezTo>
                    <a:pt x="84" y="1237"/>
                    <a:pt x="151" y="1588"/>
                    <a:pt x="201" y="1588"/>
                  </a:cubicBezTo>
                  <a:cubicBezTo>
                    <a:pt x="252" y="1588"/>
                    <a:pt x="252" y="1220"/>
                    <a:pt x="201" y="786"/>
                  </a:cubicBezTo>
                  <a:cubicBezTo>
                    <a:pt x="168" y="351"/>
                    <a:pt x="84" y="0"/>
                    <a:pt x="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1" name="Google Shape;1641;p39"/>
            <p:cNvSpPr/>
            <p:nvPr/>
          </p:nvSpPr>
          <p:spPr>
            <a:xfrm>
              <a:off x="8014123" y="3122011"/>
              <a:ext cx="5932" cy="50923"/>
            </a:xfrm>
            <a:custGeom>
              <a:avLst/>
              <a:gdLst/>
              <a:ahLst/>
              <a:cxnLst/>
              <a:rect l="l" t="t" r="r" b="b"/>
              <a:pathLst>
                <a:path w="185" h="1588" extrusionOk="0">
                  <a:moveTo>
                    <a:pt x="101" y="0"/>
                  </a:moveTo>
                  <a:cubicBezTo>
                    <a:pt x="51" y="0"/>
                    <a:pt x="1" y="351"/>
                    <a:pt x="17" y="785"/>
                  </a:cubicBezTo>
                  <a:cubicBezTo>
                    <a:pt x="17" y="1220"/>
                    <a:pt x="51" y="1587"/>
                    <a:pt x="101" y="1587"/>
                  </a:cubicBezTo>
                  <a:cubicBezTo>
                    <a:pt x="134" y="1587"/>
                    <a:pt x="184" y="1237"/>
                    <a:pt x="184" y="785"/>
                  </a:cubicBezTo>
                  <a:cubicBezTo>
                    <a:pt x="184" y="351"/>
                    <a:pt x="134" y="0"/>
                    <a:pt x="10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2" name="Google Shape;1642;p39"/>
            <p:cNvSpPr/>
            <p:nvPr/>
          </p:nvSpPr>
          <p:spPr>
            <a:xfrm>
              <a:off x="8009313" y="3223793"/>
              <a:ext cx="7536" cy="50923"/>
            </a:xfrm>
            <a:custGeom>
              <a:avLst/>
              <a:gdLst/>
              <a:ahLst/>
              <a:cxnLst/>
              <a:rect l="l" t="t" r="r" b="b"/>
              <a:pathLst>
                <a:path w="235" h="1588" extrusionOk="0">
                  <a:moveTo>
                    <a:pt x="184" y="1"/>
                  </a:moveTo>
                  <a:cubicBezTo>
                    <a:pt x="134" y="1"/>
                    <a:pt x="67" y="352"/>
                    <a:pt x="34" y="786"/>
                  </a:cubicBezTo>
                  <a:cubicBezTo>
                    <a:pt x="0" y="1220"/>
                    <a:pt x="0" y="1571"/>
                    <a:pt x="50" y="1571"/>
                  </a:cubicBezTo>
                  <a:lnTo>
                    <a:pt x="50" y="1588"/>
                  </a:lnTo>
                  <a:cubicBezTo>
                    <a:pt x="101" y="1588"/>
                    <a:pt x="167" y="1237"/>
                    <a:pt x="201" y="803"/>
                  </a:cubicBezTo>
                  <a:cubicBezTo>
                    <a:pt x="234" y="352"/>
                    <a:pt x="218" y="1"/>
                    <a:pt x="18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3" name="Google Shape;1643;p39"/>
            <p:cNvSpPr/>
            <p:nvPr/>
          </p:nvSpPr>
          <p:spPr>
            <a:xfrm>
              <a:off x="7996454" y="3325063"/>
              <a:ext cx="10197" cy="50410"/>
            </a:xfrm>
            <a:custGeom>
              <a:avLst/>
              <a:gdLst/>
              <a:ahLst/>
              <a:cxnLst/>
              <a:rect l="l" t="t" r="r" b="b"/>
              <a:pathLst>
                <a:path w="318" h="1572" extrusionOk="0">
                  <a:moveTo>
                    <a:pt x="268" y="1"/>
                  </a:moveTo>
                  <a:cubicBezTo>
                    <a:pt x="218" y="1"/>
                    <a:pt x="134" y="335"/>
                    <a:pt x="84" y="769"/>
                  </a:cubicBezTo>
                  <a:cubicBezTo>
                    <a:pt x="17" y="1204"/>
                    <a:pt x="0" y="1571"/>
                    <a:pt x="50" y="1571"/>
                  </a:cubicBezTo>
                  <a:cubicBezTo>
                    <a:pt x="52" y="1572"/>
                    <a:pt x="53" y="1572"/>
                    <a:pt x="54" y="1572"/>
                  </a:cubicBezTo>
                  <a:cubicBezTo>
                    <a:pt x="104" y="1572"/>
                    <a:pt x="186" y="1227"/>
                    <a:pt x="251" y="803"/>
                  </a:cubicBezTo>
                  <a:cubicBezTo>
                    <a:pt x="301" y="368"/>
                    <a:pt x="318" y="1"/>
                    <a:pt x="26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4" name="Google Shape;1644;p39"/>
            <p:cNvSpPr/>
            <p:nvPr/>
          </p:nvSpPr>
          <p:spPr>
            <a:xfrm>
              <a:off x="7978240" y="3425787"/>
              <a:ext cx="12891" cy="49865"/>
            </a:xfrm>
            <a:custGeom>
              <a:avLst/>
              <a:gdLst/>
              <a:ahLst/>
              <a:cxnLst/>
              <a:rect l="l" t="t" r="r" b="b"/>
              <a:pathLst>
                <a:path w="402" h="1555" extrusionOk="0">
                  <a:moveTo>
                    <a:pt x="348" y="0"/>
                  </a:moveTo>
                  <a:cubicBezTo>
                    <a:pt x="296" y="0"/>
                    <a:pt x="199" y="345"/>
                    <a:pt x="117" y="753"/>
                  </a:cubicBezTo>
                  <a:cubicBezTo>
                    <a:pt x="34" y="1187"/>
                    <a:pt x="0" y="1538"/>
                    <a:pt x="34" y="1555"/>
                  </a:cubicBezTo>
                  <a:cubicBezTo>
                    <a:pt x="84" y="1555"/>
                    <a:pt x="201" y="1221"/>
                    <a:pt x="284" y="786"/>
                  </a:cubicBezTo>
                  <a:cubicBezTo>
                    <a:pt x="368" y="352"/>
                    <a:pt x="401" y="1"/>
                    <a:pt x="351" y="1"/>
                  </a:cubicBezTo>
                  <a:cubicBezTo>
                    <a:pt x="350" y="0"/>
                    <a:pt x="349" y="0"/>
                    <a:pt x="348"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5" name="Google Shape;1645;p39"/>
            <p:cNvSpPr/>
            <p:nvPr/>
          </p:nvSpPr>
          <p:spPr>
            <a:xfrm>
              <a:off x="7955183" y="3525452"/>
              <a:ext cx="14495" cy="49320"/>
            </a:xfrm>
            <a:custGeom>
              <a:avLst/>
              <a:gdLst/>
              <a:ahLst/>
              <a:cxnLst/>
              <a:rect l="l" t="t" r="r" b="b"/>
              <a:pathLst>
                <a:path w="452" h="1538" extrusionOk="0">
                  <a:moveTo>
                    <a:pt x="415" y="0"/>
                  </a:moveTo>
                  <a:cubicBezTo>
                    <a:pt x="363" y="0"/>
                    <a:pt x="249" y="328"/>
                    <a:pt x="134" y="736"/>
                  </a:cubicBezTo>
                  <a:cubicBezTo>
                    <a:pt x="34" y="1170"/>
                    <a:pt x="1" y="1521"/>
                    <a:pt x="34" y="1538"/>
                  </a:cubicBezTo>
                  <a:cubicBezTo>
                    <a:pt x="84" y="1538"/>
                    <a:pt x="201" y="1204"/>
                    <a:pt x="302" y="786"/>
                  </a:cubicBezTo>
                  <a:cubicBezTo>
                    <a:pt x="402" y="351"/>
                    <a:pt x="452" y="1"/>
                    <a:pt x="418" y="1"/>
                  </a:cubicBezTo>
                  <a:cubicBezTo>
                    <a:pt x="417" y="0"/>
                    <a:pt x="416" y="0"/>
                    <a:pt x="41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6" name="Google Shape;1646;p39"/>
            <p:cNvSpPr/>
            <p:nvPr/>
          </p:nvSpPr>
          <p:spPr>
            <a:xfrm>
              <a:off x="7935911" y="3623996"/>
              <a:ext cx="9652" cy="25301"/>
            </a:xfrm>
            <a:custGeom>
              <a:avLst/>
              <a:gdLst/>
              <a:ahLst/>
              <a:cxnLst/>
              <a:rect l="l" t="t" r="r" b="b"/>
              <a:pathLst>
                <a:path w="301" h="789" extrusionOk="0">
                  <a:moveTo>
                    <a:pt x="244" y="1"/>
                  </a:moveTo>
                  <a:cubicBezTo>
                    <a:pt x="193" y="1"/>
                    <a:pt x="115" y="162"/>
                    <a:pt x="67" y="370"/>
                  </a:cubicBezTo>
                  <a:cubicBezTo>
                    <a:pt x="17" y="603"/>
                    <a:pt x="0" y="787"/>
                    <a:pt x="50" y="787"/>
                  </a:cubicBezTo>
                  <a:cubicBezTo>
                    <a:pt x="53" y="788"/>
                    <a:pt x="55" y="788"/>
                    <a:pt x="58" y="788"/>
                  </a:cubicBezTo>
                  <a:cubicBezTo>
                    <a:pt x="108" y="788"/>
                    <a:pt x="186" y="627"/>
                    <a:pt x="234" y="420"/>
                  </a:cubicBezTo>
                  <a:cubicBezTo>
                    <a:pt x="284" y="202"/>
                    <a:pt x="301" y="19"/>
                    <a:pt x="251" y="2"/>
                  </a:cubicBezTo>
                  <a:cubicBezTo>
                    <a:pt x="249" y="1"/>
                    <a:pt x="246" y="1"/>
                    <a:pt x="244"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7" name="Google Shape;1647;p39"/>
            <p:cNvSpPr/>
            <p:nvPr/>
          </p:nvSpPr>
          <p:spPr>
            <a:xfrm>
              <a:off x="7676036" y="2883557"/>
              <a:ext cx="15585" cy="215429"/>
            </a:xfrm>
            <a:custGeom>
              <a:avLst/>
              <a:gdLst/>
              <a:ahLst/>
              <a:cxnLst/>
              <a:rect l="l" t="t" r="r" b="b"/>
              <a:pathLst>
                <a:path w="486" h="6718" extrusionOk="0">
                  <a:moveTo>
                    <a:pt x="418" y="1"/>
                  </a:moveTo>
                  <a:cubicBezTo>
                    <a:pt x="368" y="318"/>
                    <a:pt x="335" y="652"/>
                    <a:pt x="335" y="987"/>
                  </a:cubicBezTo>
                  <a:cubicBezTo>
                    <a:pt x="318" y="1588"/>
                    <a:pt x="268" y="2424"/>
                    <a:pt x="201" y="3359"/>
                  </a:cubicBezTo>
                  <a:cubicBezTo>
                    <a:pt x="134" y="4278"/>
                    <a:pt x="67" y="5114"/>
                    <a:pt x="34" y="5732"/>
                  </a:cubicBezTo>
                  <a:cubicBezTo>
                    <a:pt x="1" y="6049"/>
                    <a:pt x="1" y="6383"/>
                    <a:pt x="34" y="6718"/>
                  </a:cubicBezTo>
                  <a:cubicBezTo>
                    <a:pt x="101" y="6383"/>
                    <a:pt x="134" y="6066"/>
                    <a:pt x="151" y="5732"/>
                  </a:cubicBezTo>
                  <a:cubicBezTo>
                    <a:pt x="218" y="5130"/>
                    <a:pt x="301" y="4295"/>
                    <a:pt x="368" y="3359"/>
                  </a:cubicBezTo>
                  <a:cubicBezTo>
                    <a:pt x="435" y="2440"/>
                    <a:pt x="468" y="1588"/>
                    <a:pt x="468" y="987"/>
                  </a:cubicBezTo>
                  <a:cubicBezTo>
                    <a:pt x="485" y="652"/>
                    <a:pt x="468" y="318"/>
                    <a:pt x="418"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8" name="Google Shape;1648;p39"/>
            <p:cNvSpPr/>
            <p:nvPr/>
          </p:nvSpPr>
          <p:spPr>
            <a:xfrm>
              <a:off x="7647111" y="2888399"/>
              <a:ext cx="30015" cy="210619"/>
            </a:xfrm>
            <a:custGeom>
              <a:avLst/>
              <a:gdLst/>
              <a:ahLst/>
              <a:cxnLst/>
              <a:rect l="l" t="t" r="r" b="b"/>
              <a:pathLst>
                <a:path w="936" h="6568" extrusionOk="0">
                  <a:moveTo>
                    <a:pt x="385" y="0"/>
                  </a:moveTo>
                  <a:cubicBezTo>
                    <a:pt x="318" y="334"/>
                    <a:pt x="284" y="669"/>
                    <a:pt x="268" y="1003"/>
                  </a:cubicBezTo>
                  <a:cubicBezTo>
                    <a:pt x="218" y="1638"/>
                    <a:pt x="167" y="2490"/>
                    <a:pt x="117" y="3459"/>
                  </a:cubicBezTo>
                  <a:cubicBezTo>
                    <a:pt x="84" y="3927"/>
                    <a:pt x="67" y="4378"/>
                    <a:pt x="50" y="4796"/>
                  </a:cubicBezTo>
                  <a:cubicBezTo>
                    <a:pt x="0" y="5180"/>
                    <a:pt x="50" y="5564"/>
                    <a:pt x="167" y="5915"/>
                  </a:cubicBezTo>
                  <a:cubicBezTo>
                    <a:pt x="251" y="6166"/>
                    <a:pt x="435" y="6366"/>
                    <a:pt x="652" y="6500"/>
                  </a:cubicBezTo>
                  <a:cubicBezTo>
                    <a:pt x="771" y="6559"/>
                    <a:pt x="865" y="6568"/>
                    <a:pt x="909" y="6568"/>
                  </a:cubicBezTo>
                  <a:cubicBezTo>
                    <a:pt x="926" y="6568"/>
                    <a:pt x="936" y="6567"/>
                    <a:pt x="936" y="6567"/>
                  </a:cubicBezTo>
                  <a:cubicBezTo>
                    <a:pt x="936" y="6550"/>
                    <a:pt x="836" y="6533"/>
                    <a:pt x="685" y="6433"/>
                  </a:cubicBezTo>
                  <a:cubicBezTo>
                    <a:pt x="502" y="6299"/>
                    <a:pt x="351" y="6099"/>
                    <a:pt x="284" y="5882"/>
                  </a:cubicBezTo>
                  <a:cubicBezTo>
                    <a:pt x="184" y="5531"/>
                    <a:pt x="151" y="5163"/>
                    <a:pt x="201" y="4812"/>
                  </a:cubicBezTo>
                  <a:cubicBezTo>
                    <a:pt x="234" y="4395"/>
                    <a:pt x="251" y="3943"/>
                    <a:pt x="284" y="3459"/>
                  </a:cubicBezTo>
                  <a:cubicBezTo>
                    <a:pt x="335" y="2506"/>
                    <a:pt x="368" y="1638"/>
                    <a:pt x="385" y="1019"/>
                  </a:cubicBezTo>
                  <a:cubicBezTo>
                    <a:pt x="418" y="669"/>
                    <a:pt x="418" y="334"/>
                    <a:pt x="385"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49" name="Google Shape;1649;p39"/>
            <p:cNvSpPr/>
            <p:nvPr/>
          </p:nvSpPr>
          <p:spPr>
            <a:xfrm>
              <a:off x="7529231" y="2898565"/>
              <a:ext cx="74493" cy="91136"/>
            </a:xfrm>
            <a:custGeom>
              <a:avLst/>
              <a:gdLst/>
              <a:ahLst/>
              <a:cxnLst/>
              <a:rect l="l" t="t" r="r" b="b"/>
              <a:pathLst>
                <a:path w="2323" h="2842" extrusionOk="0">
                  <a:moveTo>
                    <a:pt x="2290" y="1"/>
                  </a:moveTo>
                  <a:cubicBezTo>
                    <a:pt x="2223" y="184"/>
                    <a:pt x="2189" y="368"/>
                    <a:pt x="2156" y="552"/>
                  </a:cubicBezTo>
                  <a:cubicBezTo>
                    <a:pt x="1905" y="1438"/>
                    <a:pt x="1320" y="2173"/>
                    <a:pt x="518" y="2590"/>
                  </a:cubicBezTo>
                  <a:cubicBezTo>
                    <a:pt x="335" y="2657"/>
                    <a:pt x="168" y="2741"/>
                    <a:pt x="0" y="2841"/>
                  </a:cubicBezTo>
                  <a:cubicBezTo>
                    <a:pt x="201" y="2841"/>
                    <a:pt x="385" y="2791"/>
                    <a:pt x="569" y="2707"/>
                  </a:cubicBezTo>
                  <a:cubicBezTo>
                    <a:pt x="1437" y="2323"/>
                    <a:pt x="2089" y="1521"/>
                    <a:pt x="2273" y="585"/>
                  </a:cubicBezTo>
                  <a:cubicBezTo>
                    <a:pt x="2323" y="402"/>
                    <a:pt x="2323" y="201"/>
                    <a:pt x="2290"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0" name="Google Shape;1650;p39"/>
            <p:cNvSpPr/>
            <p:nvPr/>
          </p:nvSpPr>
          <p:spPr>
            <a:xfrm>
              <a:off x="7327237" y="3643044"/>
              <a:ext cx="739958" cy="75327"/>
            </a:xfrm>
            <a:custGeom>
              <a:avLst/>
              <a:gdLst/>
              <a:ahLst/>
              <a:cxnLst/>
              <a:rect l="l" t="t" r="r" b="b"/>
              <a:pathLst>
                <a:path w="23075" h="2349" extrusionOk="0">
                  <a:moveTo>
                    <a:pt x="17623" y="0"/>
                  </a:moveTo>
                  <a:cubicBezTo>
                    <a:pt x="17160" y="0"/>
                    <a:pt x="16692" y="37"/>
                    <a:pt x="16224" y="126"/>
                  </a:cubicBezTo>
                  <a:cubicBezTo>
                    <a:pt x="15472" y="260"/>
                    <a:pt x="14737" y="511"/>
                    <a:pt x="14052" y="878"/>
                  </a:cubicBezTo>
                  <a:cubicBezTo>
                    <a:pt x="13350" y="1263"/>
                    <a:pt x="12682" y="1764"/>
                    <a:pt x="11897" y="1981"/>
                  </a:cubicBezTo>
                  <a:cubicBezTo>
                    <a:pt x="11657" y="2051"/>
                    <a:pt x="11416" y="2081"/>
                    <a:pt x="11176" y="2081"/>
                  </a:cubicBezTo>
                  <a:cubicBezTo>
                    <a:pt x="10613" y="2081"/>
                    <a:pt x="10056" y="1918"/>
                    <a:pt x="9541" y="1730"/>
                  </a:cubicBezTo>
                  <a:cubicBezTo>
                    <a:pt x="8806" y="1430"/>
                    <a:pt x="8104" y="1096"/>
                    <a:pt x="7402" y="895"/>
                  </a:cubicBezTo>
                  <a:cubicBezTo>
                    <a:pt x="6306" y="588"/>
                    <a:pt x="5171" y="434"/>
                    <a:pt x="4031" y="434"/>
                  </a:cubicBezTo>
                  <a:cubicBezTo>
                    <a:pt x="3868" y="434"/>
                    <a:pt x="3705" y="438"/>
                    <a:pt x="3543" y="444"/>
                  </a:cubicBezTo>
                  <a:cubicBezTo>
                    <a:pt x="2674" y="477"/>
                    <a:pt x="1788" y="578"/>
                    <a:pt x="936" y="728"/>
                  </a:cubicBezTo>
                  <a:cubicBezTo>
                    <a:pt x="635" y="778"/>
                    <a:pt x="401" y="828"/>
                    <a:pt x="234" y="862"/>
                  </a:cubicBezTo>
                  <a:cubicBezTo>
                    <a:pt x="151" y="878"/>
                    <a:pt x="67" y="912"/>
                    <a:pt x="0" y="928"/>
                  </a:cubicBezTo>
                  <a:cubicBezTo>
                    <a:pt x="84" y="928"/>
                    <a:pt x="167" y="912"/>
                    <a:pt x="251" y="895"/>
                  </a:cubicBezTo>
                  <a:lnTo>
                    <a:pt x="953" y="795"/>
                  </a:lnTo>
                  <a:cubicBezTo>
                    <a:pt x="1805" y="661"/>
                    <a:pt x="2674" y="594"/>
                    <a:pt x="3543" y="578"/>
                  </a:cubicBezTo>
                  <a:cubicBezTo>
                    <a:pt x="3692" y="572"/>
                    <a:pt x="3842" y="569"/>
                    <a:pt x="3992" y="569"/>
                  </a:cubicBezTo>
                  <a:cubicBezTo>
                    <a:pt x="5128" y="569"/>
                    <a:pt x="6260" y="735"/>
                    <a:pt x="7352" y="1045"/>
                  </a:cubicBezTo>
                  <a:cubicBezTo>
                    <a:pt x="8054" y="1246"/>
                    <a:pt x="8739" y="1580"/>
                    <a:pt x="9491" y="1881"/>
                  </a:cubicBezTo>
                  <a:cubicBezTo>
                    <a:pt x="9858" y="2031"/>
                    <a:pt x="10259" y="2148"/>
                    <a:pt x="10660" y="2215"/>
                  </a:cubicBezTo>
                  <a:cubicBezTo>
                    <a:pt x="10828" y="2241"/>
                    <a:pt x="10993" y="2254"/>
                    <a:pt x="11156" y="2254"/>
                  </a:cubicBezTo>
                  <a:cubicBezTo>
                    <a:pt x="11417" y="2254"/>
                    <a:pt x="11673" y="2220"/>
                    <a:pt x="11930" y="2148"/>
                  </a:cubicBezTo>
                  <a:cubicBezTo>
                    <a:pt x="12782" y="1914"/>
                    <a:pt x="13451" y="1413"/>
                    <a:pt x="14136" y="1029"/>
                  </a:cubicBezTo>
                  <a:cubicBezTo>
                    <a:pt x="14804" y="661"/>
                    <a:pt x="15523" y="410"/>
                    <a:pt x="16258" y="277"/>
                  </a:cubicBezTo>
                  <a:cubicBezTo>
                    <a:pt x="16714" y="188"/>
                    <a:pt x="17171" y="143"/>
                    <a:pt x="17628" y="143"/>
                  </a:cubicBezTo>
                  <a:cubicBezTo>
                    <a:pt x="17856" y="143"/>
                    <a:pt x="18085" y="154"/>
                    <a:pt x="18313" y="177"/>
                  </a:cubicBezTo>
                  <a:cubicBezTo>
                    <a:pt x="18898" y="227"/>
                    <a:pt x="19483" y="344"/>
                    <a:pt x="20051" y="527"/>
                  </a:cubicBezTo>
                  <a:cubicBezTo>
                    <a:pt x="20886" y="795"/>
                    <a:pt x="21655" y="1196"/>
                    <a:pt x="22340" y="1730"/>
                  </a:cubicBezTo>
                  <a:cubicBezTo>
                    <a:pt x="22540" y="1881"/>
                    <a:pt x="22707" y="2031"/>
                    <a:pt x="22874" y="2198"/>
                  </a:cubicBezTo>
                  <a:cubicBezTo>
                    <a:pt x="22941" y="2248"/>
                    <a:pt x="23008" y="2299"/>
                    <a:pt x="23075" y="2349"/>
                  </a:cubicBezTo>
                  <a:cubicBezTo>
                    <a:pt x="23025" y="2282"/>
                    <a:pt x="22975" y="2232"/>
                    <a:pt x="22908" y="2165"/>
                  </a:cubicBezTo>
                  <a:cubicBezTo>
                    <a:pt x="22741" y="1998"/>
                    <a:pt x="22574" y="1831"/>
                    <a:pt x="22390" y="1680"/>
                  </a:cubicBezTo>
                  <a:cubicBezTo>
                    <a:pt x="21705" y="1129"/>
                    <a:pt x="20919" y="695"/>
                    <a:pt x="20101" y="410"/>
                  </a:cubicBezTo>
                  <a:cubicBezTo>
                    <a:pt x="19516" y="227"/>
                    <a:pt x="18914" y="93"/>
                    <a:pt x="18313" y="26"/>
                  </a:cubicBezTo>
                  <a:cubicBezTo>
                    <a:pt x="18085" y="9"/>
                    <a:pt x="17854" y="0"/>
                    <a:pt x="17623"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1651" name="Google Shape;1651;p39"/>
            <p:cNvSpPr/>
            <p:nvPr/>
          </p:nvSpPr>
          <p:spPr>
            <a:xfrm>
              <a:off x="7179887" y="2582379"/>
              <a:ext cx="821409" cy="270457"/>
            </a:xfrm>
            <a:custGeom>
              <a:avLst/>
              <a:gdLst/>
              <a:ahLst/>
              <a:cxnLst/>
              <a:rect l="l" t="t" r="r" b="b"/>
              <a:pathLst>
                <a:path w="25615" h="8434" extrusionOk="0">
                  <a:moveTo>
                    <a:pt x="6462" y="1"/>
                  </a:moveTo>
                  <a:cubicBezTo>
                    <a:pt x="6359" y="1"/>
                    <a:pt x="6258" y="49"/>
                    <a:pt x="6199" y="153"/>
                  </a:cubicBezTo>
                  <a:cubicBezTo>
                    <a:pt x="6099" y="337"/>
                    <a:pt x="6099" y="821"/>
                    <a:pt x="6300" y="1389"/>
                  </a:cubicBezTo>
                  <a:cubicBezTo>
                    <a:pt x="6467" y="1874"/>
                    <a:pt x="6350" y="2409"/>
                    <a:pt x="5982" y="2776"/>
                  </a:cubicBezTo>
                  <a:cubicBezTo>
                    <a:pt x="5598" y="3010"/>
                    <a:pt x="5113" y="3311"/>
                    <a:pt x="4612" y="3578"/>
                  </a:cubicBezTo>
                  <a:cubicBezTo>
                    <a:pt x="4612" y="3578"/>
                    <a:pt x="2940" y="3891"/>
                    <a:pt x="2343" y="3891"/>
                  </a:cubicBezTo>
                  <a:cubicBezTo>
                    <a:pt x="2278" y="3891"/>
                    <a:pt x="2225" y="3887"/>
                    <a:pt x="2189" y="3879"/>
                  </a:cubicBezTo>
                  <a:cubicBezTo>
                    <a:pt x="1928" y="3820"/>
                    <a:pt x="1152" y="3583"/>
                    <a:pt x="749" y="3583"/>
                  </a:cubicBezTo>
                  <a:cubicBezTo>
                    <a:pt x="585" y="3583"/>
                    <a:pt x="482" y="3622"/>
                    <a:pt x="502" y="3729"/>
                  </a:cubicBezTo>
                  <a:cubicBezTo>
                    <a:pt x="535" y="3929"/>
                    <a:pt x="2022" y="4547"/>
                    <a:pt x="2791" y="4714"/>
                  </a:cubicBezTo>
                  <a:cubicBezTo>
                    <a:pt x="2121" y="4702"/>
                    <a:pt x="989" y="4485"/>
                    <a:pt x="393" y="4485"/>
                  </a:cubicBezTo>
                  <a:cubicBezTo>
                    <a:pt x="157" y="4485"/>
                    <a:pt x="5" y="4519"/>
                    <a:pt x="0" y="4614"/>
                  </a:cubicBezTo>
                  <a:cubicBezTo>
                    <a:pt x="0" y="4831"/>
                    <a:pt x="2507" y="5433"/>
                    <a:pt x="2507" y="5433"/>
                  </a:cubicBezTo>
                  <a:lnTo>
                    <a:pt x="6985" y="6970"/>
                  </a:lnTo>
                  <a:cubicBezTo>
                    <a:pt x="6985" y="6970"/>
                    <a:pt x="12185" y="8433"/>
                    <a:pt x="17127" y="8433"/>
                  </a:cubicBezTo>
                  <a:cubicBezTo>
                    <a:pt x="20960" y="8433"/>
                    <a:pt x="24637" y="7554"/>
                    <a:pt x="25615" y="4430"/>
                  </a:cubicBezTo>
                  <a:lnTo>
                    <a:pt x="20769" y="1506"/>
                  </a:lnTo>
                  <a:cubicBezTo>
                    <a:pt x="20034" y="2392"/>
                    <a:pt x="19416" y="2609"/>
                    <a:pt x="19416" y="2609"/>
                  </a:cubicBezTo>
                  <a:cubicBezTo>
                    <a:pt x="17677" y="3047"/>
                    <a:pt x="15838" y="3194"/>
                    <a:pt x="14149" y="3194"/>
                  </a:cubicBezTo>
                  <a:cubicBezTo>
                    <a:pt x="11651" y="3194"/>
                    <a:pt x="9482" y="2872"/>
                    <a:pt x="8455" y="2693"/>
                  </a:cubicBezTo>
                  <a:cubicBezTo>
                    <a:pt x="8254" y="2526"/>
                    <a:pt x="8037" y="2342"/>
                    <a:pt x="7787" y="2108"/>
                  </a:cubicBezTo>
                  <a:cubicBezTo>
                    <a:pt x="7569" y="1891"/>
                    <a:pt x="7369" y="1657"/>
                    <a:pt x="7235" y="1373"/>
                  </a:cubicBezTo>
                  <a:cubicBezTo>
                    <a:pt x="7051" y="1039"/>
                    <a:pt x="6918" y="688"/>
                    <a:pt x="6818" y="337"/>
                  </a:cubicBezTo>
                  <a:cubicBezTo>
                    <a:pt x="6797" y="122"/>
                    <a:pt x="6626" y="1"/>
                    <a:pt x="6462" y="1"/>
                  </a:cubicBezTo>
                  <a:close/>
                </a:path>
              </a:pathLst>
            </a:custGeom>
            <a:solidFill>
              <a:srgbClr val="FFBE9D"/>
            </a:solidFill>
            <a:ln>
              <a:noFill/>
            </a:ln>
          </p:spPr>
          <p:txBody>
            <a:bodyPr spcFirstLastPara="1" wrap="square" lIns="91425" tIns="91425" rIns="91425" bIns="91425" anchor="ctr" anchorCtr="0">
              <a:noAutofit/>
            </a:bodyPr>
            <a:lstStyle/>
            <a:p>
              <a:endParaRPr/>
            </a:p>
          </p:txBody>
        </p:sp>
        <p:sp>
          <p:nvSpPr>
            <p:cNvPr id="1652" name="Google Shape;1652;p39"/>
            <p:cNvSpPr/>
            <p:nvPr/>
          </p:nvSpPr>
          <p:spPr>
            <a:xfrm>
              <a:off x="7717306" y="2176308"/>
              <a:ext cx="171465" cy="99409"/>
            </a:xfrm>
            <a:custGeom>
              <a:avLst/>
              <a:gdLst/>
              <a:ahLst/>
              <a:cxnLst/>
              <a:rect l="l" t="t" r="r" b="b"/>
              <a:pathLst>
                <a:path w="5347" h="3100" extrusionOk="0">
                  <a:moveTo>
                    <a:pt x="5313" y="1"/>
                  </a:moveTo>
                  <a:cubicBezTo>
                    <a:pt x="5280" y="418"/>
                    <a:pt x="5180" y="819"/>
                    <a:pt x="5046" y="1220"/>
                  </a:cubicBezTo>
                  <a:cubicBezTo>
                    <a:pt x="4862" y="1638"/>
                    <a:pt x="4612" y="2006"/>
                    <a:pt x="4278" y="2306"/>
                  </a:cubicBezTo>
                  <a:cubicBezTo>
                    <a:pt x="3877" y="2674"/>
                    <a:pt x="3359" y="2891"/>
                    <a:pt x="2807" y="2925"/>
                  </a:cubicBezTo>
                  <a:cubicBezTo>
                    <a:pt x="2757" y="2928"/>
                    <a:pt x="2707" y="2929"/>
                    <a:pt x="2657" y="2929"/>
                  </a:cubicBezTo>
                  <a:cubicBezTo>
                    <a:pt x="2159" y="2929"/>
                    <a:pt x="1680" y="2779"/>
                    <a:pt x="1270" y="2490"/>
                  </a:cubicBezTo>
                  <a:cubicBezTo>
                    <a:pt x="902" y="2223"/>
                    <a:pt x="618" y="1889"/>
                    <a:pt x="401" y="1488"/>
                  </a:cubicBezTo>
                  <a:cubicBezTo>
                    <a:pt x="217" y="1103"/>
                    <a:pt x="84" y="719"/>
                    <a:pt x="17" y="301"/>
                  </a:cubicBezTo>
                  <a:cubicBezTo>
                    <a:pt x="0" y="418"/>
                    <a:pt x="0" y="535"/>
                    <a:pt x="17" y="652"/>
                  </a:cubicBezTo>
                  <a:cubicBezTo>
                    <a:pt x="134" y="1437"/>
                    <a:pt x="552" y="2139"/>
                    <a:pt x="1186" y="2624"/>
                  </a:cubicBezTo>
                  <a:cubicBezTo>
                    <a:pt x="1603" y="2921"/>
                    <a:pt x="2113" y="3100"/>
                    <a:pt x="2632" y="3100"/>
                  </a:cubicBezTo>
                  <a:cubicBezTo>
                    <a:pt x="2696" y="3100"/>
                    <a:pt x="2760" y="3097"/>
                    <a:pt x="2824" y="3092"/>
                  </a:cubicBezTo>
                  <a:cubicBezTo>
                    <a:pt x="3409" y="3058"/>
                    <a:pt x="3960" y="2824"/>
                    <a:pt x="4378" y="2423"/>
                  </a:cubicBezTo>
                  <a:cubicBezTo>
                    <a:pt x="4963" y="1889"/>
                    <a:pt x="5297" y="1137"/>
                    <a:pt x="5330" y="335"/>
                  </a:cubicBezTo>
                  <a:cubicBezTo>
                    <a:pt x="5347" y="234"/>
                    <a:pt x="5347" y="118"/>
                    <a:pt x="5313" y="1"/>
                  </a:cubicBezTo>
                  <a:close/>
                </a:path>
              </a:pathLst>
            </a:custGeom>
            <a:solidFill>
              <a:srgbClr val="263238"/>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2" y="152400"/>
            <a:ext cx="7886700" cy="1325563"/>
          </a:xfrm>
        </p:spPr>
        <p:txBody>
          <a:bodyPr>
            <a:normAutofit/>
          </a:bodyPr>
          <a:lstStyle/>
          <a:p>
            <a:pPr algn="ctr"/>
            <a:r>
              <a:rPr lang="en-US" sz="4800" b="1" i="1" dirty="0">
                <a:solidFill>
                  <a:srgbClr val="0070C0"/>
                </a:solidFill>
              </a:rPr>
              <a:t>Introduction</a:t>
            </a:r>
          </a:p>
        </p:txBody>
      </p:sp>
      <p:sp>
        <p:nvSpPr>
          <p:cNvPr id="3" name="Content Placeholder 2"/>
          <p:cNvSpPr>
            <a:spLocks noGrp="1"/>
          </p:cNvSpPr>
          <p:nvPr>
            <p:ph idx="1"/>
          </p:nvPr>
        </p:nvSpPr>
        <p:spPr>
          <a:xfrm>
            <a:off x="1371600" y="1295400"/>
            <a:ext cx="7543801" cy="5257800"/>
          </a:xfrm>
        </p:spPr>
        <p:txBody>
          <a:bodyPr>
            <a:normAutofit/>
          </a:bodyPr>
          <a:lstStyle/>
          <a:p>
            <a:r>
              <a:rPr lang="en-US" sz="2000"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sz="2000"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sz="2000" dirty="0"/>
              <a:t>We will use ML concepts for recommendation of top picks through the analysis of customer’s liking history. We will also provide the view of tables so people can book tables according to their likings and privacy.</a:t>
            </a:r>
          </a:p>
          <a:p>
            <a:r>
              <a:rPr lang="en-US" sz="2000" dirty="0"/>
              <a:t> Our product is very beneficial in this COVID-19 pandemic as there won’t be waiting and rush to acquire a table in restaurant and so social distancing is followed. </a:t>
            </a:r>
          </a:p>
          <a:p>
            <a:endParaRPr lang="en-US" sz="2000" dirty="0"/>
          </a:p>
        </p:txBody>
      </p:sp>
      <p:grpSp>
        <p:nvGrpSpPr>
          <p:cNvPr id="4" name="Google Shape;1339;p37">
            <a:extLst>
              <a:ext uri="{FF2B5EF4-FFF2-40B4-BE49-F238E27FC236}">
                <a16:creationId xmlns:a16="http://schemas.microsoft.com/office/drawing/2014/main" id="{9351E4FD-6BE8-4897-9966-5694A35C35F4}"/>
              </a:ext>
            </a:extLst>
          </p:cNvPr>
          <p:cNvGrpSpPr/>
          <p:nvPr/>
        </p:nvGrpSpPr>
        <p:grpSpPr>
          <a:xfrm>
            <a:off x="5499" y="2135788"/>
            <a:ext cx="1510405" cy="3426812"/>
            <a:chOff x="1418399" y="1248430"/>
            <a:chExt cx="1510405" cy="3426812"/>
          </a:xfrm>
        </p:grpSpPr>
        <p:sp>
          <p:nvSpPr>
            <p:cNvPr id="5" name="Google Shape;1340;p37">
              <a:extLst>
                <a:ext uri="{FF2B5EF4-FFF2-40B4-BE49-F238E27FC236}">
                  <a16:creationId xmlns:a16="http://schemas.microsoft.com/office/drawing/2014/main" id="{C69D3D3B-0CC6-4E0F-B197-BAF169707FAF}"/>
                </a:ext>
              </a:extLst>
            </p:cNvPr>
            <p:cNvSpPr/>
            <p:nvPr/>
          </p:nvSpPr>
          <p:spPr>
            <a:xfrm>
              <a:off x="1705583" y="4527315"/>
              <a:ext cx="333277" cy="147927"/>
            </a:xfrm>
            <a:custGeom>
              <a:avLst/>
              <a:gdLst/>
              <a:ahLst/>
              <a:cxnLst/>
              <a:rect l="l" t="t" r="r" b="b"/>
              <a:pathLst>
                <a:path w="10224" h="4538" extrusionOk="0">
                  <a:moveTo>
                    <a:pt x="49" y="1"/>
                  </a:moveTo>
                  <a:lnTo>
                    <a:pt x="0" y="4307"/>
                  </a:lnTo>
                  <a:lnTo>
                    <a:pt x="345" y="4324"/>
                  </a:lnTo>
                  <a:cubicBezTo>
                    <a:pt x="1362" y="4390"/>
                    <a:pt x="4503" y="4538"/>
                    <a:pt x="6762" y="4538"/>
                  </a:cubicBezTo>
                  <a:cubicBezTo>
                    <a:pt x="7864" y="4538"/>
                    <a:pt x="8756" y="4503"/>
                    <a:pt x="9090" y="4406"/>
                  </a:cubicBezTo>
                  <a:cubicBezTo>
                    <a:pt x="10224" y="4061"/>
                    <a:pt x="5556" y="2976"/>
                    <a:pt x="5556" y="2976"/>
                  </a:cubicBezTo>
                  <a:lnTo>
                    <a:pt x="5556" y="34"/>
                  </a:lnTo>
                  <a:lnTo>
                    <a:pt x="49"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341;p37">
              <a:extLst>
                <a:ext uri="{FF2B5EF4-FFF2-40B4-BE49-F238E27FC236}">
                  <a16:creationId xmlns:a16="http://schemas.microsoft.com/office/drawing/2014/main" id="{77ED7AAB-55C8-4E55-877F-A3A746A21229}"/>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7" name="Google Shape;1342;p37">
              <a:extLst>
                <a:ext uri="{FF2B5EF4-FFF2-40B4-BE49-F238E27FC236}">
                  <a16:creationId xmlns:a16="http://schemas.microsoft.com/office/drawing/2014/main" id="{F662AFCC-B1B1-4CAD-AB3D-9E1E50214985}"/>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8" name="Google Shape;1343;p37">
              <a:extLst>
                <a:ext uri="{FF2B5EF4-FFF2-40B4-BE49-F238E27FC236}">
                  <a16:creationId xmlns:a16="http://schemas.microsoft.com/office/drawing/2014/main" id="{2F1353A3-1BD7-4B9D-B571-59AB3DAE6A3B}"/>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9" name="Google Shape;1344;p37">
              <a:extLst>
                <a:ext uri="{FF2B5EF4-FFF2-40B4-BE49-F238E27FC236}">
                  <a16:creationId xmlns:a16="http://schemas.microsoft.com/office/drawing/2014/main" id="{12348DCD-545F-43EC-8BE9-E66384760943}"/>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0" name="Google Shape;1345;p37">
              <a:extLst>
                <a:ext uri="{FF2B5EF4-FFF2-40B4-BE49-F238E27FC236}">
                  <a16:creationId xmlns:a16="http://schemas.microsoft.com/office/drawing/2014/main" id="{5C931FBB-A793-4B8B-8AAA-59FD5D4D0B1D}"/>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1" name="Google Shape;1346;p37">
              <a:extLst>
                <a:ext uri="{FF2B5EF4-FFF2-40B4-BE49-F238E27FC236}">
                  <a16:creationId xmlns:a16="http://schemas.microsoft.com/office/drawing/2014/main" id="{CC0C9CD0-5FDA-4842-A17D-595709098AC4}"/>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E8505B"/>
            </a:solidFill>
            <a:ln>
              <a:noFill/>
            </a:ln>
          </p:spPr>
          <p:txBody>
            <a:bodyPr spcFirstLastPara="1" wrap="square" lIns="91425" tIns="91425" rIns="91425" bIns="91425" anchor="ctr" anchorCtr="0">
              <a:noAutofit/>
            </a:bodyPr>
            <a:lstStyle/>
            <a:p>
              <a:endParaRPr/>
            </a:p>
          </p:txBody>
        </p:sp>
        <p:sp>
          <p:nvSpPr>
            <p:cNvPr id="12" name="Google Shape;1347;p37">
              <a:extLst>
                <a:ext uri="{FF2B5EF4-FFF2-40B4-BE49-F238E27FC236}">
                  <a16:creationId xmlns:a16="http://schemas.microsoft.com/office/drawing/2014/main" id="{8A06D25D-F9F1-4AD0-9601-10BC3EE83B61}"/>
                </a:ext>
              </a:extLst>
            </p:cNvPr>
            <p:cNvSpPr/>
            <p:nvPr/>
          </p:nvSpPr>
          <p:spPr>
            <a:xfrm>
              <a:off x="1706104" y="4658585"/>
              <a:ext cx="300093" cy="6487"/>
            </a:xfrm>
            <a:custGeom>
              <a:avLst/>
              <a:gdLst/>
              <a:ahLst/>
              <a:cxnLst/>
              <a:rect l="l" t="t" r="r" b="b"/>
              <a:pathLst>
                <a:path w="9206" h="199" extrusionOk="0">
                  <a:moveTo>
                    <a:pt x="4603" y="1"/>
                  </a:moveTo>
                  <a:cubicBezTo>
                    <a:pt x="2072" y="1"/>
                    <a:pt x="1" y="50"/>
                    <a:pt x="1" y="99"/>
                  </a:cubicBezTo>
                  <a:cubicBezTo>
                    <a:pt x="1" y="149"/>
                    <a:pt x="2072" y="198"/>
                    <a:pt x="4603" y="198"/>
                  </a:cubicBezTo>
                  <a:cubicBezTo>
                    <a:pt x="7150" y="198"/>
                    <a:pt x="9205" y="149"/>
                    <a:pt x="9205" y="99"/>
                  </a:cubicBezTo>
                  <a:cubicBezTo>
                    <a:pt x="9205" y="50"/>
                    <a:pt x="7150" y="1"/>
                    <a:pt x="460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3" name="Google Shape;1348;p37">
              <a:extLst>
                <a:ext uri="{FF2B5EF4-FFF2-40B4-BE49-F238E27FC236}">
                  <a16:creationId xmlns:a16="http://schemas.microsoft.com/office/drawing/2014/main" id="{D12D35F1-6B79-4F7C-B019-D4ED34CBFE5C}"/>
                </a:ext>
              </a:extLst>
            </p:cNvPr>
            <p:cNvSpPr/>
            <p:nvPr/>
          </p:nvSpPr>
          <p:spPr>
            <a:xfrm>
              <a:off x="1888292" y="4626216"/>
              <a:ext cx="16103" cy="17994"/>
            </a:xfrm>
            <a:custGeom>
              <a:avLst/>
              <a:gdLst/>
              <a:ahLst/>
              <a:cxnLst/>
              <a:rect l="l" t="t" r="r" b="b"/>
              <a:pathLst>
                <a:path w="494" h="552" extrusionOk="0">
                  <a:moveTo>
                    <a:pt x="439" y="0"/>
                  </a:moveTo>
                  <a:cubicBezTo>
                    <a:pt x="384" y="0"/>
                    <a:pt x="262" y="79"/>
                    <a:pt x="164" y="205"/>
                  </a:cubicBezTo>
                  <a:cubicBezTo>
                    <a:pt x="49" y="369"/>
                    <a:pt x="0" y="517"/>
                    <a:pt x="49" y="550"/>
                  </a:cubicBezTo>
                  <a:cubicBezTo>
                    <a:pt x="53" y="551"/>
                    <a:pt x="57" y="552"/>
                    <a:pt x="61" y="552"/>
                  </a:cubicBezTo>
                  <a:cubicBezTo>
                    <a:pt x="113" y="552"/>
                    <a:pt x="206" y="457"/>
                    <a:pt x="312" y="320"/>
                  </a:cubicBezTo>
                  <a:cubicBezTo>
                    <a:pt x="411" y="188"/>
                    <a:pt x="493" y="57"/>
                    <a:pt x="460" y="8"/>
                  </a:cubicBezTo>
                  <a:cubicBezTo>
                    <a:pt x="455" y="3"/>
                    <a:pt x="448" y="0"/>
                    <a:pt x="439"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4" name="Google Shape;1349;p37">
              <a:extLst>
                <a:ext uri="{FF2B5EF4-FFF2-40B4-BE49-F238E27FC236}">
                  <a16:creationId xmlns:a16="http://schemas.microsoft.com/office/drawing/2014/main" id="{FD7A9125-A01F-4569-8640-A2B8E3F69319}"/>
                </a:ext>
              </a:extLst>
            </p:cNvPr>
            <p:cNvSpPr/>
            <p:nvPr/>
          </p:nvSpPr>
          <p:spPr>
            <a:xfrm>
              <a:off x="1899538" y="4629443"/>
              <a:ext cx="15549" cy="20765"/>
            </a:xfrm>
            <a:custGeom>
              <a:avLst/>
              <a:gdLst/>
              <a:ahLst/>
              <a:cxnLst/>
              <a:rect l="l" t="t" r="r" b="b"/>
              <a:pathLst>
                <a:path w="477" h="637" extrusionOk="0">
                  <a:moveTo>
                    <a:pt x="410" y="1"/>
                  </a:moveTo>
                  <a:cubicBezTo>
                    <a:pt x="357" y="1"/>
                    <a:pt x="232" y="96"/>
                    <a:pt x="132" y="254"/>
                  </a:cubicBezTo>
                  <a:cubicBezTo>
                    <a:pt x="33" y="451"/>
                    <a:pt x="0" y="615"/>
                    <a:pt x="49" y="632"/>
                  </a:cubicBezTo>
                  <a:cubicBezTo>
                    <a:pt x="55" y="635"/>
                    <a:pt x="60" y="637"/>
                    <a:pt x="66" y="637"/>
                  </a:cubicBezTo>
                  <a:cubicBezTo>
                    <a:pt x="119" y="637"/>
                    <a:pt x="208" y="514"/>
                    <a:pt x="296" y="352"/>
                  </a:cubicBezTo>
                  <a:cubicBezTo>
                    <a:pt x="395" y="188"/>
                    <a:pt x="477" y="40"/>
                    <a:pt x="428" y="7"/>
                  </a:cubicBezTo>
                  <a:cubicBezTo>
                    <a:pt x="423" y="3"/>
                    <a:pt x="417" y="1"/>
                    <a:pt x="410"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5" name="Google Shape;1350;p37">
              <a:extLst>
                <a:ext uri="{FF2B5EF4-FFF2-40B4-BE49-F238E27FC236}">
                  <a16:creationId xmlns:a16="http://schemas.microsoft.com/office/drawing/2014/main" id="{5126A876-5305-4F58-93DD-EFD32FBAF0CF}"/>
                </a:ext>
              </a:extLst>
            </p:cNvPr>
            <p:cNvSpPr/>
            <p:nvPr/>
          </p:nvSpPr>
          <p:spPr>
            <a:xfrm>
              <a:off x="1708256" y="4627520"/>
              <a:ext cx="52547" cy="33869"/>
            </a:xfrm>
            <a:custGeom>
              <a:avLst/>
              <a:gdLst/>
              <a:ahLst/>
              <a:cxnLst/>
              <a:rect l="l" t="t" r="r" b="b"/>
              <a:pathLst>
                <a:path w="1612" h="1039" extrusionOk="0">
                  <a:moveTo>
                    <a:pt x="296" y="0"/>
                  </a:moveTo>
                  <a:cubicBezTo>
                    <a:pt x="99" y="17"/>
                    <a:pt x="0" y="83"/>
                    <a:pt x="0" y="116"/>
                  </a:cubicBezTo>
                  <a:cubicBezTo>
                    <a:pt x="9" y="124"/>
                    <a:pt x="41" y="124"/>
                    <a:pt x="93" y="124"/>
                  </a:cubicBezTo>
                  <a:cubicBezTo>
                    <a:pt x="144" y="124"/>
                    <a:pt x="214" y="124"/>
                    <a:pt x="296" y="132"/>
                  </a:cubicBezTo>
                  <a:cubicBezTo>
                    <a:pt x="510" y="165"/>
                    <a:pt x="707" y="247"/>
                    <a:pt x="888" y="379"/>
                  </a:cubicBezTo>
                  <a:cubicBezTo>
                    <a:pt x="1069" y="526"/>
                    <a:pt x="1233" y="674"/>
                    <a:pt x="1365" y="839"/>
                  </a:cubicBezTo>
                  <a:cubicBezTo>
                    <a:pt x="1485" y="959"/>
                    <a:pt x="1564" y="1038"/>
                    <a:pt x="1589" y="1038"/>
                  </a:cubicBezTo>
                  <a:cubicBezTo>
                    <a:pt x="1591" y="1038"/>
                    <a:pt x="1593" y="1037"/>
                    <a:pt x="1595" y="1036"/>
                  </a:cubicBezTo>
                  <a:cubicBezTo>
                    <a:pt x="1611" y="1020"/>
                    <a:pt x="1578" y="921"/>
                    <a:pt x="1480" y="757"/>
                  </a:cubicBezTo>
                  <a:cubicBezTo>
                    <a:pt x="1348" y="559"/>
                    <a:pt x="1184" y="379"/>
                    <a:pt x="1003" y="231"/>
                  </a:cubicBezTo>
                  <a:cubicBezTo>
                    <a:pt x="789" y="83"/>
                    <a:pt x="543" y="0"/>
                    <a:pt x="29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6" name="Google Shape;1351;p37">
              <a:extLst>
                <a:ext uri="{FF2B5EF4-FFF2-40B4-BE49-F238E27FC236}">
                  <a16:creationId xmlns:a16="http://schemas.microsoft.com/office/drawing/2014/main" id="{CF6AC04C-6837-471E-8294-2B01319EB533}"/>
                </a:ext>
              </a:extLst>
            </p:cNvPr>
            <p:cNvSpPr/>
            <p:nvPr/>
          </p:nvSpPr>
          <p:spPr>
            <a:xfrm>
              <a:off x="1872743" y="4625107"/>
              <a:ext cx="18255" cy="8638"/>
            </a:xfrm>
            <a:custGeom>
              <a:avLst/>
              <a:gdLst/>
              <a:ahLst/>
              <a:cxnLst/>
              <a:rect l="l" t="t" r="r" b="b"/>
              <a:pathLst>
                <a:path w="560" h="265" extrusionOk="0">
                  <a:moveTo>
                    <a:pt x="481" y="1"/>
                  </a:moveTo>
                  <a:cubicBezTo>
                    <a:pt x="426" y="1"/>
                    <a:pt x="343" y="26"/>
                    <a:pt x="247" y="58"/>
                  </a:cubicBezTo>
                  <a:cubicBezTo>
                    <a:pt x="115" y="107"/>
                    <a:pt x="0" y="157"/>
                    <a:pt x="17" y="206"/>
                  </a:cubicBezTo>
                  <a:cubicBezTo>
                    <a:pt x="17" y="243"/>
                    <a:pt x="63" y="264"/>
                    <a:pt x="131" y="264"/>
                  </a:cubicBezTo>
                  <a:cubicBezTo>
                    <a:pt x="183" y="264"/>
                    <a:pt x="248" y="251"/>
                    <a:pt x="313" y="222"/>
                  </a:cubicBezTo>
                  <a:cubicBezTo>
                    <a:pt x="477" y="173"/>
                    <a:pt x="559" y="74"/>
                    <a:pt x="543" y="25"/>
                  </a:cubicBezTo>
                  <a:cubicBezTo>
                    <a:pt x="531" y="8"/>
                    <a:pt x="510" y="1"/>
                    <a:pt x="4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7" name="Google Shape;1352;p37">
              <a:extLst>
                <a:ext uri="{FF2B5EF4-FFF2-40B4-BE49-F238E27FC236}">
                  <a16:creationId xmlns:a16="http://schemas.microsoft.com/office/drawing/2014/main" id="{6F1CF8B6-1F36-4D74-B47E-EA061612E8D5}"/>
                </a:ext>
              </a:extLst>
            </p:cNvPr>
            <p:cNvSpPr/>
            <p:nvPr/>
          </p:nvSpPr>
          <p:spPr>
            <a:xfrm>
              <a:off x="1865767" y="4613600"/>
              <a:ext cx="22003" cy="6454"/>
            </a:xfrm>
            <a:custGeom>
              <a:avLst/>
              <a:gdLst/>
              <a:ahLst/>
              <a:cxnLst/>
              <a:rect l="l" t="t" r="r" b="b"/>
              <a:pathLst>
                <a:path w="675" h="198" extrusionOk="0">
                  <a:moveTo>
                    <a:pt x="346" y="0"/>
                  </a:moveTo>
                  <a:cubicBezTo>
                    <a:pt x="165" y="0"/>
                    <a:pt x="17" y="49"/>
                    <a:pt x="17" y="99"/>
                  </a:cubicBezTo>
                  <a:cubicBezTo>
                    <a:pt x="1" y="148"/>
                    <a:pt x="149" y="197"/>
                    <a:pt x="346" y="197"/>
                  </a:cubicBezTo>
                  <a:cubicBezTo>
                    <a:pt x="527" y="197"/>
                    <a:pt x="675" y="148"/>
                    <a:pt x="675" y="99"/>
                  </a:cubicBezTo>
                  <a:cubicBezTo>
                    <a:pt x="658" y="49"/>
                    <a:pt x="510" y="0"/>
                    <a:pt x="346"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18" name="Google Shape;1353;p37">
              <a:extLst>
                <a:ext uri="{FF2B5EF4-FFF2-40B4-BE49-F238E27FC236}">
                  <a16:creationId xmlns:a16="http://schemas.microsoft.com/office/drawing/2014/main" id="{6AA07CCE-C9E7-478E-8459-3EE0CFCA3540}"/>
                </a:ext>
              </a:extLst>
            </p:cNvPr>
            <p:cNvSpPr/>
            <p:nvPr/>
          </p:nvSpPr>
          <p:spPr>
            <a:xfrm>
              <a:off x="1890410" y="4444811"/>
              <a:ext cx="320075" cy="224010"/>
            </a:xfrm>
            <a:custGeom>
              <a:avLst/>
              <a:gdLst/>
              <a:ahLst/>
              <a:cxnLst/>
              <a:rect l="l" t="t" r="r" b="b"/>
              <a:pathLst>
                <a:path w="9819" h="6872" extrusionOk="0">
                  <a:moveTo>
                    <a:pt x="1316" y="1"/>
                  </a:moveTo>
                  <a:lnTo>
                    <a:pt x="1" y="4093"/>
                  </a:lnTo>
                  <a:lnTo>
                    <a:pt x="313" y="4208"/>
                  </a:lnTo>
                  <a:cubicBezTo>
                    <a:pt x="1743" y="4751"/>
                    <a:pt x="7594" y="6855"/>
                    <a:pt x="8663" y="6871"/>
                  </a:cubicBezTo>
                  <a:cubicBezTo>
                    <a:pt x="8667" y="6871"/>
                    <a:pt x="8671" y="6871"/>
                    <a:pt x="8675" y="6871"/>
                  </a:cubicBezTo>
                  <a:cubicBezTo>
                    <a:pt x="9818" y="6871"/>
                    <a:pt x="5704" y="4471"/>
                    <a:pt x="5704" y="4471"/>
                  </a:cubicBezTo>
                  <a:lnTo>
                    <a:pt x="6575" y="1661"/>
                  </a:lnTo>
                  <a:lnTo>
                    <a:pt x="131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9" name="Google Shape;1354;p37">
              <a:extLst>
                <a:ext uri="{FF2B5EF4-FFF2-40B4-BE49-F238E27FC236}">
                  <a16:creationId xmlns:a16="http://schemas.microsoft.com/office/drawing/2014/main" id="{29526B0C-E21C-4B66-B43E-D6600798DD96}"/>
                </a:ext>
              </a:extLst>
            </p:cNvPr>
            <p:cNvSpPr/>
            <p:nvPr/>
          </p:nvSpPr>
          <p:spPr>
            <a:xfrm>
              <a:off x="1892040" y="4572788"/>
              <a:ext cx="287738" cy="89154"/>
            </a:xfrm>
            <a:custGeom>
              <a:avLst/>
              <a:gdLst/>
              <a:ahLst/>
              <a:cxnLst/>
              <a:rect l="l" t="t" r="r" b="b"/>
              <a:pathLst>
                <a:path w="8827" h="2735" extrusionOk="0">
                  <a:moveTo>
                    <a:pt x="28" y="0"/>
                  </a:moveTo>
                  <a:cubicBezTo>
                    <a:pt x="21" y="0"/>
                    <a:pt x="17" y="1"/>
                    <a:pt x="17" y="3"/>
                  </a:cubicBezTo>
                  <a:cubicBezTo>
                    <a:pt x="0" y="52"/>
                    <a:pt x="1956" y="710"/>
                    <a:pt x="4389" y="1449"/>
                  </a:cubicBezTo>
                  <a:cubicBezTo>
                    <a:pt x="6724" y="2175"/>
                    <a:pt x="8635" y="2734"/>
                    <a:pt x="8799" y="2734"/>
                  </a:cubicBezTo>
                  <a:cubicBezTo>
                    <a:pt x="8806" y="2734"/>
                    <a:pt x="8809" y="2733"/>
                    <a:pt x="8810" y="2731"/>
                  </a:cubicBezTo>
                  <a:cubicBezTo>
                    <a:pt x="8827" y="2682"/>
                    <a:pt x="6871" y="2025"/>
                    <a:pt x="4438" y="1269"/>
                  </a:cubicBezTo>
                  <a:cubicBezTo>
                    <a:pt x="2119" y="559"/>
                    <a:pt x="193" y="0"/>
                    <a:pt x="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0" name="Google Shape;1355;p37">
              <a:extLst>
                <a:ext uri="{FF2B5EF4-FFF2-40B4-BE49-F238E27FC236}">
                  <a16:creationId xmlns:a16="http://schemas.microsoft.com/office/drawing/2014/main" id="{CA159B3D-27EA-4656-B9E8-947B9C243FA6}"/>
                </a:ext>
              </a:extLst>
            </p:cNvPr>
            <p:cNvSpPr/>
            <p:nvPr/>
          </p:nvSpPr>
          <p:spPr>
            <a:xfrm>
              <a:off x="2072044" y="4596780"/>
              <a:ext cx="19852" cy="13626"/>
            </a:xfrm>
            <a:custGeom>
              <a:avLst/>
              <a:gdLst/>
              <a:ahLst/>
              <a:cxnLst/>
              <a:rect l="l" t="t" r="r" b="b"/>
              <a:pathLst>
                <a:path w="609" h="418" extrusionOk="0">
                  <a:moveTo>
                    <a:pt x="534" y="1"/>
                  </a:moveTo>
                  <a:cubicBezTo>
                    <a:pt x="469" y="1"/>
                    <a:pt x="362" y="41"/>
                    <a:pt x="247" y="122"/>
                  </a:cubicBezTo>
                  <a:cubicBezTo>
                    <a:pt x="83" y="237"/>
                    <a:pt x="1" y="368"/>
                    <a:pt x="34" y="401"/>
                  </a:cubicBezTo>
                  <a:cubicBezTo>
                    <a:pt x="45" y="412"/>
                    <a:pt x="61" y="418"/>
                    <a:pt x="80" y="418"/>
                  </a:cubicBezTo>
                  <a:cubicBezTo>
                    <a:pt x="144" y="418"/>
                    <a:pt x="248" y="358"/>
                    <a:pt x="362" y="270"/>
                  </a:cubicBezTo>
                  <a:cubicBezTo>
                    <a:pt x="494" y="171"/>
                    <a:pt x="609" y="72"/>
                    <a:pt x="592" y="23"/>
                  </a:cubicBezTo>
                  <a:cubicBezTo>
                    <a:pt x="583" y="8"/>
                    <a:pt x="562" y="1"/>
                    <a:pt x="534"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1" name="Google Shape;1356;p37">
              <a:extLst>
                <a:ext uri="{FF2B5EF4-FFF2-40B4-BE49-F238E27FC236}">
                  <a16:creationId xmlns:a16="http://schemas.microsoft.com/office/drawing/2014/main" id="{1D634D61-A38B-4319-BE5F-1C05BA493217}"/>
                </a:ext>
              </a:extLst>
            </p:cNvPr>
            <p:cNvSpPr/>
            <p:nvPr/>
          </p:nvSpPr>
          <p:spPr>
            <a:xfrm>
              <a:off x="2081171" y="4602876"/>
              <a:ext cx="19852" cy="16853"/>
            </a:xfrm>
            <a:custGeom>
              <a:avLst/>
              <a:gdLst/>
              <a:ahLst/>
              <a:cxnLst/>
              <a:rect l="l" t="t" r="r" b="b"/>
              <a:pathLst>
                <a:path w="609" h="517" extrusionOk="0">
                  <a:moveTo>
                    <a:pt x="551" y="0"/>
                  </a:moveTo>
                  <a:cubicBezTo>
                    <a:pt x="485" y="0"/>
                    <a:pt x="358" y="63"/>
                    <a:pt x="230" y="165"/>
                  </a:cubicBezTo>
                  <a:cubicBezTo>
                    <a:pt x="82" y="313"/>
                    <a:pt x="0" y="477"/>
                    <a:pt x="33" y="510"/>
                  </a:cubicBezTo>
                  <a:cubicBezTo>
                    <a:pt x="40" y="514"/>
                    <a:pt x="47" y="516"/>
                    <a:pt x="57" y="516"/>
                  </a:cubicBezTo>
                  <a:cubicBezTo>
                    <a:pt x="117" y="516"/>
                    <a:pt x="233" y="427"/>
                    <a:pt x="362" y="313"/>
                  </a:cubicBezTo>
                  <a:cubicBezTo>
                    <a:pt x="510" y="181"/>
                    <a:pt x="608" y="50"/>
                    <a:pt x="592" y="17"/>
                  </a:cubicBezTo>
                  <a:cubicBezTo>
                    <a:pt x="585" y="6"/>
                    <a:pt x="570" y="0"/>
                    <a:pt x="551"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2" name="Google Shape;1357;p37">
              <a:extLst>
                <a:ext uri="{FF2B5EF4-FFF2-40B4-BE49-F238E27FC236}">
                  <a16:creationId xmlns:a16="http://schemas.microsoft.com/office/drawing/2014/main" id="{2193D7BA-B44A-4046-AFAF-3B2A87BD42FF}"/>
                </a:ext>
              </a:extLst>
            </p:cNvPr>
            <p:cNvSpPr/>
            <p:nvPr/>
          </p:nvSpPr>
          <p:spPr>
            <a:xfrm>
              <a:off x="1903808" y="4542701"/>
              <a:ext cx="41301" cy="45734"/>
            </a:xfrm>
            <a:custGeom>
              <a:avLst/>
              <a:gdLst/>
              <a:ahLst/>
              <a:cxnLst/>
              <a:rect l="l" t="t" r="r" b="b"/>
              <a:pathLst>
                <a:path w="1267" h="1403" extrusionOk="0">
                  <a:moveTo>
                    <a:pt x="151" y="1"/>
                  </a:moveTo>
                  <a:cubicBezTo>
                    <a:pt x="54" y="1"/>
                    <a:pt x="1" y="27"/>
                    <a:pt x="1" y="38"/>
                  </a:cubicBezTo>
                  <a:cubicBezTo>
                    <a:pt x="1" y="71"/>
                    <a:pt x="116" y="71"/>
                    <a:pt x="264" y="153"/>
                  </a:cubicBezTo>
                  <a:cubicBezTo>
                    <a:pt x="461" y="236"/>
                    <a:pt x="642" y="384"/>
                    <a:pt x="757" y="564"/>
                  </a:cubicBezTo>
                  <a:cubicBezTo>
                    <a:pt x="888" y="745"/>
                    <a:pt x="1003" y="942"/>
                    <a:pt x="1085" y="1140"/>
                  </a:cubicBezTo>
                  <a:cubicBezTo>
                    <a:pt x="1168" y="1304"/>
                    <a:pt x="1217" y="1403"/>
                    <a:pt x="1250" y="1403"/>
                  </a:cubicBezTo>
                  <a:cubicBezTo>
                    <a:pt x="1266" y="1386"/>
                    <a:pt x="1266" y="1271"/>
                    <a:pt x="1217" y="1107"/>
                  </a:cubicBezTo>
                  <a:cubicBezTo>
                    <a:pt x="1151" y="860"/>
                    <a:pt x="1053" y="647"/>
                    <a:pt x="921" y="449"/>
                  </a:cubicBezTo>
                  <a:cubicBezTo>
                    <a:pt x="773" y="236"/>
                    <a:pt x="560" y="88"/>
                    <a:pt x="313" y="22"/>
                  </a:cubicBezTo>
                  <a:cubicBezTo>
                    <a:pt x="250" y="6"/>
                    <a:pt x="196" y="1"/>
                    <a:pt x="15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3" name="Google Shape;1358;p37">
              <a:extLst>
                <a:ext uri="{FF2B5EF4-FFF2-40B4-BE49-F238E27FC236}">
                  <a16:creationId xmlns:a16="http://schemas.microsoft.com/office/drawing/2014/main" id="{AF5FD967-56ED-42DA-BB5D-59D4A2ED9F7C}"/>
                </a:ext>
              </a:extLst>
            </p:cNvPr>
            <p:cNvSpPr/>
            <p:nvPr/>
          </p:nvSpPr>
          <p:spPr>
            <a:xfrm>
              <a:off x="2060798" y="4590880"/>
              <a:ext cx="18776" cy="6226"/>
            </a:xfrm>
            <a:custGeom>
              <a:avLst/>
              <a:gdLst/>
              <a:ahLst/>
              <a:cxnLst/>
              <a:rect l="l" t="t" r="r" b="b"/>
              <a:pathLst>
                <a:path w="576" h="191" extrusionOk="0">
                  <a:moveTo>
                    <a:pt x="381" y="1"/>
                  </a:moveTo>
                  <a:cubicBezTo>
                    <a:pt x="349" y="1"/>
                    <a:pt x="315" y="3"/>
                    <a:pt x="280" y="7"/>
                  </a:cubicBezTo>
                  <a:cubicBezTo>
                    <a:pt x="132" y="7"/>
                    <a:pt x="17" y="40"/>
                    <a:pt x="1" y="89"/>
                  </a:cubicBezTo>
                  <a:cubicBezTo>
                    <a:pt x="1" y="133"/>
                    <a:pt x="92" y="190"/>
                    <a:pt x="229" y="190"/>
                  </a:cubicBezTo>
                  <a:cubicBezTo>
                    <a:pt x="245" y="190"/>
                    <a:pt x="262" y="189"/>
                    <a:pt x="280" y="188"/>
                  </a:cubicBezTo>
                  <a:cubicBezTo>
                    <a:pt x="461" y="188"/>
                    <a:pt x="576" y="122"/>
                    <a:pt x="559" y="73"/>
                  </a:cubicBezTo>
                  <a:cubicBezTo>
                    <a:pt x="559" y="22"/>
                    <a:pt x="483" y="1"/>
                    <a:pt x="38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4" name="Google Shape;1359;p37">
              <a:extLst>
                <a:ext uri="{FF2B5EF4-FFF2-40B4-BE49-F238E27FC236}">
                  <a16:creationId xmlns:a16="http://schemas.microsoft.com/office/drawing/2014/main" id="{87ACFABD-E6A0-4C24-80F6-06BFCD24A347}"/>
                </a:ext>
              </a:extLst>
            </p:cNvPr>
            <p:cNvSpPr/>
            <p:nvPr/>
          </p:nvSpPr>
          <p:spPr>
            <a:xfrm>
              <a:off x="2058125" y="4575950"/>
              <a:ext cx="21449" cy="8541"/>
            </a:xfrm>
            <a:custGeom>
              <a:avLst/>
              <a:gdLst/>
              <a:ahLst/>
              <a:cxnLst/>
              <a:rect l="l" t="t" r="r" b="b"/>
              <a:pathLst>
                <a:path w="658" h="262" extrusionOk="0">
                  <a:moveTo>
                    <a:pt x="128" y="0"/>
                  </a:moveTo>
                  <a:cubicBezTo>
                    <a:pt x="66" y="0"/>
                    <a:pt x="25" y="13"/>
                    <a:pt x="17" y="37"/>
                  </a:cubicBezTo>
                  <a:cubicBezTo>
                    <a:pt x="0" y="87"/>
                    <a:pt x="132" y="169"/>
                    <a:pt x="313" y="218"/>
                  </a:cubicBezTo>
                  <a:cubicBezTo>
                    <a:pt x="401" y="245"/>
                    <a:pt x="489" y="262"/>
                    <a:pt x="551" y="262"/>
                  </a:cubicBezTo>
                  <a:cubicBezTo>
                    <a:pt x="606" y="262"/>
                    <a:pt x="641" y="249"/>
                    <a:pt x="641" y="218"/>
                  </a:cubicBezTo>
                  <a:cubicBezTo>
                    <a:pt x="658" y="169"/>
                    <a:pt x="526" y="87"/>
                    <a:pt x="362" y="37"/>
                  </a:cubicBezTo>
                  <a:cubicBezTo>
                    <a:pt x="272" y="13"/>
                    <a:pt x="189" y="0"/>
                    <a:pt x="128"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25" name="Google Shape;1360;p37">
              <a:extLst>
                <a:ext uri="{FF2B5EF4-FFF2-40B4-BE49-F238E27FC236}">
                  <a16:creationId xmlns:a16="http://schemas.microsoft.com/office/drawing/2014/main" id="{9107B442-6734-4D5D-A67E-AC3D05607DA5}"/>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6" name="Google Shape;1361;p37">
              <a:extLst>
                <a:ext uri="{FF2B5EF4-FFF2-40B4-BE49-F238E27FC236}">
                  <a16:creationId xmlns:a16="http://schemas.microsoft.com/office/drawing/2014/main" id="{FA2D610B-2AD1-401A-8C25-DE80D4366866}"/>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7" name="Google Shape;1362;p37">
              <a:extLst>
                <a:ext uri="{FF2B5EF4-FFF2-40B4-BE49-F238E27FC236}">
                  <a16:creationId xmlns:a16="http://schemas.microsoft.com/office/drawing/2014/main" id="{16C9692F-3DFA-4C0D-9005-A33FCF6A0CAC}"/>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8" name="Google Shape;1363;p37">
              <a:extLst>
                <a:ext uri="{FF2B5EF4-FFF2-40B4-BE49-F238E27FC236}">
                  <a16:creationId xmlns:a16="http://schemas.microsoft.com/office/drawing/2014/main" id="{128EFECF-1B79-4533-9224-CBC12484865B}"/>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29" name="Google Shape;1364;p37">
              <a:extLst>
                <a:ext uri="{FF2B5EF4-FFF2-40B4-BE49-F238E27FC236}">
                  <a16:creationId xmlns:a16="http://schemas.microsoft.com/office/drawing/2014/main" id="{7FF29F20-FFFA-4BD3-9F3D-FAE13F6EF9EE}"/>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0" name="Google Shape;1365;p37">
              <a:extLst>
                <a:ext uri="{FF2B5EF4-FFF2-40B4-BE49-F238E27FC236}">
                  <a16:creationId xmlns:a16="http://schemas.microsoft.com/office/drawing/2014/main" id="{3DD5C28A-1915-4B89-9669-F79FB9CDD0FB}"/>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1" name="Google Shape;1366;p37">
              <a:extLst>
                <a:ext uri="{FF2B5EF4-FFF2-40B4-BE49-F238E27FC236}">
                  <a16:creationId xmlns:a16="http://schemas.microsoft.com/office/drawing/2014/main" id="{719F87D2-BCDA-4151-B96E-14039C9366B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2" name="Google Shape;1367;p37">
              <a:extLst>
                <a:ext uri="{FF2B5EF4-FFF2-40B4-BE49-F238E27FC236}">
                  <a16:creationId xmlns:a16="http://schemas.microsoft.com/office/drawing/2014/main" id="{9A0E0823-797F-44DB-90BB-8FBDDAADA9A0}"/>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3" name="Google Shape;1368;p37">
              <a:extLst>
                <a:ext uri="{FF2B5EF4-FFF2-40B4-BE49-F238E27FC236}">
                  <a16:creationId xmlns:a16="http://schemas.microsoft.com/office/drawing/2014/main" id="{A7923F86-70E5-45A4-9151-0BB249CFB798}"/>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4" name="Google Shape;1369;p37">
              <a:extLst>
                <a:ext uri="{FF2B5EF4-FFF2-40B4-BE49-F238E27FC236}">
                  <a16:creationId xmlns:a16="http://schemas.microsoft.com/office/drawing/2014/main" id="{902C16E9-C6FC-4607-AF45-AF1FBCB866B9}"/>
                </a:ext>
              </a:extLst>
            </p:cNvPr>
            <p:cNvSpPr/>
            <p:nvPr/>
          </p:nvSpPr>
          <p:spPr>
            <a:xfrm>
              <a:off x="1605378" y="2680992"/>
              <a:ext cx="818719" cy="1918167"/>
            </a:xfrm>
            <a:custGeom>
              <a:avLst/>
              <a:gdLst/>
              <a:ahLst/>
              <a:cxnLst/>
              <a:rect l="l" t="t" r="r" b="b"/>
              <a:pathLst>
                <a:path w="25116" h="58844" extrusionOk="0">
                  <a:moveTo>
                    <a:pt x="10503" y="8268"/>
                  </a:moveTo>
                  <a:cubicBezTo>
                    <a:pt x="10504" y="8269"/>
                    <a:pt x="15796" y="28600"/>
                    <a:pt x="15845" y="30211"/>
                  </a:cubicBezTo>
                  <a:cubicBezTo>
                    <a:pt x="15878" y="31181"/>
                    <a:pt x="12920" y="40566"/>
                    <a:pt x="10602" y="47765"/>
                  </a:cubicBezTo>
                  <a:cubicBezTo>
                    <a:pt x="10454" y="34189"/>
                    <a:pt x="10290" y="11095"/>
                    <a:pt x="10503" y="8268"/>
                  </a:cubicBezTo>
                  <a:close/>
                  <a:moveTo>
                    <a:pt x="1" y="0"/>
                  </a:moveTo>
                  <a:lnTo>
                    <a:pt x="1217" y="58843"/>
                  </a:lnTo>
                  <a:lnTo>
                    <a:pt x="10734" y="58728"/>
                  </a:lnTo>
                  <a:cubicBezTo>
                    <a:pt x="10734" y="58728"/>
                    <a:pt x="10717" y="58071"/>
                    <a:pt x="10717" y="56920"/>
                  </a:cubicBezTo>
                  <a:lnTo>
                    <a:pt x="10717" y="56920"/>
                  </a:lnTo>
                  <a:lnTo>
                    <a:pt x="16289" y="58449"/>
                  </a:lnTo>
                  <a:cubicBezTo>
                    <a:pt x="16289" y="58449"/>
                    <a:pt x="21713" y="40089"/>
                    <a:pt x="23571" y="32545"/>
                  </a:cubicBezTo>
                  <a:cubicBezTo>
                    <a:pt x="25116" y="26266"/>
                    <a:pt x="18179" y="1447"/>
                    <a:pt x="18179" y="1447"/>
                  </a:cubicBezTo>
                  <a:lnTo>
                    <a:pt x="10947" y="888"/>
                  </a:lnTo>
                  <a:lnTo>
                    <a:pt x="1" y="0"/>
                  </a:ln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35" name="Google Shape;1370;p37">
              <a:extLst>
                <a:ext uri="{FF2B5EF4-FFF2-40B4-BE49-F238E27FC236}">
                  <a16:creationId xmlns:a16="http://schemas.microsoft.com/office/drawing/2014/main" id="{71791ACE-A7A3-457A-B52C-C5C7F223481D}"/>
                </a:ext>
              </a:extLst>
            </p:cNvPr>
            <p:cNvSpPr/>
            <p:nvPr/>
          </p:nvSpPr>
          <p:spPr>
            <a:xfrm>
              <a:off x="1647168" y="4519296"/>
              <a:ext cx="309709" cy="5933"/>
            </a:xfrm>
            <a:custGeom>
              <a:avLst/>
              <a:gdLst/>
              <a:ahLst/>
              <a:cxnLst/>
              <a:rect l="l" t="t" r="r" b="b"/>
              <a:pathLst>
                <a:path w="9501" h="182" extrusionOk="0">
                  <a:moveTo>
                    <a:pt x="4751" y="0"/>
                  </a:moveTo>
                  <a:cubicBezTo>
                    <a:pt x="2121" y="0"/>
                    <a:pt x="1" y="33"/>
                    <a:pt x="1" y="99"/>
                  </a:cubicBezTo>
                  <a:cubicBezTo>
                    <a:pt x="1" y="148"/>
                    <a:pt x="2121" y="181"/>
                    <a:pt x="4751" y="181"/>
                  </a:cubicBezTo>
                  <a:cubicBezTo>
                    <a:pt x="7381" y="181"/>
                    <a:pt x="9501" y="148"/>
                    <a:pt x="9501" y="99"/>
                  </a:cubicBezTo>
                  <a:cubicBezTo>
                    <a:pt x="9501" y="33"/>
                    <a:pt x="7381" y="0"/>
                    <a:pt x="4751"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6" name="Google Shape;1371;p37">
              <a:extLst>
                <a:ext uri="{FF2B5EF4-FFF2-40B4-BE49-F238E27FC236}">
                  <a16:creationId xmlns:a16="http://schemas.microsoft.com/office/drawing/2014/main" id="{3FB488C4-B40C-4010-B235-74B15A84D8DD}"/>
                </a:ext>
              </a:extLst>
            </p:cNvPr>
            <p:cNvSpPr/>
            <p:nvPr/>
          </p:nvSpPr>
          <p:spPr>
            <a:xfrm>
              <a:off x="1954171" y="4453384"/>
              <a:ext cx="199366" cy="70215"/>
            </a:xfrm>
            <a:custGeom>
              <a:avLst/>
              <a:gdLst/>
              <a:ahLst/>
              <a:cxnLst/>
              <a:rect l="l" t="t" r="r" b="b"/>
              <a:pathLst>
                <a:path w="6116" h="2154" extrusionOk="0">
                  <a:moveTo>
                    <a:pt x="1" y="1"/>
                  </a:moveTo>
                  <a:cubicBezTo>
                    <a:pt x="1" y="17"/>
                    <a:pt x="280" y="181"/>
                    <a:pt x="823" y="395"/>
                  </a:cubicBezTo>
                  <a:cubicBezTo>
                    <a:pt x="1365" y="625"/>
                    <a:pt x="2137" y="921"/>
                    <a:pt x="2992" y="1217"/>
                  </a:cubicBezTo>
                  <a:cubicBezTo>
                    <a:pt x="3830" y="1513"/>
                    <a:pt x="4619" y="1759"/>
                    <a:pt x="5178" y="1924"/>
                  </a:cubicBezTo>
                  <a:cubicBezTo>
                    <a:pt x="5491" y="2039"/>
                    <a:pt x="5803" y="2104"/>
                    <a:pt x="6115" y="2154"/>
                  </a:cubicBezTo>
                  <a:cubicBezTo>
                    <a:pt x="5836" y="2006"/>
                    <a:pt x="5540" y="1891"/>
                    <a:pt x="5228" y="1792"/>
                  </a:cubicBezTo>
                  <a:lnTo>
                    <a:pt x="3041" y="1036"/>
                  </a:lnTo>
                  <a:cubicBezTo>
                    <a:pt x="2236" y="757"/>
                    <a:pt x="1496" y="494"/>
                    <a:pt x="872" y="280"/>
                  </a:cubicBezTo>
                  <a:cubicBezTo>
                    <a:pt x="592" y="165"/>
                    <a:pt x="297" y="66"/>
                    <a:pt x="1"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7" name="Google Shape;1372;p37">
              <a:extLst>
                <a:ext uri="{FF2B5EF4-FFF2-40B4-BE49-F238E27FC236}">
                  <a16:creationId xmlns:a16="http://schemas.microsoft.com/office/drawing/2014/main" id="{DB138B1B-C652-42AF-9C3A-CBCDB1BEA830}"/>
                </a:ext>
              </a:extLst>
            </p:cNvPr>
            <p:cNvSpPr/>
            <p:nvPr/>
          </p:nvSpPr>
          <p:spPr>
            <a:xfrm>
              <a:off x="2120810" y="3658950"/>
              <a:ext cx="117384" cy="10464"/>
            </a:xfrm>
            <a:custGeom>
              <a:avLst/>
              <a:gdLst/>
              <a:ahLst/>
              <a:cxnLst/>
              <a:rect l="l" t="t" r="r" b="b"/>
              <a:pathLst>
                <a:path w="3601" h="321" extrusionOk="0">
                  <a:moveTo>
                    <a:pt x="3262" y="0"/>
                  </a:moveTo>
                  <a:cubicBezTo>
                    <a:pt x="2934" y="0"/>
                    <a:pt x="2399" y="22"/>
                    <a:pt x="1792" y="62"/>
                  </a:cubicBezTo>
                  <a:cubicBezTo>
                    <a:pt x="806" y="144"/>
                    <a:pt x="0" y="243"/>
                    <a:pt x="0" y="292"/>
                  </a:cubicBezTo>
                  <a:cubicBezTo>
                    <a:pt x="0" y="312"/>
                    <a:pt x="128" y="321"/>
                    <a:pt x="344" y="321"/>
                  </a:cubicBezTo>
                  <a:cubicBezTo>
                    <a:pt x="674" y="321"/>
                    <a:pt x="1211" y="299"/>
                    <a:pt x="1809" y="259"/>
                  </a:cubicBezTo>
                  <a:cubicBezTo>
                    <a:pt x="2795" y="177"/>
                    <a:pt x="3600" y="78"/>
                    <a:pt x="3600" y="29"/>
                  </a:cubicBezTo>
                  <a:cubicBezTo>
                    <a:pt x="3600" y="10"/>
                    <a:pt x="3475" y="0"/>
                    <a:pt x="326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8" name="Google Shape;1373;p37">
              <a:extLst>
                <a:ext uri="{FF2B5EF4-FFF2-40B4-BE49-F238E27FC236}">
                  <a16:creationId xmlns:a16="http://schemas.microsoft.com/office/drawing/2014/main" id="{2A6F0380-20F2-4317-BF31-267B4342B63D}"/>
                </a:ext>
              </a:extLst>
            </p:cNvPr>
            <p:cNvSpPr/>
            <p:nvPr/>
          </p:nvSpPr>
          <p:spPr>
            <a:xfrm>
              <a:off x="2129904" y="3668664"/>
              <a:ext cx="88437" cy="26404"/>
            </a:xfrm>
            <a:custGeom>
              <a:avLst/>
              <a:gdLst/>
              <a:ahLst/>
              <a:cxnLst/>
              <a:rect l="l" t="t" r="r" b="b"/>
              <a:pathLst>
                <a:path w="2713" h="810" extrusionOk="0">
                  <a:moveTo>
                    <a:pt x="54" y="0"/>
                  </a:moveTo>
                  <a:cubicBezTo>
                    <a:pt x="30" y="0"/>
                    <a:pt x="17" y="3"/>
                    <a:pt x="17" y="10"/>
                  </a:cubicBezTo>
                  <a:cubicBezTo>
                    <a:pt x="1" y="60"/>
                    <a:pt x="593" y="273"/>
                    <a:pt x="1332" y="487"/>
                  </a:cubicBezTo>
                  <a:cubicBezTo>
                    <a:pt x="1968" y="685"/>
                    <a:pt x="2506" y="810"/>
                    <a:pt x="2656" y="810"/>
                  </a:cubicBezTo>
                  <a:cubicBezTo>
                    <a:pt x="2680" y="810"/>
                    <a:pt x="2694" y="806"/>
                    <a:pt x="2697" y="799"/>
                  </a:cubicBezTo>
                  <a:cubicBezTo>
                    <a:pt x="2713" y="750"/>
                    <a:pt x="2121" y="536"/>
                    <a:pt x="1382" y="306"/>
                  </a:cubicBezTo>
                  <a:cubicBezTo>
                    <a:pt x="747" y="123"/>
                    <a:pt x="197" y="0"/>
                    <a:pt x="54"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39" name="Google Shape;1374;p37">
              <a:extLst>
                <a:ext uri="{FF2B5EF4-FFF2-40B4-BE49-F238E27FC236}">
                  <a16:creationId xmlns:a16="http://schemas.microsoft.com/office/drawing/2014/main" id="{A69858D5-E056-4756-9FD2-AC75E9516189}"/>
                </a:ext>
              </a:extLst>
            </p:cNvPr>
            <p:cNvSpPr/>
            <p:nvPr/>
          </p:nvSpPr>
          <p:spPr>
            <a:xfrm>
              <a:off x="1942925" y="2712612"/>
              <a:ext cx="34847" cy="237929"/>
            </a:xfrm>
            <a:custGeom>
              <a:avLst/>
              <a:gdLst/>
              <a:ahLst/>
              <a:cxnLst/>
              <a:rect l="l" t="t" r="r" b="b"/>
              <a:pathLst>
                <a:path w="1069" h="7299" extrusionOk="0">
                  <a:moveTo>
                    <a:pt x="1020" y="0"/>
                  </a:moveTo>
                  <a:cubicBezTo>
                    <a:pt x="954" y="362"/>
                    <a:pt x="937" y="740"/>
                    <a:pt x="937" y="1118"/>
                  </a:cubicBezTo>
                  <a:cubicBezTo>
                    <a:pt x="921" y="1808"/>
                    <a:pt x="905" y="2762"/>
                    <a:pt x="905" y="3814"/>
                  </a:cubicBezTo>
                  <a:cubicBezTo>
                    <a:pt x="888" y="4340"/>
                    <a:pt x="888" y="4849"/>
                    <a:pt x="888" y="5309"/>
                  </a:cubicBezTo>
                  <a:cubicBezTo>
                    <a:pt x="905" y="5704"/>
                    <a:pt x="855" y="6098"/>
                    <a:pt x="707" y="6476"/>
                  </a:cubicBezTo>
                  <a:cubicBezTo>
                    <a:pt x="609" y="6723"/>
                    <a:pt x="444" y="6936"/>
                    <a:pt x="247" y="7117"/>
                  </a:cubicBezTo>
                  <a:cubicBezTo>
                    <a:pt x="99" y="7232"/>
                    <a:pt x="1" y="7282"/>
                    <a:pt x="17" y="7298"/>
                  </a:cubicBezTo>
                  <a:cubicBezTo>
                    <a:pt x="116" y="7282"/>
                    <a:pt x="198" y="7232"/>
                    <a:pt x="280" y="7167"/>
                  </a:cubicBezTo>
                  <a:cubicBezTo>
                    <a:pt x="510" y="7002"/>
                    <a:pt x="707" y="6772"/>
                    <a:pt x="822" y="6526"/>
                  </a:cubicBezTo>
                  <a:cubicBezTo>
                    <a:pt x="987" y="6131"/>
                    <a:pt x="1052" y="5720"/>
                    <a:pt x="1052" y="5309"/>
                  </a:cubicBezTo>
                  <a:cubicBezTo>
                    <a:pt x="1052" y="4849"/>
                    <a:pt x="1052" y="4340"/>
                    <a:pt x="1069" y="3814"/>
                  </a:cubicBezTo>
                  <a:cubicBezTo>
                    <a:pt x="1069" y="2762"/>
                    <a:pt x="1069" y="1808"/>
                    <a:pt x="1069" y="1118"/>
                  </a:cubicBezTo>
                  <a:cubicBezTo>
                    <a:pt x="1069" y="740"/>
                    <a:pt x="1052" y="362"/>
                    <a:pt x="1020"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0" name="Google Shape;1375;p37">
              <a:extLst>
                <a:ext uri="{FF2B5EF4-FFF2-40B4-BE49-F238E27FC236}">
                  <a16:creationId xmlns:a16="http://schemas.microsoft.com/office/drawing/2014/main" id="{F2648AA6-2EB3-47D0-97DC-FC3465844634}"/>
                </a:ext>
              </a:extLst>
            </p:cNvPr>
            <p:cNvSpPr/>
            <p:nvPr/>
          </p:nvSpPr>
          <p:spPr>
            <a:xfrm>
              <a:off x="1772016" y="2701366"/>
              <a:ext cx="26828" cy="1813138"/>
            </a:xfrm>
            <a:custGeom>
              <a:avLst/>
              <a:gdLst/>
              <a:ahLst/>
              <a:cxnLst/>
              <a:rect l="l" t="t" r="r" b="b"/>
              <a:pathLst>
                <a:path w="823" h="55622" extrusionOk="0">
                  <a:moveTo>
                    <a:pt x="806" y="0"/>
                  </a:moveTo>
                  <a:cubicBezTo>
                    <a:pt x="806" y="49"/>
                    <a:pt x="806" y="99"/>
                    <a:pt x="806" y="148"/>
                  </a:cubicBezTo>
                  <a:cubicBezTo>
                    <a:pt x="789" y="247"/>
                    <a:pt x="789" y="395"/>
                    <a:pt x="773" y="575"/>
                  </a:cubicBezTo>
                  <a:cubicBezTo>
                    <a:pt x="756" y="953"/>
                    <a:pt x="723" y="1496"/>
                    <a:pt x="691" y="2186"/>
                  </a:cubicBezTo>
                  <a:cubicBezTo>
                    <a:pt x="625" y="3600"/>
                    <a:pt x="526" y="5638"/>
                    <a:pt x="444" y="8153"/>
                  </a:cubicBezTo>
                  <a:cubicBezTo>
                    <a:pt x="263" y="13182"/>
                    <a:pt x="82" y="20135"/>
                    <a:pt x="50" y="27811"/>
                  </a:cubicBezTo>
                  <a:cubicBezTo>
                    <a:pt x="0" y="35503"/>
                    <a:pt x="115" y="42456"/>
                    <a:pt x="247" y="47485"/>
                  </a:cubicBezTo>
                  <a:cubicBezTo>
                    <a:pt x="313" y="50000"/>
                    <a:pt x="378" y="52038"/>
                    <a:pt x="428" y="53452"/>
                  </a:cubicBezTo>
                  <a:cubicBezTo>
                    <a:pt x="461" y="54142"/>
                    <a:pt x="477" y="54684"/>
                    <a:pt x="493" y="55063"/>
                  </a:cubicBezTo>
                  <a:cubicBezTo>
                    <a:pt x="510" y="55243"/>
                    <a:pt x="510" y="55375"/>
                    <a:pt x="510" y="55490"/>
                  </a:cubicBezTo>
                  <a:cubicBezTo>
                    <a:pt x="510" y="55539"/>
                    <a:pt x="526" y="55588"/>
                    <a:pt x="526" y="55621"/>
                  </a:cubicBezTo>
                  <a:cubicBezTo>
                    <a:pt x="543" y="55588"/>
                    <a:pt x="543" y="55539"/>
                    <a:pt x="526" y="55490"/>
                  </a:cubicBezTo>
                  <a:cubicBezTo>
                    <a:pt x="526" y="55375"/>
                    <a:pt x="526" y="55243"/>
                    <a:pt x="526" y="55063"/>
                  </a:cubicBezTo>
                  <a:cubicBezTo>
                    <a:pt x="526" y="54684"/>
                    <a:pt x="510" y="54142"/>
                    <a:pt x="493" y="53435"/>
                  </a:cubicBezTo>
                  <a:cubicBezTo>
                    <a:pt x="461" y="52022"/>
                    <a:pt x="411" y="50000"/>
                    <a:pt x="362" y="47485"/>
                  </a:cubicBezTo>
                  <a:cubicBezTo>
                    <a:pt x="263" y="42456"/>
                    <a:pt x="181" y="35503"/>
                    <a:pt x="214" y="27811"/>
                  </a:cubicBezTo>
                  <a:cubicBezTo>
                    <a:pt x="247" y="20135"/>
                    <a:pt x="411" y="13182"/>
                    <a:pt x="559" y="8153"/>
                  </a:cubicBezTo>
                  <a:cubicBezTo>
                    <a:pt x="641" y="5638"/>
                    <a:pt x="707" y="3616"/>
                    <a:pt x="756" y="2186"/>
                  </a:cubicBezTo>
                  <a:cubicBezTo>
                    <a:pt x="773" y="1496"/>
                    <a:pt x="789" y="953"/>
                    <a:pt x="806" y="575"/>
                  </a:cubicBezTo>
                  <a:cubicBezTo>
                    <a:pt x="806" y="395"/>
                    <a:pt x="822" y="247"/>
                    <a:pt x="822" y="148"/>
                  </a:cubicBezTo>
                  <a:cubicBezTo>
                    <a:pt x="822" y="99"/>
                    <a:pt x="822" y="49"/>
                    <a:pt x="822" y="0"/>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1" name="Google Shape;1376;p37">
              <a:extLst>
                <a:ext uri="{FF2B5EF4-FFF2-40B4-BE49-F238E27FC236}">
                  <a16:creationId xmlns:a16="http://schemas.microsoft.com/office/drawing/2014/main" id="{6F1CA6F3-E3A1-4CCC-AE1E-879E085F3937}"/>
                </a:ext>
              </a:extLst>
            </p:cNvPr>
            <p:cNvSpPr/>
            <p:nvPr/>
          </p:nvSpPr>
          <p:spPr>
            <a:xfrm>
              <a:off x="2083290" y="2749578"/>
              <a:ext cx="236332" cy="1732785"/>
            </a:xfrm>
            <a:custGeom>
              <a:avLst/>
              <a:gdLst/>
              <a:ahLst/>
              <a:cxnLst/>
              <a:rect l="l" t="t" r="r" b="b"/>
              <a:pathLst>
                <a:path w="7250" h="53157" extrusionOk="0">
                  <a:moveTo>
                    <a:pt x="1151" y="0"/>
                  </a:moveTo>
                  <a:lnTo>
                    <a:pt x="1151" y="17"/>
                  </a:lnTo>
                  <a:cubicBezTo>
                    <a:pt x="1155" y="24"/>
                    <a:pt x="1158" y="31"/>
                    <a:pt x="1162" y="39"/>
                  </a:cubicBezTo>
                  <a:lnTo>
                    <a:pt x="1162" y="39"/>
                  </a:lnTo>
                  <a:cubicBezTo>
                    <a:pt x="1159" y="26"/>
                    <a:pt x="1156" y="13"/>
                    <a:pt x="1151" y="0"/>
                  </a:cubicBezTo>
                  <a:close/>
                  <a:moveTo>
                    <a:pt x="1162" y="39"/>
                  </a:moveTo>
                  <a:cubicBezTo>
                    <a:pt x="1169" y="75"/>
                    <a:pt x="1172" y="112"/>
                    <a:pt x="1184" y="148"/>
                  </a:cubicBezTo>
                  <a:cubicBezTo>
                    <a:pt x="1217" y="247"/>
                    <a:pt x="1250" y="378"/>
                    <a:pt x="1299" y="543"/>
                  </a:cubicBezTo>
                  <a:cubicBezTo>
                    <a:pt x="1382" y="904"/>
                    <a:pt x="1546" y="1414"/>
                    <a:pt x="1710" y="2088"/>
                  </a:cubicBezTo>
                  <a:cubicBezTo>
                    <a:pt x="2072" y="3436"/>
                    <a:pt x="2565" y="5375"/>
                    <a:pt x="3107" y="7791"/>
                  </a:cubicBezTo>
                  <a:cubicBezTo>
                    <a:pt x="3650" y="10207"/>
                    <a:pt x="4274" y="13100"/>
                    <a:pt x="4915" y="16322"/>
                  </a:cubicBezTo>
                  <a:cubicBezTo>
                    <a:pt x="5557" y="19527"/>
                    <a:pt x="6230" y="23077"/>
                    <a:pt x="6855" y="26808"/>
                  </a:cubicBezTo>
                  <a:cubicBezTo>
                    <a:pt x="6937" y="27269"/>
                    <a:pt x="7003" y="27729"/>
                    <a:pt x="7069" y="28189"/>
                  </a:cubicBezTo>
                  <a:cubicBezTo>
                    <a:pt x="7069" y="28304"/>
                    <a:pt x="7085" y="28419"/>
                    <a:pt x="7085" y="28518"/>
                  </a:cubicBezTo>
                  <a:lnTo>
                    <a:pt x="7036" y="28863"/>
                  </a:lnTo>
                  <a:cubicBezTo>
                    <a:pt x="6986" y="29093"/>
                    <a:pt x="6954" y="29323"/>
                    <a:pt x="6904" y="29537"/>
                  </a:cubicBezTo>
                  <a:cubicBezTo>
                    <a:pt x="6723" y="30441"/>
                    <a:pt x="6510" y="31328"/>
                    <a:pt x="6296" y="32200"/>
                  </a:cubicBezTo>
                  <a:cubicBezTo>
                    <a:pt x="5852" y="33925"/>
                    <a:pt x="5392" y="35586"/>
                    <a:pt x="4932" y="37147"/>
                  </a:cubicBezTo>
                  <a:cubicBezTo>
                    <a:pt x="4011" y="40303"/>
                    <a:pt x="3140" y="43130"/>
                    <a:pt x="2417" y="45497"/>
                  </a:cubicBezTo>
                  <a:cubicBezTo>
                    <a:pt x="1661" y="47847"/>
                    <a:pt x="1053" y="49770"/>
                    <a:pt x="642" y="51102"/>
                  </a:cubicBezTo>
                  <a:cubicBezTo>
                    <a:pt x="428" y="51743"/>
                    <a:pt x="264" y="52252"/>
                    <a:pt x="149" y="52614"/>
                  </a:cubicBezTo>
                  <a:cubicBezTo>
                    <a:pt x="100" y="52778"/>
                    <a:pt x="67" y="52910"/>
                    <a:pt x="34" y="53008"/>
                  </a:cubicBezTo>
                  <a:cubicBezTo>
                    <a:pt x="17" y="53058"/>
                    <a:pt x="1" y="53107"/>
                    <a:pt x="1" y="53156"/>
                  </a:cubicBezTo>
                  <a:cubicBezTo>
                    <a:pt x="17" y="53107"/>
                    <a:pt x="34" y="53058"/>
                    <a:pt x="50" y="53025"/>
                  </a:cubicBezTo>
                  <a:cubicBezTo>
                    <a:pt x="83" y="52926"/>
                    <a:pt x="132" y="52795"/>
                    <a:pt x="182" y="52630"/>
                  </a:cubicBezTo>
                  <a:cubicBezTo>
                    <a:pt x="313" y="52269"/>
                    <a:pt x="478" y="51759"/>
                    <a:pt x="708" y="51118"/>
                  </a:cubicBezTo>
                  <a:cubicBezTo>
                    <a:pt x="1135" y="49803"/>
                    <a:pt x="1776" y="47896"/>
                    <a:pt x="2516" y="45530"/>
                  </a:cubicBezTo>
                  <a:cubicBezTo>
                    <a:pt x="3272" y="43163"/>
                    <a:pt x="4159" y="40352"/>
                    <a:pt x="5080" y="37196"/>
                  </a:cubicBezTo>
                  <a:cubicBezTo>
                    <a:pt x="5540" y="35618"/>
                    <a:pt x="6000" y="33958"/>
                    <a:pt x="6444" y="32232"/>
                  </a:cubicBezTo>
                  <a:cubicBezTo>
                    <a:pt x="6674" y="31361"/>
                    <a:pt x="6888" y="30490"/>
                    <a:pt x="7069" y="29586"/>
                  </a:cubicBezTo>
                  <a:cubicBezTo>
                    <a:pt x="7118" y="29356"/>
                    <a:pt x="7151" y="29126"/>
                    <a:pt x="7200" y="28896"/>
                  </a:cubicBezTo>
                  <a:lnTo>
                    <a:pt x="7249" y="28551"/>
                  </a:lnTo>
                  <a:cubicBezTo>
                    <a:pt x="7249" y="28419"/>
                    <a:pt x="7233" y="28304"/>
                    <a:pt x="7233" y="28173"/>
                  </a:cubicBezTo>
                  <a:cubicBezTo>
                    <a:pt x="7167" y="27712"/>
                    <a:pt x="7102" y="27252"/>
                    <a:pt x="7019" y="26776"/>
                  </a:cubicBezTo>
                  <a:cubicBezTo>
                    <a:pt x="6395" y="23044"/>
                    <a:pt x="5704" y="19511"/>
                    <a:pt x="5063" y="16289"/>
                  </a:cubicBezTo>
                  <a:cubicBezTo>
                    <a:pt x="4406" y="13067"/>
                    <a:pt x="3781" y="10191"/>
                    <a:pt x="3223" y="7775"/>
                  </a:cubicBezTo>
                  <a:cubicBezTo>
                    <a:pt x="2664" y="5359"/>
                    <a:pt x="2154" y="3403"/>
                    <a:pt x="1776" y="2071"/>
                  </a:cubicBezTo>
                  <a:cubicBezTo>
                    <a:pt x="1595" y="1397"/>
                    <a:pt x="1431" y="888"/>
                    <a:pt x="1332" y="543"/>
                  </a:cubicBezTo>
                  <a:cubicBezTo>
                    <a:pt x="1267" y="378"/>
                    <a:pt x="1234" y="247"/>
                    <a:pt x="1201" y="148"/>
                  </a:cubicBezTo>
                  <a:cubicBezTo>
                    <a:pt x="1188" y="109"/>
                    <a:pt x="1175" y="70"/>
                    <a:pt x="1162" y="39"/>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2" name="Google Shape;1377;p37">
              <a:extLst>
                <a:ext uri="{FF2B5EF4-FFF2-40B4-BE49-F238E27FC236}">
                  <a16:creationId xmlns:a16="http://schemas.microsoft.com/office/drawing/2014/main" id="{B8DE94EC-3AE0-44E5-BA18-B991A0C6AE0B}"/>
                </a:ext>
              </a:extLst>
            </p:cNvPr>
            <p:cNvSpPr/>
            <p:nvPr/>
          </p:nvSpPr>
          <p:spPr>
            <a:xfrm>
              <a:off x="1947228" y="4199417"/>
              <a:ext cx="11800" cy="381521"/>
            </a:xfrm>
            <a:custGeom>
              <a:avLst/>
              <a:gdLst/>
              <a:ahLst/>
              <a:cxnLst/>
              <a:rect l="l" t="t" r="r" b="b"/>
              <a:pathLst>
                <a:path w="362" h="11704" extrusionOk="0">
                  <a:moveTo>
                    <a:pt x="82" y="1"/>
                  </a:moveTo>
                  <a:cubicBezTo>
                    <a:pt x="66" y="149"/>
                    <a:pt x="49" y="297"/>
                    <a:pt x="49" y="461"/>
                  </a:cubicBezTo>
                  <a:cubicBezTo>
                    <a:pt x="33" y="757"/>
                    <a:pt x="33" y="1184"/>
                    <a:pt x="16" y="1710"/>
                  </a:cubicBezTo>
                  <a:cubicBezTo>
                    <a:pt x="0" y="2778"/>
                    <a:pt x="0" y="4241"/>
                    <a:pt x="33" y="5852"/>
                  </a:cubicBezTo>
                  <a:cubicBezTo>
                    <a:pt x="66" y="7463"/>
                    <a:pt x="132" y="8926"/>
                    <a:pt x="197" y="9994"/>
                  </a:cubicBezTo>
                  <a:cubicBezTo>
                    <a:pt x="230" y="10520"/>
                    <a:pt x="247" y="10947"/>
                    <a:pt x="279" y="11243"/>
                  </a:cubicBezTo>
                  <a:cubicBezTo>
                    <a:pt x="279" y="11391"/>
                    <a:pt x="296" y="11556"/>
                    <a:pt x="345" y="11703"/>
                  </a:cubicBezTo>
                  <a:cubicBezTo>
                    <a:pt x="362" y="11556"/>
                    <a:pt x="362" y="11391"/>
                    <a:pt x="345" y="11243"/>
                  </a:cubicBezTo>
                  <a:cubicBezTo>
                    <a:pt x="329" y="10915"/>
                    <a:pt x="329" y="10487"/>
                    <a:pt x="312" y="9978"/>
                  </a:cubicBezTo>
                  <a:cubicBezTo>
                    <a:pt x="279" y="8893"/>
                    <a:pt x="247" y="7446"/>
                    <a:pt x="197" y="5852"/>
                  </a:cubicBezTo>
                  <a:cubicBezTo>
                    <a:pt x="181" y="4258"/>
                    <a:pt x="148" y="2795"/>
                    <a:pt x="132" y="1710"/>
                  </a:cubicBezTo>
                  <a:cubicBezTo>
                    <a:pt x="132" y="1201"/>
                    <a:pt x="115" y="790"/>
                    <a:pt x="115" y="461"/>
                  </a:cubicBezTo>
                  <a:cubicBezTo>
                    <a:pt x="115" y="297"/>
                    <a:pt x="115" y="149"/>
                    <a:pt x="82" y="1"/>
                  </a:cubicBezTo>
                  <a:close/>
                </a:path>
              </a:pathLst>
            </a:custGeom>
            <a:solidFill>
              <a:srgbClr val="455A64"/>
            </a:solidFill>
            <a:ln>
              <a:noFill/>
            </a:ln>
          </p:spPr>
          <p:txBody>
            <a:bodyPr spcFirstLastPara="1" wrap="square" lIns="91425" tIns="91425" rIns="91425" bIns="91425" anchor="ctr" anchorCtr="0">
              <a:noAutofit/>
            </a:bodyPr>
            <a:lstStyle/>
            <a:p>
              <a:endParaRPr/>
            </a:p>
          </p:txBody>
        </p:sp>
        <p:sp>
          <p:nvSpPr>
            <p:cNvPr id="43" name="Google Shape;1378;p37">
              <a:extLst>
                <a:ext uri="{FF2B5EF4-FFF2-40B4-BE49-F238E27FC236}">
                  <a16:creationId xmlns:a16="http://schemas.microsoft.com/office/drawing/2014/main" id="{7CFB6799-44CD-4C35-AB2B-5DBB20B13EF8}"/>
                </a:ext>
              </a:extLst>
            </p:cNvPr>
            <p:cNvSpPr/>
            <p:nvPr/>
          </p:nvSpPr>
          <p:spPr>
            <a:xfrm>
              <a:off x="1787533" y="1363565"/>
              <a:ext cx="276525" cy="457506"/>
            </a:xfrm>
            <a:custGeom>
              <a:avLst/>
              <a:gdLst/>
              <a:ahLst/>
              <a:cxnLst/>
              <a:rect l="l" t="t" r="r" b="b"/>
              <a:pathLst>
                <a:path w="8483" h="14035" extrusionOk="0">
                  <a:moveTo>
                    <a:pt x="4820" y="0"/>
                  </a:moveTo>
                  <a:cubicBezTo>
                    <a:pt x="3257" y="0"/>
                    <a:pt x="1699" y="459"/>
                    <a:pt x="363" y="1362"/>
                  </a:cubicBezTo>
                  <a:lnTo>
                    <a:pt x="1" y="1609"/>
                  </a:lnTo>
                  <a:lnTo>
                    <a:pt x="116" y="13624"/>
                  </a:lnTo>
                  <a:lnTo>
                    <a:pt x="5655" y="14035"/>
                  </a:lnTo>
                  <a:cubicBezTo>
                    <a:pt x="5721" y="13394"/>
                    <a:pt x="5836" y="10912"/>
                    <a:pt x="5836" y="10912"/>
                  </a:cubicBezTo>
                  <a:cubicBezTo>
                    <a:pt x="5836" y="10912"/>
                    <a:pt x="8137" y="10698"/>
                    <a:pt x="8301" y="8414"/>
                  </a:cubicBezTo>
                  <a:cubicBezTo>
                    <a:pt x="8482" y="6129"/>
                    <a:pt x="8400" y="853"/>
                    <a:pt x="8400" y="853"/>
                  </a:cubicBezTo>
                  <a:cubicBezTo>
                    <a:pt x="7273" y="282"/>
                    <a:pt x="6045" y="0"/>
                    <a:pt x="4820"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44" name="Google Shape;1379;p37">
              <a:extLst>
                <a:ext uri="{FF2B5EF4-FFF2-40B4-BE49-F238E27FC236}">
                  <a16:creationId xmlns:a16="http://schemas.microsoft.com/office/drawing/2014/main" id="{D19EB991-5BCB-40DC-891A-767794390EAA}"/>
                </a:ext>
              </a:extLst>
            </p:cNvPr>
            <p:cNvSpPr/>
            <p:nvPr/>
          </p:nvSpPr>
          <p:spPr>
            <a:xfrm>
              <a:off x="2029863" y="1500083"/>
              <a:ext cx="28816" cy="21482"/>
            </a:xfrm>
            <a:custGeom>
              <a:avLst/>
              <a:gdLst/>
              <a:ahLst/>
              <a:cxnLst/>
              <a:rect l="l" t="t" r="r" b="b"/>
              <a:pathLst>
                <a:path w="884" h="659" extrusionOk="0">
                  <a:moveTo>
                    <a:pt x="421" y="1"/>
                  </a:moveTo>
                  <a:cubicBezTo>
                    <a:pt x="138" y="1"/>
                    <a:pt x="1" y="351"/>
                    <a:pt x="210" y="560"/>
                  </a:cubicBezTo>
                  <a:cubicBezTo>
                    <a:pt x="267" y="626"/>
                    <a:pt x="350" y="659"/>
                    <a:pt x="434" y="659"/>
                  </a:cubicBezTo>
                  <a:cubicBezTo>
                    <a:pt x="518" y="659"/>
                    <a:pt x="604" y="626"/>
                    <a:pt x="670" y="560"/>
                  </a:cubicBezTo>
                  <a:cubicBezTo>
                    <a:pt x="884" y="363"/>
                    <a:pt x="736" y="1"/>
                    <a:pt x="440" y="1"/>
                  </a:cubicBezTo>
                  <a:cubicBezTo>
                    <a:pt x="434" y="1"/>
                    <a:pt x="427" y="1"/>
                    <a:pt x="421"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5" name="Google Shape;1380;p37">
              <a:extLst>
                <a:ext uri="{FF2B5EF4-FFF2-40B4-BE49-F238E27FC236}">
                  <a16:creationId xmlns:a16="http://schemas.microsoft.com/office/drawing/2014/main" id="{8C69DA61-353C-4B4C-8B87-38CA1ABBEEFE}"/>
                </a:ext>
              </a:extLst>
            </p:cNvPr>
            <p:cNvSpPr/>
            <p:nvPr/>
          </p:nvSpPr>
          <p:spPr>
            <a:xfrm>
              <a:off x="2017410" y="1490434"/>
              <a:ext cx="38595" cy="11996"/>
            </a:xfrm>
            <a:custGeom>
              <a:avLst/>
              <a:gdLst/>
              <a:ahLst/>
              <a:cxnLst/>
              <a:rect l="l" t="t" r="r" b="b"/>
              <a:pathLst>
                <a:path w="1184" h="368" extrusionOk="0">
                  <a:moveTo>
                    <a:pt x="553" y="1"/>
                  </a:moveTo>
                  <a:cubicBezTo>
                    <a:pt x="415" y="1"/>
                    <a:pt x="275" y="39"/>
                    <a:pt x="148" y="117"/>
                  </a:cubicBezTo>
                  <a:cubicBezTo>
                    <a:pt x="50" y="199"/>
                    <a:pt x="0" y="264"/>
                    <a:pt x="17" y="281"/>
                  </a:cubicBezTo>
                  <a:cubicBezTo>
                    <a:pt x="21" y="287"/>
                    <a:pt x="29" y="290"/>
                    <a:pt x="41" y="290"/>
                  </a:cubicBezTo>
                  <a:cubicBezTo>
                    <a:pt x="108" y="290"/>
                    <a:pt x="292" y="194"/>
                    <a:pt x="524" y="194"/>
                  </a:cubicBezTo>
                  <a:cubicBezTo>
                    <a:pt x="551" y="194"/>
                    <a:pt x="580" y="196"/>
                    <a:pt x="608" y="199"/>
                  </a:cubicBezTo>
                  <a:cubicBezTo>
                    <a:pt x="895" y="214"/>
                    <a:pt x="1098" y="367"/>
                    <a:pt x="1155" y="367"/>
                  </a:cubicBezTo>
                  <a:cubicBezTo>
                    <a:pt x="1161" y="367"/>
                    <a:pt x="1165" y="366"/>
                    <a:pt x="1167" y="363"/>
                  </a:cubicBezTo>
                  <a:cubicBezTo>
                    <a:pt x="1184" y="347"/>
                    <a:pt x="1167" y="281"/>
                    <a:pt x="1069" y="199"/>
                  </a:cubicBezTo>
                  <a:cubicBezTo>
                    <a:pt x="919" y="68"/>
                    <a:pt x="737" y="1"/>
                    <a:pt x="553"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6" name="Google Shape;1381;p37">
              <a:extLst>
                <a:ext uri="{FF2B5EF4-FFF2-40B4-BE49-F238E27FC236}">
                  <a16:creationId xmlns:a16="http://schemas.microsoft.com/office/drawing/2014/main" id="{37356AA1-5F4E-4C03-811A-9C479B7620AA}"/>
                </a:ext>
              </a:extLst>
            </p:cNvPr>
            <p:cNvSpPr/>
            <p:nvPr/>
          </p:nvSpPr>
          <p:spPr>
            <a:xfrm>
              <a:off x="1916488" y="1502039"/>
              <a:ext cx="28066" cy="21840"/>
            </a:xfrm>
            <a:custGeom>
              <a:avLst/>
              <a:gdLst/>
              <a:ahLst/>
              <a:cxnLst/>
              <a:rect l="l" t="t" r="r" b="b"/>
              <a:pathLst>
                <a:path w="861" h="670" extrusionOk="0">
                  <a:moveTo>
                    <a:pt x="433" y="0"/>
                  </a:moveTo>
                  <a:cubicBezTo>
                    <a:pt x="327" y="0"/>
                    <a:pt x="225" y="47"/>
                    <a:pt x="154" y="139"/>
                  </a:cubicBezTo>
                  <a:cubicBezTo>
                    <a:pt x="1" y="368"/>
                    <a:pt x="176" y="670"/>
                    <a:pt x="427" y="670"/>
                  </a:cubicBezTo>
                  <a:cubicBezTo>
                    <a:pt x="445" y="670"/>
                    <a:pt x="464" y="668"/>
                    <a:pt x="483" y="665"/>
                  </a:cubicBezTo>
                  <a:cubicBezTo>
                    <a:pt x="779" y="615"/>
                    <a:pt x="861" y="237"/>
                    <a:pt x="631" y="56"/>
                  </a:cubicBezTo>
                  <a:cubicBezTo>
                    <a:pt x="568" y="19"/>
                    <a:pt x="500" y="0"/>
                    <a:pt x="43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7" name="Google Shape;1382;p37">
              <a:extLst>
                <a:ext uri="{FF2B5EF4-FFF2-40B4-BE49-F238E27FC236}">
                  <a16:creationId xmlns:a16="http://schemas.microsoft.com/office/drawing/2014/main" id="{559AAC89-23EE-4DB2-B795-C221C71FA942}"/>
                </a:ext>
              </a:extLst>
            </p:cNvPr>
            <p:cNvSpPr/>
            <p:nvPr/>
          </p:nvSpPr>
          <p:spPr>
            <a:xfrm>
              <a:off x="1905405" y="1492585"/>
              <a:ext cx="38628" cy="12094"/>
            </a:xfrm>
            <a:custGeom>
              <a:avLst/>
              <a:gdLst/>
              <a:ahLst/>
              <a:cxnLst/>
              <a:rect l="l" t="t" r="r" b="b"/>
              <a:pathLst>
                <a:path w="1185" h="371" extrusionOk="0">
                  <a:moveTo>
                    <a:pt x="547" y="0"/>
                  </a:moveTo>
                  <a:cubicBezTo>
                    <a:pt x="408" y="0"/>
                    <a:pt x="269" y="39"/>
                    <a:pt x="149" y="116"/>
                  </a:cubicBezTo>
                  <a:cubicBezTo>
                    <a:pt x="50" y="198"/>
                    <a:pt x="1" y="264"/>
                    <a:pt x="17" y="281"/>
                  </a:cubicBezTo>
                  <a:cubicBezTo>
                    <a:pt x="22" y="287"/>
                    <a:pt x="30" y="290"/>
                    <a:pt x="41" y="290"/>
                  </a:cubicBezTo>
                  <a:cubicBezTo>
                    <a:pt x="109" y="290"/>
                    <a:pt x="293" y="194"/>
                    <a:pt x="525" y="194"/>
                  </a:cubicBezTo>
                  <a:cubicBezTo>
                    <a:pt x="552" y="194"/>
                    <a:pt x="580" y="195"/>
                    <a:pt x="609" y="198"/>
                  </a:cubicBezTo>
                  <a:cubicBezTo>
                    <a:pt x="887" y="213"/>
                    <a:pt x="1087" y="371"/>
                    <a:pt x="1151" y="371"/>
                  </a:cubicBezTo>
                  <a:cubicBezTo>
                    <a:pt x="1159" y="371"/>
                    <a:pt x="1164" y="368"/>
                    <a:pt x="1168" y="363"/>
                  </a:cubicBezTo>
                  <a:cubicBezTo>
                    <a:pt x="1184" y="346"/>
                    <a:pt x="1152" y="281"/>
                    <a:pt x="1069" y="198"/>
                  </a:cubicBezTo>
                  <a:cubicBezTo>
                    <a:pt x="920" y="67"/>
                    <a:pt x="732" y="0"/>
                    <a:pt x="547"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8" name="Google Shape;1383;p37">
              <a:extLst>
                <a:ext uri="{FF2B5EF4-FFF2-40B4-BE49-F238E27FC236}">
                  <a16:creationId xmlns:a16="http://schemas.microsoft.com/office/drawing/2014/main" id="{3A4DAF61-892F-4D20-B802-BB542FEB40AB}"/>
                </a:ext>
              </a:extLst>
            </p:cNvPr>
            <p:cNvSpPr/>
            <p:nvPr/>
          </p:nvSpPr>
          <p:spPr>
            <a:xfrm>
              <a:off x="1977739" y="1502234"/>
              <a:ext cx="28979" cy="91338"/>
            </a:xfrm>
            <a:custGeom>
              <a:avLst/>
              <a:gdLst/>
              <a:ahLst/>
              <a:cxnLst/>
              <a:rect l="l" t="t" r="r" b="b"/>
              <a:pathLst>
                <a:path w="889" h="2802" extrusionOk="0">
                  <a:moveTo>
                    <a:pt x="35" y="1"/>
                  </a:moveTo>
                  <a:cubicBezTo>
                    <a:pt x="35" y="1"/>
                    <a:pt x="34" y="1"/>
                    <a:pt x="34" y="1"/>
                  </a:cubicBezTo>
                  <a:cubicBezTo>
                    <a:pt x="1" y="18"/>
                    <a:pt x="198" y="774"/>
                    <a:pt x="478" y="1710"/>
                  </a:cubicBezTo>
                  <a:cubicBezTo>
                    <a:pt x="543" y="1941"/>
                    <a:pt x="626" y="2154"/>
                    <a:pt x="691" y="2368"/>
                  </a:cubicBezTo>
                  <a:cubicBezTo>
                    <a:pt x="724" y="2434"/>
                    <a:pt x="741" y="2532"/>
                    <a:pt x="724" y="2615"/>
                  </a:cubicBezTo>
                  <a:cubicBezTo>
                    <a:pt x="724" y="2647"/>
                    <a:pt x="658" y="2664"/>
                    <a:pt x="576" y="2680"/>
                  </a:cubicBezTo>
                  <a:cubicBezTo>
                    <a:pt x="544" y="2677"/>
                    <a:pt x="512" y="2676"/>
                    <a:pt x="480" y="2676"/>
                  </a:cubicBezTo>
                  <a:cubicBezTo>
                    <a:pt x="332" y="2676"/>
                    <a:pt x="185" y="2705"/>
                    <a:pt x="50" y="2746"/>
                  </a:cubicBezTo>
                  <a:cubicBezTo>
                    <a:pt x="186" y="2783"/>
                    <a:pt x="312" y="2801"/>
                    <a:pt x="443" y="2801"/>
                  </a:cubicBezTo>
                  <a:cubicBezTo>
                    <a:pt x="487" y="2801"/>
                    <a:pt x="531" y="2799"/>
                    <a:pt x="576" y="2795"/>
                  </a:cubicBezTo>
                  <a:cubicBezTo>
                    <a:pt x="626" y="2795"/>
                    <a:pt x="675" y="2795"/>
                    <a:pt x="708" y="2779"/>
                  </a:cubicBezTo>
                  <a:cubicBezTo>
                    <a:pt x="773" y="2762"/>
                    <a:pt x="839" y="2730"/>
                    <a:pt x="856" y="2664"/>
                  </a:cubicBezTo>
                  <a:cubicBezTo>
                    <a:pt x="889" y="2549"/>
                    <a:pt x="889" y="2434"/>
                    <a:pt x="839" y="2319"/>
                  </a:cubicBezTo>
                  <a:cubicBezTo>
                    <a:pt x="773" y="2105"/>
                    <a:pt x="708" y="1891"/>
                    <a:pt x="642" y="1661"/>
                  </a:cubicBezTo>
                  <a:cubicBezTo>
                    <a:pt x="349" y="735"/>
                    <a:pt x="89" y="1"/>
                    <a:pt x="35" y="1"/>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49" name="Google Shape;1384;p37">
              <a:extLst>
                <a:ext uri="{FF2B5EF4-FFF2-40B4-BE49-F238E27FC236}">
                  <a16:creationId xmlns:a16="http://schemas.microsoft.com/office/drawing/2014/main" id="{FBB9F0FF-A6DD-4A32-A270-E9B295D4CDD3}"/>
                </a:ext>
              </a:extLst>
            </p:cNvPr>
            <p:cNvSpPr/>
            <p:nvPr/>
          </p:nvSpPr>
          <p:spPr>
            <a:xfrm>
              <a:off x="1938655" y="1599603"/>
              <a:ext cx="56263" cy="30674"/>
            </a:xfrm>
            <a:custGeom>
              <a:avLst/>
              <a:gdLst/>
              <a:ahLst/>
              <a:cxnLst/>
              <a:rect l="l" t="t" r="r" b="b"/>
              <a:pathLst>
                <a:path w="1726" h="941" extrusionOk="0">
                  <a:moveTo>
                    <a:pt x="158" y="0"/>
                  </a:moveTo>
                  <a:cubicBezTo>
                    <a:pt x="156" y="0"/>
                    <a:pt x="173" y="12"/>
                    <a:pt x="214" y="38"/>
                  </a:cubicBezTo>
                  <a:cubicBezTo>
                    <a:pt x="214" y="38"/>
                    <a:pt x="0" y="581"/>
                    <a:pt x="674" y="877"/>
                  </a:cubicBezTo>
                  <a:cubicBezTo>
                    <a:pt x="783" y="919"/>
                    <a:pt x="897" y="940"/>
                    <a:pt x="1009" y="940"/>
                  </a:cubicBezTo>
                  <a:cubicBezTo>
                    <a:pt x="1284" y="940"/>
                    <a:pt x="1551" y="815"/>
                    <a:pt x="1726" y="581"/>
                  </a:cubicBezTo>
                  <a:cubicBezTo>
                    <a:pt x="1164" y="581"/>
                    <a:pt x="174" y="0"/>
                    <a:pt x="158" y="0"/>
                  </a:cubicBezTo>
                  <a:close/>
                </a:path>
              </a:pathLst>
            </a:custGeom>
            <a:solidFill>
              <a:srgbClr val="FFFFFF"/>
            </a:solidFill>
            <a:ln>
              <a:noFill/>
            </a:ln>
          </p:spPr>
          <p:txBody>
            <a:bodyPr spcFirstLastPara="1" wrap="square" lIns="91425" tIns="91425" rIns="91425" bIns="91425" anchor="ctr" anchorCtr="0">
              <a:noAutofit/>
            </a:bodyPr>
            <a:lstStyle/>
            <a:p>
              <a:endParaRPr/>
            </a:p>
          </p:txBody>
        </p:sp>
        <p:sp>
          <p:nvSpPr>
            <p:cNvPr id="50" name="Google Shape;1385;p37">
              <a:extLst>
                <a:ext uri="{FF2B5EF4-FFF2-40B4-BE49-F238E27FC236}">
                  <a16:creationId xmlns:a16="http://schemas.microsoft.com/office/drawing/2014/main" id="{F10C205B-7749-4C7A-ADE7-37BA74D28863}"/>
                </a:ext>
              </a:extLst>
            </p:cNvPr>
            <p:cNvSpPr/>
            <p:nvPr/>
          </p:nvSpPr>
          <p:spPr>
            <a:xfrm>
              <a:off x="1882392" y="1684422"/>
              <a:ext cx="95380" cy="53134"/>
            </a:xfrm>
            <a:custGeom>
              <a:avLst/>
              <a:gdLst/>
              <a:ahLst/>
              <a:cxnLst/>
              <a:rect l="l" t="t" r="r" b="b"/>
              <a:pathLst>
                <a:path w="2926" h="1630" extrusionOk="0">
                  <a:moveTo>
                    <a:pt x="0" y="1"/>
                  </a:moveTo>
                  <a:cubicBezTo>
                    <a:pt x="0" y="1"/>
                    <a:pt x="586" y="1630"/>
                    <a:pt x="2764" y="1630"/>
                  </a:cubicBezTo>
                  <a:cubicBezTo>
                    <a:pt x="2807" y="1630"/>
                    <a:pt x="2850" y="1629"/>
                    <a:pt x="2893" y="1628"/>
                  </a:cubicBezTo>
                  <a:lnTo>
                    <a:pt x="2926" y="1036"/>
                  </a:lnTo>
                  <a:cubicBezTo>
                    <a:pt x="1874" y="987"/>
                    <a:pt x="855" y="625"/>
                    <a:pt x="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1" name="Google Shape;1386;p37">
              <a:extLst>
                <a:ext uri="{FF2B5EF4-FFF2-40B4-BE49-F238E27FC236}">
                  <a16:creationId xmlns:a16="http://schemas.microsoft.com/office/drawing/2014/main" id="{EB6D1077-1CA2-4292-BB1C-39466B2C4EEA}"/>
                </a:ext>
              </a:extLst>
            </p:cNvPr>
            <p:cNvSpPr/>
            <p:nvPr/>
          </p:nvSpPr>
          <p:spPr>
            <a:xfrm>
              <a:off x="1747796" y="1481404"/>
              <a:ext cx="71389" cy="98575"/>
            </a:xfrm>
            <a:custGeom>
              <a:avLst/>
              <a:gdLst/>
              <a:ahLst/>
              <a:cxnLst/>
              <a:rect l="l" t="t" r="r" b="b"/>
              <a:pathLst>
                <a:path w="2190" h="3024" extrusionOk="0">
                  <a:moveTo>
                    <a:pt x="1466" y="1"/>
                  </a:moveTo>
                  <a:cubicBezTo>
                    <a:pt x="1022" y="1"/>
                    <a:pt x="1" y="178"/>
                    <a:pt x="119" y="1725"/>
                  </a:cubicBezTo>
                  <a:cubicBezTo>
                    <a:pt x="207" y="2771"/>
                    <a:pt x="803" y="3024"/>
                    <a:pt x="1333" y="3024"/>
                  </a:cubicBezTo>
                  <a:cubicBezTo>
                    <a:pt x="1786" y="3024"/>
                    <a:pt x="2190" y="2840"/>
                    <a:pt x="2190" y="2810"/>
                  </a:cubicBezTo>
                  <a:cubicBezTo>
                    <a:pt x="2190" y="2760"/>
                    <a:pt x="1664" y="16"/>
                    <a:pt x="1664" y="16"/>
                  </a:cubicBezTo>
                  <a:cubicBezTo>
                    <a:pt x="1654" y="12"/>
                    <a:pt x="1578" y="1"/>
                    <a:pt x="1466" y="1"/>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2" name="Google Shape;1387;p37">
              <a:extLst>
                <a:ext uri="{FF2B5EF4-FFF2-40B4-BE49-F238E27FC236}">
                  <a16:creationId xmlns:a16="http://schemas.microsoft.com/office/drawing/2014/main" id="{A5CAB102-FA35-4F10-A73A-44D01B7381FF}"/>
                </a:ext>
              </a:extLst>
            </p:cNvPr>
            <p:cNvSpPr/>
            <p:nvPr/>
          </p:nvSpPr>
          <p:spPr>
            <a:xfrm>
              <a:off x="1767192" y="1503114"/>
              <a:ext cx="31098" cy="55318"/>
            </a:xfrm>
            <a:custGeom>
              <a:avLst/>
              <a:gdLst/>
              <a:ahLst/>
              <a:cxnLst/>
              <a:rect l="l" t="t" r="r" b="b"/>
              <a:pathLst>
                <a:path w="954" h="1697" extrusionOk="0">
                  <a:moveTo>
                    <a:pt x="480" y="1"/>
                  </a:moveTo>
                  <a:cubicBezTo>
                    <a:pt x="463" y="1"/>
                    <a:pt x="445" y="3"/>
                    <a:pt x="428" y="7"/>
                  </a:cubicBezTo>
                  <a:cubicBezTo>
                    <a:pt x="263" y="56"/>
                    <a:pt x="148" y="171"/>
                    <a:pt x="99" y="336"/>
                  </a:cubicBezTo>
                  <a:cubicBezTo>
                    <a:pt x="33" y="517"/>
                    <a:pt x="0" y="697"/>
                    <a:pt x="17" y="895"/>
                  </a:cubicBezTo>
                  <a:cubicBezTo>
                    <a:pt x="66" y="1273"/>
                    <a:pt x="296" y="1634"/>
                    <a:pt x="576" y="1683"/>
                  </a:cubicBezTo>
                  <a:cubicBezTo>
                    <a:pt x="606" y="1692"/>
                    <a:pt x="637" y="1696"/>
                    <a:pt x="667" y="1696"/>
                  </a:cubicBezTo>
                  <a:cubicBezTo>
                    <a:pt x="750" y="1696"/>
                    <a:pt x="828" y="1666"/>
                    <a:pt x="888" y="1618"/>
                  </a:cubicBezTo>
                  <a:cubicBezTo>
                    <a:pt x="937" y="1552"/>
                    <a:pt x="954" y="1519"/>
                    <a:pt x="937" y="1519"/>
                  </a:cubicBezTo>
                  <a:cubicBezTo>
                    <a:pt x="937" y="1516"/>
                    <a:pt x="936" y="1515"/>
                    <a:pt x="934" y="1515"/>
                  </a:cubicBezTo>
                  <a:cubicBezTo>
                    <a:pt x="925" y="1515"/>
                    <a:pt x="895" y="1542"/>
                    <a:pt x="855" y="1568"/>
                  </a:cubicBezTo>
                  <a:cubicBezTo>
                    <a:pt x="803" y="1600"/>
                    <a:pt x="751" y="1611"/>
                    <a:pt x="699" y="1611"/>
                  </a:cubicBezTo>
                  <a:cubicBezTo>
                    <a:pt x="669" y="1611"/>
                    <a:pt x="639" y="1607"/>
                    <a:pt x="609" y="1601"/>
                  </a:cubicBezTo>
                  <a:cubicBezTo>
                    <a:pt x="395" y="1536"/>
                    <a:pt x="198" y="1223"/>
                    <a:pt x="165" y="878"/>
                  </a:cubicBezTo>
                  <a:cubicBezTo>
                    <a:pt x="132" y="714"/>
                    <a:pt x="165" y="533"/>
                    <a:pt x="214" y="385"/>
                  </a:cubicBezTo>
                  <a:cubicBezTo>
                    <a:pt x="247" y="254"/>
                    <a:pt x="329" y="155"/>
                    <a:pt x="444" y="106"/>
                  </a:cubicBezTo>
                  <a:cubicBezTo>
                    <a:pt x="466" y="97"/>
                    <a:pt x="488" y="93"/>
                    <a:pt x="510" y="93"/>
                  </a:cubicBezTo>
                  <a:cubicBezTo>
                    <a:pt x="568" y="93"/>
                    <a:pt x="622" y="123"/>
                    <a:pt x="658" y="171"/>
                  </a:cubicBezTo>
                  <a:cubicBezTo>
                    <a:pt x="691" y="237"/>
                    <a:pt x="674" y="270"/>
                    <a:pt x="691" y="270"/>
                  </a:cubicBezTo>
                  <a:cubicBezTo>
                    <a:pt x="691" y="270"/>
                    <a:pt x="724" y="237"/>
                    <a:pt x="707" y="155"/>
                  </a:cubicBezTo>
                  <a:cubicBezTo>
                    <a:pt x="691" y="106"/>
                    <a:pt x="658" y="73"/>
                    <a:pt x="609" y="40"/>
                  </a:cubicBezTo>
                  <a:cubicBezTo>
                    <a:pt x="572" y="16"/>
                    <a:pt x="528" y="1"/>
                    <a:pt x="480" y="1"/>
                  </a:cubicBezTo>
                  <a:close/>
                </a:path>
              </a:pathLst>
            </a:custGeom>
            <a:solidFill>
              <a:srgbClr val="D78776"/>
            </a:solidFill>
            <a:ln>
              <a:noFill/>
            </a:ln>
          </p:spPr>
          <p:txBody>
            <a:bodyPr spcFirstLastPara="1" wrap="square" lIns="91425" tIns="91425" rIns="91425" bIns="91425" anchor="ctr" anchorCtr="0">
              <a:noAutofit/>
            </a:bodyPr>
            <a:lstStyle/>
            <a:p>
              <a:endParaRPr/>
            </a:p>
          </p:txBody>
        </p:sp>
        <p:sp>
          <p:nvSpPr>
            <p:cNvPr id="53" name="Google Shape;1388;p37">
              <a:extLst>
                <a:ext uri="{FF2B5EF4-FFF2-40B4-BE49-F238E27FC236}">
                  <a16:creationId xmlns:a16="http://schemas.microsoft.com/office/drawing/2014/main" id="{611A1075-95B0-4344-914C-B557B35AD791}"/>
                </a:ext>
              </a:extLst>
            </p:cNvPr>
            <p:cNvSpPr/>
            <p:nvPr/>
          </p:nvSpPr>
          <p:spPr>
            <a:xfrm>
              <a:off x="1767192" y="1248430"/>
              <a:ext cx="330897" cy="297257"/>
            </a:xfrm>
            <a:custGeom>
              <a:avLst/>
              <a:gdLst/>
              <a:ahLst/>
              <a:cxnLst/>
              <a:rect l="l" t="t" r="r" b="b"/>
              <a:pathLst>
                <a:path w="10151" h="9119" extrusionOk="0">
                  <a:moveTo>
                    <a:pt x="8723" y="0"/>
                  </a:moveTo>
                  <a:cubicBezTo>
                    <a:pt x="8556" y="0"/>
                    <a:pt x="8384" y="41"/>
                    <a:pt x="8235" y="111"/>
                  </a:cubicBezTo>
                  <a:cubicBezTo>
                    <a:pt x="7742" y="308"/>
                    <a:pt x="7364" y="719"/>
                    <a:pt x="6854" y="900"/>
                  </a:cubicBezTo>
                  <a:cubicBezTo>
                    <a:pt x="6593" y="996"/>
                    <a:pt x="6313" y="1013"/>
                    <a:pt x="6029" y="1013"/>
                  </a:cubicBezTo>
                  <a:cubicBezTo>
                    <a:pt x="5869" y="1013"/>
                    <a:pt x="5708" y="1008"/>
                    <a:pt x="5548" y="1008"/>
                  </a:cubicBezTo>
                  <a:cubicBezTo>
                    <a:pt x="5457" y="1008"/>
                    <a:pt x="5366" y="1010"/>
                    <a:pt x="5276" y="1015"/>
                  </a:cubicBezTo>
                  <a:cubicBezTo>
                    <a:pt x="4668" y="1015"/>
                    <a:pt x="4093" y="1212"/>
                    <a:pt x="3616" y="1574"/>
                  </a:cubicBezTo>
                  <a:cubicBezTo>
                    <a:pt x="3222" y="1903"/>
                    <a:pt x="2959" y="2363"/>
                    <a:pt x="2893" y="2889"/>
                  </a:cubicBezTo>
                  <a:cubicBezTo>
                    <a:pt x="2827" y="2807"/>
                    <a:pt x="2762" y="2725"/>
                    <a:pt x="2680" y="2642"/>
                  </a:cubicBezTo>
                  <a:cubicBezTo>
                    <a:pt x="2283" y="2216"/>
                    <a:pt x="1833" y="2026"/>
                    <a:pt x="1731" y="2026"/>
                  </a:cubicBezTo>
                  <a:cubicBezTo>
                    <a:pt x="1719" y="2026"/>
                    <a:pt x="1711" y="2029"/>
                    <a:pt x="1710" y="2034"/>
                  </a:cubicBezTo>
                  <a:cubicBezTo>
                    <a:pt x="1693" y="2067"/>
                    <a:pt x="2137" y="2314"/>
                    <a:pt x="2564" y="2758"/>
                  </a:cubicBezTo>
                  <a:cubicBezTo>
                    <a:pt x="2663" y="2873"/>
                    <a:pt x="2778" y="2988"/>
                    <a:pt x="2877" y="3119"/>
                  </a:cubicBezTo>
                  <a:cubicBezTo>
                    <a:pt x="2643" y="3088"/>
                    <a:pt x="2400" y="3067"/>
                    <a:pt x="2160" y="3067"/>
                  </a:cubicBezTo>
                  <a:cubicBezTo>
                    <a:pt x="1640" y="3067"/>
                    <a:pt x="1128" y="3166"/>
                    <a:pt x="724" y="3481"/>
                  </a:cubicBezTo>
                  <a:cubicBezTo>
                    <a:pt x="230" y="3875"/>
                    <a:pt x="17" y="4533"/>
                    <a:pt x="0" y="5174"/>
                  </a:cubicBezTo>
                  <a:cubicBezTo>
                    <a:pt x="0" y="5798"/>
                    <a:pt x="263" y="6406"/>
                    <a:pt x="461" y="7015"/>
                  </a:cubicBezTo>
                  <a:cubicBezTo>
                    <a:pt x="493" y="7179"/>
                    <a:pt x="576" y="7343"/>
                    <a:pt x="674" y="7491"/>
                  </a:cubicBezTo>
                  <a:lnTo>
                    <a:pt x="954" y="9118"/>
                  </a:lnTo>
                  <a:lnTo>
                    <a:pt x="1973" y="9102"/>
                  </a:lnTo>
                  <a:lnTo>
                    <a:pt x="1907" y="5683"/>
                  </a:lnTo>
                  <a:cubicBezTo>
                    <a:pt x="1907" y="5683"/>
                    <a:pt x="1817" y="4376"/>
                    <a:pt x="2886" y="4376"/>
                  </a:cubicBezTo>
                  <a:cubicBezTo>
                    <a:pt x="2935" y="4376"/>
                    <a:pt x="2987" y="4379"/>
                    <a:pt x="3041" y="4385"/>
                  </a:cubicBezTo>
                  <a:cubicBezTo>
                    <a:pt x="4154" y="4487"/>
                    <a:pt x="5605" y="5606"/>
                    <a:pt x="7616" y="5606"/>
                  </a:cubicBezTo>
                  <a:cubicBezTo>
                    <a:pt x="7863" y="5606"/>
                    <a:pt x="8119" y="5590"/>
                    <a:pt x="8383" y="5552"/>
                  </a:cubicBezTo>
                  <a:cubicBezTo>
                    <a:pt x="8761" y="5486"/>
                    <a:pt x="9172" y="5453"/>
                    <a:pt x="9501" y="5223"/>
                  </a:cubicBezTo>
                  <a:cubicBezTo>
                    <a:pt x="9846" y="5009"/>
                    <a:pt x="10043" y="4631"/>
                    <a:pt x="10010" y="4220"/>
                  </a:cubicBezTo>
                  <a:cubicBezTo>
                    <a:pt x="9980" y="3840"/>
                    <a:pt x="9653" y="3558"/>
                    <a:pt x="9278" y="3558"/>
                  </a:cubicBezTo>
                  <a:cubicBezTo>
                    <a:pt x="9273" y="3558"/>
                    <a:pt x="9269" y="3558"/>
                    <a:pt x="9264" y="3558"/>
                  </a:cubicBezTo>
                  <a:lnTo>
                    <a:pt x="9264" y="3558"/>
                  </a:lnTo>
                  <a:cubicBezTo>
                    <a:pt x="9798" y="3498"/>
                    <a:pt x="10151" y="2980"/>
                    <a:pt x="9994" y="2462"/>
                  </a:cubicBezTo>
                  <a:cubicBezTo>
                    <a:pt x="9877" y="2078"/>
                    <a:pt x="9530" y="1842"/>
                    <a:pt x="9169" y="1842"/>
                  </a:cubicBezTo>
                  <a:cubicBezTo>
                    <a:pt x="9019" y="1842"/>
                    <a:pt x="8867" y="1882"/>
                    <a:pt x="8728" y="1969"/>
                  </a:cubicBezTo>
                  <a:cubicBezTo>
                    <a:pt x="8991" y="1738"/>
                    <a:pt x="9221" y="1459"/>
                    <a:pt x="9386" y="1147"/>
                  </a:cubicBezTo>
                  <a:cubicBezTo>
                    <a:pt x="9534" y="818"/>
                    <a:pt x="9468" y="424"/>
                    <a:pt x="9221" y="161"/>
                  </a:cubicBezTo>
                  <a:cubicBezTo>
                    <a:pt x="9084" y="49"/>
                    <a:pt x="8906" y="0"/>
                    <a:pt x="8723" y="0"/>
                  </a:cubicBezTo>
                  <a:close/>
                </a:path>
              </a:pathLst>
            </a:custGeom>
            <a:solidFill>
              <a:srgbClr val="263238"/>
            </a:solidFill>
            <a:ln>
              <a:noFill/>
            </a:ln>
          </p:spPr>
          <p:txBody>
            <a:bodyPr spcFirstLastPara="1" wrap="square" lIns="91425" tIns="91425" rIns="91425" bIns="91425" anchor="ctr" anchorCtr="0">
              <a:noAutofit/>
            </a:bodyPr>
            <a:lstStyle/>
            <a:p>
              <a:endParaRPr/>
            </a:p>
          </p:txBody>
        </p:sp>
        <p:sp>
          <p:nvSpPr>
            <p:cNvPr id="54" name="Google Shape;1389;p37">
              <a:extLst>
                <a:ext uri="{FF2B5EF4-FFF2-40B4-BE49-F238E27FC236}">
                  <a16:creationId xmlns:a16="http://schemas.microsoft.com/office/drawing/2014/main" id="{3E85ABA6-4D51-4B7B-A10F-BEAF08577472}"/>
                </a:ext>
              </a:extLst>
            </p:cNvPr>
            <p:cNvSpPr/>
            <p:nvPr/>
          </p:nvSpPr>
          <p:spPr>
            <a:xfrm>
              <a:off x="2735501" y="1705708"/>
              <a:ext cx="193303" cy="276101"/>
            </a:xfrm>
            <a:custGeom>
              <a:avLst/>
              <a:gdLst/>
              <a:ahLst/>
              <a:cxnLst/>
              <a:rect l="l" t="t" r="r" b="b"/>
              <a:pathLst>
                <a:path w="5930" h="8470" extrusionOk="0">
                  <a:moveTo>
                    <a:pt x="177" y="6317"/>
                  </a:moveTo>
                  <a:lnTo>
                    <a:pt x="177" y="6382"/>
                  </a:lnTo>
                  <a:lnTo>
                    <a:pt x="186" y="6325"/>
                  </a:lnTo>
                  <a:lnTo>
                    <a:pt x="186" y="6325"/>
                  </a:lnTo>
                  <a:lnTo>
                    <a:pt x="177" y="6317"/>
                  </a:lnTo>
                  <a:close/>
                  <a:moveTo>
                    <a:pt x="4498" y="0"/>
                  </a:moveTo>
                  <a:cubicBezTo>
                    <a:pt x="4477" y="0"/>
                    <a:pt x="4456" y="2"/>
                    <a:pt x="4434" y="5"/>
                  </a:cubicBezTo>
                  <a:cubicBezTo>
                    <a:pt x="4204" y="38"/>
                    <a:pt x="3152" y="1632"/>
                    <a:pt x="2840" y="2158"/>
                  </a:cubicBezTo>
                  <a:cubicBezTo>
                    <a:pt x="2606" y="2563"/>
                    <a:pt x="2079" y="3483"/>
                    <a:pt x="1752" y="3483"/>
                  </a:cubicBezTo>
                  <a:cubicBezTo>
                    <a:pt x="1642" y="3483"/>
                    <a:pt x="1554" y="3377"/>
                    <a:pt x="1508" y="3111"/>
                  </a:cubicBezTo>
                  <a:cubicBezTo>
                    <a:pt x="1328" y="2043"/>
                    <a:pt x="802" y="1287"/>
                    <a:pt x="506" y="1188"/>
                  </a:cubicBezTo>
                  <a:cubicBezTo>
                    <a:pt x="474" y="1177"/>
                    <a:pt x="442" y="1172"/>
                    <a:pt x="411" y="1172"/>
                  </a:cubicBezTo>
                  <a:cubicBezTo>
                    <a:pt x="175" y="1172"/>
                    <a:pt x="1" y="1484"/>
                    <a:pt x="161" y="1731"/>
                  </a:cubicBezTo>
                  <a:cubicBezTo>
                    <a:pt x="341" y="2043"/>
                    <a:pt x="473" y="2388"/>
                    <a:pt x="539" y="2750"/>
                  </a:cubicBezTo>
                  <a:cubicBezTo>
                    <a:pt x="621" y="3029"/>
                    <a:pt x="654" y="3325"/>
                    <a:pt x="621" y="3605"/>
                  </a:cubicBezTo>
                  <a:cubicBezTo>
                    <a:pt x="588" y="4196"/>
                    <a:pt x="489" y="4772"/>
                    <a:pt x="341" y="5347"/>
                  </a:cubicBezTo>
                  <a:lnTo>
                    <a:pt x="186" y="6325"/>
                  </a:lnTo>
                  <a:lnTo>
                    <a:pt x="186" y="6325"/>
                  </a:lnTo>
                  <a:lnTo>
                    <a:pt x="2412" y="8470"/>
                  </a:lnTo>
                  <a:cubicBezTo>
                    <a:pt x="2412" y="8470"/>
                    <a:pt x="4500" y="6547"/>
                    <a:pt x="5503" y="5232"/>
                  </a:cubicBezTo>
                  <a:cubicBezTo>
                    <a:pt x="5503" y="5232"/>
                    <a:pt x="5930" y="4788"/>
                    <a:pt x="5585" y="4525"/>
                  </a:cubicBezTo>
                  <a:cubicBezTo>
                    <a:pt x="5531" y="4477"/>
                    <a:pt x="5453" y="4462"/>
                    <a:pt x="5376" y="4462"/>
                  </a:cubicBezTo>
                  <a:cubicBezTo>
                    <a:pt x="5241" y="4462"/>
                    <a:pt x="5108" y="4509"/>
                    <a:pt x="5108" y="4509"/>
                  </a:cubicBezTo>
                  <a:cubicBezTo>
                    <a:pt x="5108" y="4311"/>
                    <a:pt x="5075" y="4114"/>
                    <a:pt x="5026" y="3917"/>
                  </a:cubicBezTo>
                  <a:cubicBezTo>
                    <a:pt x="4979" y="3830"/>
                    <a:pt x="4860" y="3808"/>
                    <a:pt x="4749" y="3808"/>
                  </a:cubicBezTo>
                  <a:cubicBezTo>
                    <a:pt x="4628" y="3808"/>
                    <a:pt x="4516" y="3835"/>
                    <a:pt x="4516" y="3835"/>
                  </a:cubicBezTo>
                  <a:cubicBezTo>
                    <a:pt x="4467" y="3670"/>
                    <a:pt x="4451" y="3506"/>
                    <a:pt x="4451" y="3342"/>
                  </a:cubicBezTo>
                  <a:cubicBezTo>
                    <a:pt x="4451" y="3276"/>
                    <a:pt x="4401" y="3210"/>
                    <a:pt x="4336" y="3194"/>
                  </a:cubicBezTo>
                  <a:cubicBezTo>
                    <a:pt x="4210" y="3155"/>
                    <a:pt x="4080" y="3139"/>
                    <a:pt x="3950" y="3139"/>
                  </a:cubicBezTo>
                  <a:cubicBezTo>
                    <a:pt x="3858" y="3139"/>
                    <a:pt x="3767" y="3147"/>
                    <a:pt x="3678" y="3161"/>
                  </a:cubicBezTo>
                  <a:cubicBezTo>
                    <a:pt x="3382" y="2996"/>
                    <a:pt x="4253" y="1369"/>
                    <a:pt x="4582" y="843"/>
                  </a:cubicBezTo>
                  <a:cubicBezTo>
                    <a:pt x="4891" y="349"/>
                    <a:pt x="4808" y="0"/>
                    <a:pt x="4498" y="0"/>
                  </a:cubicBez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55" name="Google Shape;1390;p37">
              <a:extLst>
                <a:ext uri="{FF2B5EF4-FFF2-40B4-BE49-F238E27FC236}">
                  <a16:creationId xmlns:a16="http://schemas.microsoft.com/office/drawing/2014/main" id="{8DC50F2F-1FA6-41DA-B02A-A5E3270987E1}"/>
                </a:ext>
              </a:extLst>
            </p:cNvPr>
            <p:cNvSpPr/>
            <p:nvPr/>
          </p:nvSpPr>
          <p:spPr>
            <a:xfrm>
              <a:off x="1500903" y="1758907"/>
              <a:ext cx="1353970" cy="992855"/>
            </a:xfrm>
            <a:custGeom>
              <a:avLst/>
              <a:gdLst/>
              <a:ahLst/>
              <a:cxnLst/>
              <a:rect l="l" t="t" r="r" b="b"/>
              <a:pathLst>
                <a:path w="41536" h="30458" extrusionOk="0">
                  <a:moveTo>
                    <a:pt x="8630" y="0"/>
                  </a:moveTo>
                  <a:cubicBezTo>
                    <a:pt x="8630" y="0"/>
                    <a:pt x="8630" y="543"/>
                    <a:pt x="8613" y="1019"/>
                  </a:cubicBezTo>
                  <a:lnTo>
                    <a:pt x="5802" y="1019"/>
                  </a:lnTo>
                  <a:cubicBezTo>
                    <a:pt x="5802" y="1019"/>
                    <a:pt x="5782" y="1018"/>
                    <a:pt x="5744" y="1018"/>
                  </a:cubicBezTo>
                  <a:cubicBezTo>
                    <a:pt x="5179" y="1018"/>
                    <a:pt x="708" y="1220"/>
                    <a:pt x="0" y="7577"/>
                  </a:cubicBezTo>
                  <a:lnTo>
                    <a:pt x="3633" y="10437"/>
                  </a:lnTo>
                  <a:lnTo>
                    <a:pt x="5112" y="15960"/>
                  </a:lnTo>
                  <a:cubicBezTo>
                    <a:pt x="5638" y="17900"/>
                    <a:pt x="3797" y="20957"/>
                    <a:pt x="2910" y="25937"/>
                  </a:cubicBezTo>
                  <a:cubicBezTo>
                    <a:pt x="2762" y="26742"/>
                    <a:pt x="2893" y="27433"/>
                    <a:pt x="3304" y="28353"/>
                  </a:cubicBezTo>
                  <a:lnTo>
                    <a:pt x="21664" y="30457"/>
                  </a:lnTo>
                  <a:lnTo>
                    <a:pt x="20694" y="16420"/>
                  </a:lnTo>
                  <a:lnTo>
                    <a:pt x="20398" y="13182"/>
                  </a:lnTo>
                  <a:lnTo>
                    <a:pt x="20398" y="13182"/>
                  </a:lnTo>
                  <a:cubicBezTo>
                    <a:pt x="21894" y="15214"/>
                    <a:pt x="24579" y="18098"/>
                    <a:pt x="27849" y="18098"/>
                  </a:cubicBezTo>
                  <a:cubicBezTo>
                    <a:pt x="27886" y="18098"/>
                    <a:pt x="27922" y="18098"/>
                    <a:pt x="27959" y="18097"/>
                  </a:cubicBezTo>
                  <a:cubicBezTo>
                    <a:pt x="33646" y="17998"/>
                    <a:pt x="41536" y="6065"/>
                    <a:pt x="41536" y="6065"/>
                  </a:cubicBezTo>
                  <a:lnTo>
                    <a:pt x="37821" y="3403"/>
                  </a:lnTo>
                  <a:cubicBezTo>
                    <a:pt x="37821" y="3403"/>
                    <a:pt x="29274" y="11802"/>
                    <a:pt x="28090" y="11851"/>
                  </a:cubicBezTo>
                  <a:cubicBezTo>
                    <a:pt x="28083" y="11851"/>
                    <a:pt x="28075" y="11851"/>
                    <a:pt x="28068" y="11851"/>
                  </a:cubicBezTo>
                  <a:cubicBezTo>
                    <a:pt x="26664" y="11851"/>
                    <a:pt x="22518" y="5950"/>
                    <a:pt x="22518" y="5950"/>
                  </a:cubicBezTo>
                  <a:cubicBezTo>
                    <a:pt x="19823" y="1808"/>
                    <a:pt x="16273" y="1134"/>
                    <a:pt x="14974" y="1036"/>
                  </a:cubicBezTo>
                  <a:lnTo>
                    <a:pt x="14991" y="526"/>
                  </a:lnTo>
                  <a:lnTo>
                    <a:pt x="8630" y="0"/>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56" name="Google Shape;1391;p37">
              <a:extLst>
                <a:ext uri="{FF2B5EF4-FFF2-40B4-BE49-F238E27FC236}">
                  <a16:creationId xmlns:a16="http://schemas.microsoft.com/office/drawing/2014/main" id="{AFBB051B-D666-4A1C-A4E6-14298FDD47E7}"/>
                </a:ext>
              </a:extLst>
            </p:cNvPr>
            <p:cNvSpPr/>
            <p:nvPr/>
          </p:nvSpPr>
          <p:spPr>
            <a:xfrm>
              <a:off x="1778960" y="1772826"/>
              <a:ext cx="140952" cy="102356"/>
            </a:xfrm>
            <a:custGeom>
              <a:avLst/>
              <a:gdLst/>
              <a:ahLst/>
              <a:cxnLst/>
              <a:rect l="l" t="t" r="r" b="b"/>
              <a:pathLst>
                <a:path w="4324" h="3140" extrusionOk="0">
                  <a:moveTo>
                    <a:pt x="4291" y="1"/>
                  </a:moveTo>
                  <a:cubicBezTo>
                    <a:pt x="4242" y="296"/>
                    <a:pt x="4192" y="576"/>
                    <a:pt x="4176" y="872"/>
                  </a:cubicBezTo>
                  <a:cubicBezTo>
                    <a:pt x="4098" y="1543"/>
                    <a:pt x="3990" y="2215"/>
                    <a:pt x="3852" y="2887"/>
                  </a:cubicBezTo>
                  <a:lnTo>
                    <a:pt x="3852" y="2887"/>
                  </a:lnTo>
                  <a:cubicBezTo>
                    <a:pt x="3666" y="2778"/>
                    <a:pt x="3469" y="2677"/>
                    <a:pt x="3272" y="2565"/>
                  </a:cubicBezTo>
                  <a:cubicBezTo>
                    <a:pt x="2368" y="2022"/>
                    <a:pt x="1579" y="1480"/>
                    <a:pt x="987" y="1135"/>
                  </a:cubicBezTo>
                  <a:cubicBezTo>
                    <a:pt x="691" y="954"/>
                    <a:pt x="445" y="806"/>
                    <a:pt x="280" y="724"/>
                  </a:cubicBezTo>
                  <a:cubicBezTo>
                    <a:pt x="198" y="658"/>
                    <a:pt x="100" y="625"/>
                    <a:pt x="1" y="592"/>
                  </a:cubicBezTo>
                  <a:lnTo>
                    <a:pt x="1" y="592"/>
                  </a:lnTo>
                  <a:cubicBezTo>
                    <a:pt x="297" y="822"/>
                    <a:pt x="609" y="1036"/>
                    <a:pt x="921" y="1233"/>
                  </a:cubicBezTo>
                  <a:cubicBezTo>
                    <a:pt x="1497" y="1611"/>
                    <a:pt x="2269" y="2170"/>
                    <a:pt x="3190" y="2696"/>
                  </a:cubicBezTo>
                  <a:cubicBezTo>
                    <a:pt x="3420" y="2844"/>
                    <a:pt x="3650" y="2959"/>
                    <a:pt x="3880" y="3091"/>
                  </a:cubicBezTo>
                  <a:lnTo>
                    <a:pt x="3962" y="3140"/>
                  </a:lnTo>
                  <a:lnTo>
                    <a:pt x="3995" y="3025"/>
                  </a:lnTo>
                  <a:cubicBezTo>
                    <a:pt x="4143" y="2318"/>
                    <a:pt x="4242" y="1595"/>
                    <a:pt x="4291" y="872"/>
                  </a:cubicBezTo>
                  <a:cubicBezTo>
                    <a:pt x="4324" y="592"/>
                    <a:pt x="4324" y="296"/>
                    <a:pt x="429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7" name="Google Shape;1392;p37">
              <a:extLst>
                <a:ext uri="{FF2B5EF4-FFF2-40B4-BE49-F238E27FC236}">
                  <a16:creationId xmlns:a16="http://schemas.microsoft.com/office/drawing/2014/main" id="{B048F47F-6DFD-4DA0-825E-759F9FCC3740}"/>
                </a:ext>
              </a:extLst>
            </p:cNvPr>
            <p:cNvSpPr/>
            <p:nvPr/>
          </p:nvSpPr>
          <p:spPr>
            <a:xfrm>
              <a:off x="1918803" y="1772826"/>
              <a:ext cx="70769" cy="99585"/>
            </a:xfrm>
            <a:custGeom>
              <a:avLst/>
              <a:gdLst/>
              <a:ahLst/>
              <a:cxnLst/>
              <a:rect l="l" t="t" r="r" b="b"/>
              <a:pathLst>
                <a:path w="2171" h="3055" extrusionOk="0">
                  <a:moveTo>
                    <a:pt x="1" y="1"/>
                  </a:moveTo>
                  <a:lnTo>
                    <a:pt x="1" y="1"/>
                  </a:lnTo>
                  <a:cubicBezTo>
                    <a:pt x="67" y="280"/>
                    <a:pt x="165" y="559"/>
                    <a:pt x="280" y="806"/>
                  </a:cubicBezTo>
                  <a:cubicBezTo>
                    <a:pt x="461" y="1299"/>
                    <a:pt x="741" y="1973"/>
                    <a:pt x="1053" y="2713"/>
                  </a:cubicBezTo>
                  <a:cubicBezTo>
                    <a:pt x="1086" y="2811"/>
                    <a:pt x="1135" y="2910"/>
                    <a:pt x="1201" y="3008"/>
                  </a:cubicBezTo>
                  <a:cubicBezTo>
                    <a:pt x="1239" y="3037"/>
                    <a:pt x="1288" y="3055"/>
                    <a:pt x="1336" y="3055"/>
                  </a:cubicBezTo>
                  <a:cubicBezTo>
                    <a:pt x="1370" y="3055"/>
                    <a:pt x="1403" y="3046"/>
                    <a:pt x="1431" y="3025"/>
                  </a:cubicBezTo>
                  <a:cubicBezTo>
                    <a:pt x="1480" y="2992"/>
                    <a:pt x="1530" y="2943"/>
                    <a:pt x="1546" y="2877"/>
                  </a:cubicBezTo>
                  <a:cubicBezTo>
                    <a:pt x="1628" y="2713"/>
                    <a:pt x="1694" y="2548"/>
                    <a:pt x="1760" y="2367"/>
                  </a:cubicBezTo>
                  <a:cubicBezTo>
                    <a:pt x="1858" y="2039"/>
                    <a:pt x="1924" y="1726"/>
                    <a:pt x="1990" y="1480"/>
                  </a:cubicBezTo>
                  <a:cubicBezTo>
                    <a:pt x="2072" y="1200"/>
                    <a:pt x="2138" y="921"/>
                    <a:pt x="2171" y="642"/>
                  </a:cubicBezTo>
                  <a:lnTo>
                    <a:pt x="2171" y="642"/>
                  </a:lnTo>
                  <a:cubicBezTo>
                    <a:pt x="2039" y="905"/>
                    <a:pt x="1940" y="1168"/>
                    <a:pt x="1875" y="1447"/>
                  </a:cubicBezTo>
                  <a:cubicBezTo>
                    <a:pt x="1792" y="1694"/>
                    <a:pt x="1727" y="1989"/>
                    <a:pt x="1612" y="2318"/>
                  </a:cubicBezTo>
                  <a:cubicBezTo>
                    <a:pt x="1546" y="2482"/>
                    <a:pt x="1480" y="2647"/>
                    <a:pt x="1398" y="2811"/>
                  </a:cubicBezTo>
                  <a:cubicBezTo>
                    <a:pt x="1382" y="2844"/>
                    <a:pt x="1365" y="2861"/>
                    <a:pt x="1349" y="2893"/>
                  </a:cubicBezTo>
                  <a:cubicBezTo>
                    <a:pt x="1332" y="2893"/>
                    <a:pt x="1332" y="2893"/>
                    <a:pt x="1316" y="2877"/>
                  </a:cubicBezTo>
                  <a:cubicBezTo>
                    <a:pt x="1267" y="2811"/>
                    <a:pt x="1234" y="2729"/>
                    <a:pt x="1201" y="2647"/>
                  </a:cubicBezTo>
                  <a:cubicBezTo>
                    <a:pt x="888" y="1907"/>
                    <a:pt x="609" y="1250"/>
                    <a:pt x="395" y="773"/>
                  </a:cubicBezTo>
                  <a:cubicBezTo>
                    <a:pt x="280" y="494"/>
                    <a:pt x="165" y="247"/>
                    <a:pt x="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58" name="Google Shape;1393;p37">
              <a:extLst>
                <a:ext uri="{FF2B5EF4-FFF2-40B4-BE49-F238E27FC236}">
                  <a16:creationId xmlns:a16="http://schemas.microsoft.com/office/drawing/2014/main" id="{BA8DBC02-E4FE-4EF8-985E-22F471EA123C}"/>
                </a:ext>
              </a:extLst>
            </p:cNvPr>
            <p:cNvSpPr/>
            <p:nvPr/>
          </p:nvSpPr>
          <p:spPr>
            <a:xfrm>
              <a:off x="1924182" y="1790494"/>
              <a:ext cx="26828" cy="744266"/>
            </a:xfrm>
            <a:custGeom>
              <a:avLst/>
              <a:gdLst/>
              <a:ahLst/>
              <a:cxnLst/>
              <a:rect l="l" t="t" r="r" b="b"/>
              <a:pathLst>
                <a:path w="823" h="22832" extrusionOk="0">
                  <a:moveTo>
                    <a:pt x="17" y="1"/>
                  </a:moveTo>
                  <a:cubicBezTo>
                    <a:pt x="17" y="67"/>
                    <a:pt x="0" y="149"/>
                    <a:pt x="17" y="231"/>
                  </a:cubicBezTo>
                  <a:cubicBezTo>
                    <a:pt x="17" y="395"/>
                    <a:pt x="17" y="626"/>
                    <a:pt x="17" y="889"/>
                  </a:cubicBezTo>
                  <a:cubicBezTo>
                    <a:pt x="33" y="1497"/>
                    <a:pt x="50" y="2319"/>
                    <a:pt x="82" y="3338"/>
                  </a:cubicBezTo>
                  <a:cubicBezTo>
                    <a:pt x="148" y="5425"/>
                    <a:pt x="230" y="8269"/>
                    <a:pt x="329" y="11424"/>
                  </a:cubicBezTo>
                  <a:cubicBezTo>
                    <a:pt x="460" y="14564"/>
                    <a:pt x="559" y="17407"/>
                    <a:pt x="641" y="19495"/>
                  </a:cubicBezTo>
                  <a:cubicBezTo>
                    <a:pt x="691" y="20514"/>
                    <a:pt x="723" y="21336"/>
                    <a:pt x="756" y="21927"/>
                  </a:cubicBezTo>
                  <a:cubicBezTo>
                    <a:pt x="773" y="22207"/>
                    <a:pt x="773" y="22437"/>
                    <a:pt x="789" y="22601"/>
                  </a:cubicBezTo>
                  <a:cubicBezTo>
                    <a:pt x="789" y="22683"/>
                    <a:pt x="806" y="22749"/>
                    <a:pt x="822" y="22831"/>
                  </a:cubicBezTo>
                  <a:cubicBezTo>
                    <a:pt x="822" y="22749"/>
                    <a:pt x="822" y="22683"/>
                    <a:pt x="822" y="22601"/>
                  </a:cubicBezTo>
                  <a:cubicBezTo>
                    <a:pt x="822" y="22437"/>
                    <a:pt x="822" y="22207"/>
                    <a:pt x="822" y="21927"/>
                  </a:cubicBezTo>
                  <a:cubicBezTo>
                    <a:pt x="806" y="21336"/>
                    <a:pt x="789" y="20514"/>
                    <a:pt x="756" y="19495"/>
                  </a:cubicBezTo>
                  <a:cubicBezTo>
                    <a:pt x="691" y="17407"/>
                    <a:pt x="608" y="14564"/>
                    <a:pt x="510" y="11408"/>
                  </a:cubicBezTo>
                  <a:cubicBezTo>
                    <a:pt x="378" y="8269"/>
                    <a:pt x="280" y="5425"/>
                    <a:pt x="198" y="3338"/>
                  </a:cubicBezTo>
                  <a:cubicBezTo>
                    <a:pt x="148" y="2319"/>
                    <a:pt x="115" y="1497"/>
                    <a:pt x="82" y="889"/>
                  </a:cubicBezTo>
                  <a:cubicBezTo>
                    <a:pt x="66" y="626"/>
                    <a:pt x="50" y="395"/>
                    <a:pt x="50" y="231"/>
                  </a:cubicBezTo>
                  <a:cubicBezTo>
                    <a:pt x="50" y="149"/>
                    <a:pt x="33" y="67"/>
                    <a:pt x="17" y="1"/>
                  </a:cubicBez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59" name="Google Shape;1394;p37">
              <a:extLst>
                <a:ext uri="{FF2B5EF4-FFF2-40B4-BE49-F238E27FC236}">
                  <a16:creationId xmlns:a16="http://schemas.microsoft.com/office/drawing/2014/main" id="{CFD8412E-3F48-4C83-8EBF-944FC175CD9B}"/>
                </a:ext>
              </a:extLst>
            </p:cNvPr>
            <p:cNvSpPr/>
            <p:nvPr/>
          </p:nvSpPr>
          <p:spPr>
            <a:xfrm>
              <a:off x="1913457" y="1785148"/>
              <a:ext cx="32174" cy="102910"/>
            </a:xfrm>
            <a:custGeom>
              <a:avLst/>
              <a:gdLst/>
              <a:ahLst/>
              <a:cxnLst/>
              <a:rect l="l" t="t" r="r" b="b"/>
              <a:pathLst>
                <a:path w="987" h="3157" extrusionOk="0">
                  <a:moveTo>
                    <a:pt x="280" y="1"/>
                  </a:moveTo>
                  <a:lnTo>
                    <a:pt x="1" y="1677"/>
                  </a:lnTo>
                  <a:lnTo>
                    <a:pt x="527" y="3156"/>
                  </a:lnTo>
                  <a:lnTo>
                    <a:pt x="987" y="1579"/>
                  </a:lnTo>
                  <a:lnTo>
                    <a:pt x="28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0" name="Google Shape;1395;p37">
              <a:extLst>
                <a:ext uri="{FF2B5EF4-FFF2-40B4-BE49-F238E27FC236}">
                  <a16:creationId xmlns:a16="http://schemas.microsoft.com/office/drawing/2014/main" id="{6E7CEFE8-BDBE-4BA4-9D33-14501FC2C629}"/>
                </a:ext>
              </a:extLst>
            </p:cNvPr>
            <p:cNvSpPr/>
            <p:nvPr/>
          </p:nvSpPr>
          <p:spPr>
            <a:xfrm>
              <a:off x="1922552" y="1873552"/>
              <a:ext cx="113635" cy="710495"/>
            </a:xfrm>
            <a:custGeom>
              <a:avLst/>
              <a:gdLst/>
              <a:ahLst/>
              <a:cxnLst/>
              <a:rect l="l" t="t" r="r" b="b"/>
              <a:pathLst>
                <a:path w="3486" h="21796" extrusionOk="0">
                  <a:moveTo>
                    <a:pt x="346" y="1"/>
                  </a:moveTo>
                  <a:lnTo>
                    <a:pt x="1" y="16569"/>
                  </a:lnTo>
                  <a:lnTo>
                    <a:pt x="2499" y="21795"/>
                  </a:lnTo>
                  <a:lnTo>
                    <a:pt x="3486" y="15911"/>
                  </a:lnTo>
                  <a:lnTo>
                    <a:pt x="346"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1" name="Google Shape;1396;p37">
              <a:extLst>
                <a:ext uri="{FF2B5EF4-FFF2-40B4-BE49-F238E27FC236}">
                  <a16:creationId xmlns:a16="http://schemas.microsoft.com/office/drawing/2014/main" id="{7A9A73F9-DE73-42DE-8E96-2E141947B38B}"/>
                </a:ext>
              </a:extLst>
            </p:cNvPr>
            <p:cNvSpPr/>
            <p:nvPr/>
          </p:nvSpPr>
          <p:spPr>
            <a:xfrm>
              <a:off x="2408515" y="2144666"/>
              <a:ext cx="11311" cy="75594"/>
            </a:xfrm>
            <a:custGeom>
              <a:avLst/>
              <a:gdLst/>
              <a:ahLst/>
              <a:cxnLst/>
              <a:rect l="l" t="t" r="r" b="b"/>
              <a:pathLst>
                <a:path w="347" h="2319" extrusionOk="0">
                  <a:moveTo>
                    <a:pt x="182" y="1"/>
                  </a:moveTo>
                  <a:cubicBezTo>
                    <a:pt x="132" y="1"/>
                    <a:pt x="1" y="510"/>
                    <a:pt x="50" y="1168"/>
                  </a:cubicBezTo>
                  <a:cubicBezTo>
                    <a:pt x="67" y="1513"/>
                    <a:pt x="132" y="1858"/>
                    <a:pt x="264" y="2187"/>
                  </a:cubicBezTo>
                  <a:lnTo>
                    <a:pt x="313" y="2318"/>
                  </a:lnTo>
                  <a:lnTo>
                    <a:pt x="330" y="2203"/>
                  </a:lnTo>
                  <a:cubicBezTo>
                    <a:pt x="346" y="2121"/>
                    <a:pt x="346" y="2072"/>
                    <a:pt x="330" y="2072"/>
                  </a:cubicBezTo>
                  <a:cubicBezTo>
                    <a:pt x="328" y="2069"/>
                    <a:pt x="325" y="2068"/>
                    <a:pt x="323" y="2068"/>
                  </a:cubicBezTo>
                  <a:cubicBezTo>
                    <a:pt x="321" y="2068"/>
                    <a:pt x="319" y="2069"/>
                    <a:pt x="318" y="2070"/>
                  </a:cubicBezTo>
                  <a:lnTo>
                    <a:pt x="318" y="2070"/>
                  </a:lnTo>
                  <a:cubicBezTo>
                    <a:pt x="289" y="1868"/>
                    <a:pt x="228" y="1539"/>
                    <a:pt x="215" y="1151"/>
                  </a:cubicBezTo>
                  <a:cubicBezTo>
                    <a:pt x="165" y="526"/>
                    <a:pt x="231" y="17"/>
                    <a:pt x="182"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2" name="Google Shape;1397;p37">
              <a:extLst>
                <a:ext uri="{FF2B5EF4-FFF2-40B4-BE49-F238E27FC236}">
                  <a16:creationId xmlns:a16="http://schemas.microsoft.com/office/drawing/2014/main" id="{F897002F-8F06-437C-8DBC-DEDB4D227267}"/>
                </a:ext>
              </a:extLst>
            </p:cNvPr>
            <p:cNvSpPr/>
            <p:nvPr/>
          </p:nvSpPr>
          <p:spPr>
            <a:xfrm>
              <a:off x="2416567" y="2147893"/>
              <a:ext cx="27903" cy="62718"/>
            </a:xfrm>
            <a:custGeom>
              <a:avLst/>
              <a:gdLst/>
              <a:ahLst/>
              <a:cxnLst/>
              <a:rect l="l" t="t" r="r" b="b"/>
              <a:pathLst>
                <a:path w="856" h="1924" extrusionOk="0">
                  <a:moveTo>
                    <a:pt x="33" y="0"/>
                  </a:moveTo>
                  <a:cubicBezTo>
                    <a:pt x="0" y="17"/>
                    <a:pt x="66" y="477"/>
                    <a:pt x="296" y="1019"/>
                  </a:cubicBezTo>
                  <a:cubicBezTo>
                    <a:pt x="506" y="1550"/>
                    <a:pt x="762" y="1924"/>
                    <a:pt x="819" y="1924"/>
                  </a:cubicBezTo>
                  <a:cubicBezTo>
                    <a:pt x="820" y="1924"/>
                    <a:pt x="821" y="1924"/>
                    <a:pt x="822" y="1923"/>
                  </a:cubicBezTo>
                  <a:cubicBezTo>
                    <a:pt x="855" y="1890"/>
                    <a:pt x="658" y="1479"/>
                    <a:pt x="444" y="953"/>
                  </a:cubicBezTo>
                  <a:cubicBezTo>
                    <a:pt x="231" y="427"/>
                    <a:pt x="83" y="0"/>
                    <a:pt x="33"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3" name="Google Shape;1398;p37">
              <a:extLst>
                <a:ext uri="{FF2B5EF4-FFF2-40B4-BE49-F238E27FC236}">
                  <a16:creationId xmlns:a16="http://schemas.microsoft.com/office/drawing/2014/main" id="{95F78F31-D1DB-4E0E-BA2F-BDBF5346FCDC}"/>
                </a:ext>
              </a:extLst>
            </p:cNvPr>
            <p:cNvSpPr/>
            <p:nvPr/>
          </p:nvSpPr>
          <p:spPr>
            <a:xfrm>
              <a:off x="1418399" y="2019817"/>
              <a:ext cx="817089" cy="727902"/>
            </a:xfrm>
            <a:custGeom>
              <a:avLst/>
              <a:gdLst/>
              <a:ahLst/>
              <a:cxnLst/>
              <a:rect l="l" t="t" r="r" b="b"/>
              <a:pathLst>
                <a:path w="25066" h="22330" extrusionOk="0">
                  <a:moveTo>
                    <a:pt x="2827" y="1"/>
                  </a:moveTo>
                  <a:cubicBezTo>
                    <a:pt x="2548" y="1086"/>
                    <a:pt x="1808" y="5343"/>
                    <a:pt x="1118" y="10060"/>
                  </a:cubicBezTo>
                  <a:cubicBezTo>
                    <a:pt x="0" y="17752"/>
                    <a:pt x="16782" y="20399"/>
                    <a:pt x="16782" y="20399"/>
                  </a:cubicBezTo>
                  <a:lnTo>
                    <a:pt x="21861" y="21746"/>
                  </a:lnTo>
                  <a:cubicBezTo>
                    <a:pt x="21861" y="21746"/>
                    <a:pt x="23889" y="22329"/>
                    <a:pt x="24552" y="22329"/>
                  </a:cubicBezTo>
                  <a:cubicBezTo>
                    <a:pt x="24628" y="22329"/>
                    <a:pt x="24686" y="22322"/>
                    <a:pt x="24721" y="22305"/>
                  </a:cubicBezTo>
                  <a:cubicBezTo>
                    <a:pt x="25066" y="22124"/>
                    <a:pt x="23011" y="21188"/>
                    <a:pt x="22288" y="20875"/>
                  </a:cubicBezTo>
                  <a:cubicBezTo>
                    <a:pt x="21565" y="20546"/>
                    <a:pt x="19313" y="16914"/>
                    <a:pt x="19313" y="16914"/>
                  </a:cubicBezTo>
                  <a:cubicBezTo>
                    <a:pt x="20299" y="16306"/>
                    <a:pt x="20825" y="15468"/>
                    <a:pt x="20809" y="15139"/>
                  </a:cubicBezTo>
                  <a:cubicBezTo>
                    <a:pt x="20790" y="14948"/>
                    <a:pt x="20632" y="14834"/>
                    <a:pt x="20464" y="14834"/>
                  </a:cubicBezTo>
                  <a:cubicBezTo>
                    <a:pt x="20343" y="14834"/>
                    <a:pt x="20218" y="14893"/>
                    <a:pt x="20135" y="15024"/>
                  </a:cubicBezTo>
                  <a:cubicBezTo>
                    <a:pt x="19888" y="15320"/>
                    <a:pt x="19593" y="15583"/>
                    <a:pt x="19280" y="15813"/>
                  </a:cubicBezTo>
                  <a:cubicBezTo>
                    <a:pt x="19034" y="15994"/>
                    <a:pt x="18754" y="16141"/>
                    <a:pt x="18442" y="16240"/>
                  </a:cubicBezTo>
                  <a:cubicBezTo>
                    <a:pt x="18097" y="16355"/>
                    <a:pt x="17801" y="16437"/>
                    <a:pt x="17538" y="16487"/>
                  </a:cubicBezTo>
                  <a:cubicBezTo>
                    <a:pt x="15779" y="16010"/>
                    <a:pt x="10865" y="14449"/>
                    <a:pt x="7331" y="11457"/>
                  </a:cubicBezTo>
                  <a:cubicBezTo>
                    <a:pt x="6690" y="10931"/>
                    <a:pt x="8038" y="1497"/>
                    <a:pt x="8038" y="1497"/>
                  </a:cubicBezTo>
                  <a:lnTo>
                    <a:pt x="2827" y="1"/>
                  </a:lnTo>
                  <a:close/>
                </a:path>
              </a:pathLst>
            </a:custGeom>
            <a:solidFill>
              <a:srgbClr val="E5BAAB"/>
            </a:solidFill>
            <a:ln>
              <a:noFill/>
            </a:ln>
          </p:spPr>
          <p:txBody>
            <a:bodyPr spcFirstLastPara="1" wrap="square" lIns="91425" tIns="91425" rIns="91425" bIns="91425" anchor="ctr" anchorCtr="0">
              <a:noAutofit/>
            </a:bodyPr>
            <a:lstStyle/>
            <a:p>
              <a:endParaRPr/>
            </a:p>
          </p:txBody>
        </p:sp>
        <p:sp>
          <p:nvSpPr>
            <p:cNvPr id="64" name="Google Shape;1399;p37">
              <a:extLst>
                <a:ext uri="{FF2B5EF4-FFF2-40B4-BE49-F238E27FC236}">
                  <a16:creationId xmlns:a16="http://schemas.microsoft.com/office/drawing/2014/main" id="{D8A3C9D7-DA0C-47F5-9492-67F6493392B9}"/>
                </a:ext>
              </a:extLst>
            </p:cNvPr>
            <p:cNvSpPr/>
            <p:nvPr/>
          </p:nvSpPr>
          <p:spPr>
            <a:xfrm>
              <a:off x="1440369" y="2005898"/>
              <a:ext cx="526710" cy="686373"/>
            </a:xfrm>
            <a:custGeom>
              <a:avLst/>
              <a:gdLst/>
              <a:ahLst/>
              <a:cxnLst/>
              <a:rect l="l" t="t" r="r" b="b"/>
              <a:pathLst>
                <a:path w="16158" h="21056" extrusionOk="0">
                  <a:moveTo>
                    <a:pt x="1857" y="0"/>
                  </a:moveTo>
                  <a:lnTo>
                    <a:pt x="362" y="10273"/>
                  </a:lnTo>
                  <a:cubicBezTo>
                    <a:pt x="0" y="13446"/>
                    <a:pt x="2137" y="15960"/>
                    <a:pt x="4980" y="17374"/>
                  </a:cubicBezTo>
                  <a:cubicBezTo>
                    <a:pt x="9273" y="19496"/>
                    <a:pt x="15593" y="21011"/>
                    <a:pt x="15728" y="21055"/>
                  </a:cubicBezTo>
                  <a:lnTo>
                    <a:pt x="15728" y="21055"/>
                  </a:lnTo>
                  <a:cubicBezTo>
                    <a:pt x="15638" y="20977"/>
                    <a:pt x="16157" y="16470"/>
                    <a:pt x="16157" y="16470"/>
                  </a:cubicBezTo>
                  <a:cubicBezTo>
                    <a:pt x="16157" y="16470"/>
                    <a:pt x="7117" y="12542"/>
                    <a:pt x="6838" y="10865"/>
                  </a:cubicBezTo>
                  <a:cubicBezTo>
                    <a:pt x="6558" y="9188"/>
                    <a:pt x="7988" y="2137"/>
                    <a:pt x="7988" y="2137"/>
                  </a:cubicBezTo>
                  <a:lnTo>
                    <a:pt x="1857" y="0"/>
                  </a:lnTo>
                  <a:close/>
                  <a:moveTo>
                    <a:pt x="15728" y="21055"/>
                  </a:moveTo>
                  <a:cubicBezTo>
                    <a:pt x="15729" y="21055"/>
                    <a:pt x="15729" y="21056"/>
                    <a:pt x="15730" y="21056"/>
                  </a:cubicBezTo>
                  <a:cubicBezTo>
                    <a:pt x="15731" y="21056"/>
                    <a:pt x="15730" y="21055"/>
                    <a:pt x="15728" y="21055"/>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65" name="Google Shape;1400;p37">
              <a:extLst>
                <a:ext uri="{FF2B5EF4-FFF2-40B4-BE49-F238E27FC236}">
                  <a16:creationId xmlns:a16="http://schemas.microsoft.com/office/drawing/2014/main" id="{6C45DD23-A23D-4493-9002-E4A9D1C2427F}"/>
                </a:ext>
              </a:extLst>
            </p:cNvPr>
            <p:cNvSpPr/>
            <p:nvPr/>
          </p:nvSpPr>
          <p:spPr>
            <a:xfrm>
              <a:off x="1653590" y="1852657"/>
              <a:ext cx="315609" cy="839614"/>
            </a:xfrm>
            <a:custGeom>
              <a:avLst/>
              <a:gdLst/>
              <a:ahLst/>
              <a:cxnLst/>
              <a:rect l="l" t="t" r="r" b="b"/>
              <a:pathLst>
                <a:path w="9682" h="25757" extrusionOk="0">
                  <a:moveTo>
                    <a:pt x="987" y="1"/>
                  </a:moveTo>
                  <a:cubicBezTo>
                    <a:pt x="971" y="17"/>
                    <a:pt x="1069" y="66"/>
                    <a:pt x="1234" y="198"/>
                  </a:cubicBezTo>
                  <a:cubicBezTo>
                    <a:pt x="1447" y="412"/>
                    <a:pt x="1628" y="658"/>
                    <a:pt x="1760" y="937"/>
                  </a:cubicBezTo>
                  <a:cubicBezTo>
                    <a:pt x="1957" y="1381"/>
                    <a:pt x="2055" y="1858"/>
                    <a:pt x="2055" y="2351"/>
                  </a:cubicBezTo>
                  <a:cubicBezTo>
                    <a:pt x="2039" y="2992"/>
                    <a:pt x="1957" y="3633"/>
                    <a:pt x="1825" y="4258"/>
                  </a:cubicBezTo>
                  <a:cubicBezTo>
                    <a:pt x="1579" y="5671"/>
                    <a:pt x="1283" y="7348"/>
                    <a:pt x="954" y="9222"/>
                  </a:cubicBezTo>
                  <a:cubicBezTo>
                    <a:pt x="790" y="10158"/>
                    <a:pt x="625" y="11128"/>
                    <a:pt x="445" y="12147"/>
                  </a:cubicBezTo>
                  <a:cubicBezTo>
                    <a:pt x="297" y="13166"/>
                    <a:pt x="1" y="14218"/>
                    <a:pt x="149" y="15352"/>
                  </a:cubicBezTo>
                  <a:cubicBezTo>
                    <a:pt x="149" y="15418"/>
                    <a:pt x="165" y="15484"/>
                    <a:pt x="182" y="15566"/>
                  </a:cubicBezTo>
                  <a:cubicBezTo>
                    <a:pt x="198" y="15632"/>
                    <a:pt x="231" y="15697"/>
                    <a:pt x="264" y="15763"/>
                  </a:cubicBezTo>
                  <a:cubicBezTo>
                    <a:pt x="330" y="15895"/>
                    <a:pt x="412" y="16010"/>
                    <a:pt x="527" y="16108"/>
                  </a:cubicBezTo>
                  <a:cubicBezTo>
                    <a:pt x="724" y="16306"/>
                    <a:pt x="921" y="16486"/>
                    <a:pt x="1135" y="16651"/>
                  </a:cubicBezTo>
                  <a:cubicBezTo>
                    <a:pt x="1529" y="16996"/>
                    <a:pt x="1957" y="17308"/>
                    <a:pt x="2417" y="17604"/>
                  </a:cubicBezTo>
                  <a:cubicBezTo>
                    <a:pt x="2844" y="17884"/>
                    <a:pt x="3288" y="18147"/>
                    <a:pt x="3732" y="18377"/>
                  </a:cubicBezTo>
                  <a:lnTo>
                    <a:pt x="5047" y="19018"/>
                  </a:lnTo>
                  <a:lnTo>
                    <a:pt x="9562" y="21202"/>
                  </a:lnTo>
                  <a:lnTo>
                    <a:pt x="9562" y="21202"/>
                  </a:lnTo>
                  <a:cubicBezTo>
                    <a:pt x="9433" y="22594"/>
                    <a:pt x="9336" y="23728"/>
                    <a:pt x="9271" y="24524"/>
                  </a:cubicBezTo>
                  <a:cubicBezTo>
                    <a:pt x="9238" y="24902"/>
                    <a:pt x="9222" y="25214"/>
                    <a:pt x="9205" y="25428"/>
                  </a:cubicBezTo>
                  <a:cubicBezTo>
                    <a:pt x="9189" y="25527"/>
                    <a:pt x="9189" y="25609"/>
                    <a:pt x="9189" y="25674"/>
                  </a:cubicBezTo>
                  <a:cubicBezTo>
                    <a:pt x="9172" y="25691"/>
                    <a:pt x="9172" y="25724"/>
                    <a:pt x="9189" y="25757"/>
                  </a:cubicBezTo>
                  <a:cubicBezTo>
                    <a:pt x="9189" y="25724"/>
                    <a:pt x="9205" y="25707"/>
                    <a:pt x="9205" y="25674"/>
                  </a:cubicBezTo>
                  <a:cubicBezTo>
                    <a:pt x="9205" y="25609"/>
                    <a:pt x="9222" y="25527"/>
                    <a:pt x="9238" y="25428"/>
                  </a:cubicBezTo>
                  <a:cubicBezTo>
                    <a:pt x="9255" y="25214"/>
                    <a:pt x="9287" y="24902"/>
                    <a:pt x="9337" y="24524"/>
                  </a:cubicBezTo>
                  <a:cubicBezTo>
                    <a:pt x="9419" y="23719"/>
                    <a:pt x="9534" y="22568"/>
                    <a:pt x="9682" y="21171"/>
                  </a:cubicBezTo>
                  <a:lnTo>
                    <a:pt x="9682" y="21122"/>
                  </a:lnTo>
                  <a:lnTo>
                    <a:pt x="9649" y="21105"/>
                  </a:lnTo>
                  <a:cubicBezTo>
                    <a:pt x="8351" y="20464"/>
                    <a:pt x="6822" y="19708"/>
                    <a:pt x="5113" y="18870"/>
                  </a:cubicBezTo>
                  <a:lnTo>
                    <a:pt x="3814" y="18229"/>
                  </a:lnTo>
                  <a:cubicBezTo>
                    <a:pt x="3370" y="17999"/>
                    <a:pt x="2927" y="17736"/>
                    <a:pt x="2499" y="17456"/>
                  </a:cubicBezTo>
                  <a:cubicBezTo>
                    <a:pt x="2055" y="17177"/>
                    <a:pt x="1644" y="16864"/>
                    <a:pt x="1234" y="16536"/>
                  </a:cubicBezTo>
                  <a:cubicBezTo>
                    <a:pt x="1036" y="16355"/>
                    <a:pt x="839" y="16174"/>
                    <a:pt x="642" y="15993"/>
                  </a:cubicBezTo>
                  <a:cubicBezTo>
                    <a:pt x="543" y="15911"/>
                    <a:pt x="461" y="15813"/>
                    <a:pt x="412" y="15697"/>
                  </a:cubicBezTo>
                  <a:cubicBezTo>
                    <a:pt x="379" y="15632"/>
                    <a:pt x="362" y="15582"/>
                    <a:pt x="346" y="15517"/>
                  </a:cubicBezTo>
                  <a:cubicBezTo>
                    <a:pt x="330" y="15451"/>
                    <a:pt x="313" y="15385"/>
                    <a:pt x="313" y="15319"/>
                  </a:cubicBezTo>
                  <a:cubicBezTo>
                    <a:pt x="247" y="14793"/>
                    <a:pt x="264" y="14251"/>
                    <a:pt x="346" y="13725"/>
                  </a:cubicBezTo>
                  <a:cubicBezTo>
                    <a:pt x="379" y="13462"/>
                    <a:pt x="428" y="13216"/>
                    <a:pt x="477" y="12953"/>
                  </a:cubicBezTo>
                  <a:cubicBezTo>
                    <a:pt x="527" y="12690"/>
                    <a:pt x="576" y="12443"/>
                    <a:pt x="609" y="12180"/>
                  </a:cubicBezTo>
                  <a:cubicBezTo>
                    <a:pt x="790" y="11161"/>
                    <a:pt x="954" y="10175"/>
                    <a:pt x="1118" y="9254"/>
                  </a:cubicBezTo>
                  <a:cubicBezTo>
                    <a:pt x="1431" y="7381"/>
                    <a:pt x="1710" y="5688"/>
                    <a:pt x="1940" y="4274"/>
                  </a:cubicBezTo>
                  <a:cubicBezTo>
                    <a:pt x="2072" y="3633"/>
                    <a:pt x="2138" y="2992"/>
                    <a:pt x="2154" y="2351"/>
                  </a:cubicBezTo>
                  <a:cubicBezTo>
                    <a:pt x="2154" y="1841"/>
                    <a:pt x="2039" y="1365"/>
                    <a:pt x="1825" y="905"/>
                  </a:cubicBezTo>
                  <a:cubicBezTo>
                    <a:pt x="1677" y="625"/>
                    <a:pt x="1497" y="379"/>
                    <a:pt x="1250" y="181"/>
                  </a:cubicBezTo>
                  <a:cubicBezTo>
                    <a:pt x="1168" y="116"/>
                    <a:pt x="1086" y="50"/>
                    <a:pt x="987"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6" name="Google Shape;1401;p37">
              <a:extLst>
                <a:ext uri="{FF2B5EF4-FFF2-40B4-BE49-F238E27FC236}">
                  <a16:creationId xmlns:a16="http://schemas.microsoft.com/office/drawing/2014/main" id="{5C79A64D-0AD8-4453-A58F-552458CF839B}"/>
                </a:ext>
              </a:extLst>
            </p:cNvPr>
            <p:cNvSpPr/>
            <p:nvPr/>
          </p:nvSpPr>
          <p:spPr>
            <a:xfrm>
              <a:off x="1895789" y="2521851"/>
              <a:ext cx="30022" cy="153273"/>
            </a:xfrm>
            <a:custGeom>
              <a:avLst/>
              <a:gdLst/>
              <a:ahLst/>
              <a:cxnLst/>
              <a:rect l="l" t="t" r="r" b="b"/>
              <a:pathLst>
                <a:path w="921" h="4702" extrusionOk="0">
                  <a:moveTo>
                    <a:pt x="921" y="1"/>
                  </a:moveTo>
                  <a:cubicBezTo>
                    <a:pt x="871" y="1"/>
                    <a:pt x="674" y="1053"/>
                    <a:pt x="427" y="2351"/>
                  </a:cubicBezTo>
                  <a:cubicBezTo>
                    <a:pt x="312" y="2959"/>
                    <a:pt x="197" y="3518"/>
                    <a:pt x="115" y="4011"/>
                  </a:cubicBezTo>
                  <a:cubicBezTo>
                    <a:pt x="49" y="4241"/>
                    <a:pt x="17" y="4472"/>
                    <a:pt x="0" y="4702"/>
                  </a:cubicBezTo>
                  <a:cubicBezTo>
                    <a:pt x="99" y="4488"/>
                    <a:pt x="181" y="4274"/>
                    <a:pt x="230" y="4028"/>
                  </a:cubicBezTo>
                  <a:cubicBezTo>
                    <a:pt x="329" y="3617"/>
                    <a:pt x="477" y="3025"/>
                    <a:pt x="592" y="2384"/>
                  </a:cubicBezTo>
                  <a:cubicBezTo>
                    <a:pt x="707" y="1727"/>
                    <a:pt x="806" y="1135"/>
                    <a:pt x="855" y="708"/>
                  </a:cubicBezTo>
                  <a:cubicBezTo>
                    <a:pt x="904" y="478"/>
                    <a:pt x="921" y="247"/>
                    <a:pt x="921" y="1"/>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7" name="Google Shape;1402;p37">
              <a:extLst>
                <a:ext uri="{FF2B5EF4-FFF2-40B4-BE49-F238E27FC236}">
                  <a16:creationId xmlns:a16="http://schemas.microsoft.com/office/drawing/2014/main" id="{E5A67002-27BD-4CC6-80AB-679AD87D9154}"/>
                </a:ext>
              </a:extLst>
            </p:cNvPr>
            <p:cNvSpPr/>
            <p:nvPr/>
          </p:nvSpPr>
          <p:spPr>
            <a:xfrm>
              <a:off x="1490733" y="2484332"/>
              <a:ext cx="462396" cy="207939"/>
            </a:xfrm>
            <a:custGeom>
              <a:avLst/>
              <a:gdLst/>
              <a:ahLst/>
              <a:cxnLst/>
              <a:rect l="l" t="t" r="r" b="b"/>
              <a:pathLst>
                <a:path w="14185" h="6379" extrusionOk="0">
                  <a:moveTo>
                    <a:pt x="1" y="0"/>
                  </a:moveTo>
                  <a:cubicBezTo>
                    <a:pt x="0" y="0"/>
                    <a:pt x="0" y="1"/>
                    <a:pt x="0" y="1"/>
                  </a:cubicBezTo>
                  <a:cubicBezTo>
                    <a:pt x="17" y="51"/>
                    <a:pt x="49" y="83"/>
                    <a:pt x="99" y="116"/>
                  </a:cubicBezTo>
                  <a:cubicBezTo>
                    <a:pt x="164" y="199"/>
                    <a:pt x="263" y="314"/>
                    <a:pt x="411" y="462"/>
                  </a:cubicBezTo>
                  <a:cubicBezTo>
                    <a:pt x="805" y="872"/>
                    <a:pt x="1216" y="1250"/>
                    <a:pt x="1677" y="1596"/>
                  </a:cubicBezTo>
                  <a:cubicBezTo>
                    <a:pt x="2334" y="2105"/>
                    <a:pt x="3041" y="2549"/>
                    <a:pt x="3780" y="2943"/>
                  </a:cubicBezTo>
                  <a:cubicBezTo>
                    <a:pt x="4701" y="3437"/>
                    <a:pt x="5638" y="3847"/>
                    <a:pt x="6591" y="4209"/>
                  </a:cubicBezTo>
                  <a:cubicBezTo>
                    <a:pt x="8646" y="4949"/>
                    <a:pt x="10569" y="5442"/>
                    <a:pt x="11933" y="5820"/>
                  </a:cubicBezTo>
                  <a:lnTo>
                    <a:pt x="13577" y="6247"/>
                  </a:lnTo>
                  <a:lnTo>
                    <a:pt x="14020" y="6346"/>
                  </a:lnTo>
                  <a:cubicBezTo>
                    <a:pt x="14070" y="6362"/>
                    <a:pt x="14119" y="6379"/>
                    <a:pt x="14185" y="6379"/>
                  </a:cubicBezTo>
                  <a:cubicBezTo>
                    <a:pt x="14136" y="6346"/>
                    <a:pt x="14086" y="6329"/>
                    <a:pt x="14037" y="6313"/>
                  </a:cubicBezTo>
                  <a:cubicBezTo>
                    <a:pt x="13905" y="6280"/>
                    <a:pt x="13774" y="6231"/>
                    <a:pt x="13593" y="6181"/>
                  </a:cubicBezTo>
                  <a:lnTo>
                    <a:pt x="11966" y="5705"/>
                  </a:lnTo>
                  <a:cubicBezTo>
                    <a:pt x="10602" y="5294"/>
                    <a:pt x="8695" y="4784"/>
                    <a:pt x="6657" y="4045"/>
                  </a:cubicBezTo>
                  <a:cubicBezTo>
                    <a:pt x="5704" y="3700"/>
                    <a:pt x="4767" y="3289"/>
                    <a:pt x="3863" y="2812"/>
                  </a:cubicBezTo>
                  <a:cubicBezTo>
                    <a:pt x="3123" y="2417"/>
                    <a:pt x="2416" y="1990"/>
                    <a:pt x="1742" y="1497"/>
                  </a:cubicBezTo>
                  <a:cubicBezTo>
                    <a:pt x="1299" y="1168"/>
                    <a:pt x="855" y="807"/>
                    <a:pt x="444" y="412"/>
                  </a:cubicBezTo>
                  <a:cubicBezTo>
                    <a:pt x="177" y="161"/>
                    <a:pt x="15" y="0"/>
                    <a:pt x="1" y="0"/>
                  </a:cubicBezTo>
                  <a:close/>
                </a:path>
              </a:pathLst>
            </a:custGeom>
            <a:solidFill>
              <a:srgbClr val="FAFAFA"/>
            </a:solidFill>
            <a:ln>
              <a:noFill/>
            </a:ln>
          </p:spPr>
          <p:txBody>
            <a:bodyPr spcFirstLastPara="1" wrap="square" lIns="91425" tIns="91425" rIns="91425" bIns="91425" anchor="ctr" anchorCtr="0">
              <a:noAutofit/>
            </a:bodyPr>
            <a:lstStyle/>
            <a:p>
              <a:endParaRPr/>
            </a:p>
          </p:txBody>
        </p:sp>
        <p:sp>
          <p:nvSpPr>
            <p:cNvPr id="68" name="Google Shape;1403;p37">
              <a:extLst>
                <a:ext uri="{FF2B5EF4-FFF2-40B4-BE49-F238E27FC236}">
                  <a16:creationId xmlns:a16="http://schemas.microsoft.com/office/drawing/2014/main" id="{95F09435-81A5-43E4-A441-BC1367F7BA6A}"/>
                </a:ext>
              </a:extLst>
            </p:cNvPr>
            <p:cNvSpPr/>
            <p:nvPr/>
          </p:nvSpPr>
          <p:spPr>
            <a:xfrm>
              <a:off x="1934352" y="2548647"/>
              <a:ext cx="22525" cy="18841"/>
            </a:xfrm>
            <a:custGeom>
              <a:avLst/>
              <a:gdLst/>
              <a:ahLst/>
              <a:cxnLst/>
              <a:rect l="l" t="t" r="r" b="b"/>
              <a:pathLst>
                <a:path w="691" h="578" extrusionOk="0">
                  <a:moveTo>
                    <a:pt x="379" y="1"/>
                  </a:moveTo>
                  <a:cubicBezTo>
                    <a:pt x="132" y="1"/>
                    <a:pt x="1" y="313"/>
                    <a:pt x="181" y="494"/>
                  </a:cubicBezTo>
                  <a:cubicBezTo>
                    <a:pt x="244" y="551"/>
                    <a:pt x="319" y="577"/>
                    <a:pt x="391" y="577"/>
                  </a:cubicBezTo>
                  <a:cubicBezTo>
                    <a:pt x="546" y="577"/>
                    <a:pt x="691" y="459"/>
                    <a:pt x="691" y="280"/>
                  </a:cubicBezTo>
                  <a:cubicBezTo>
                    <a:pt x="674" y="116"/>
                    <a:pt x="543" y="1"/>
                    <a:pt x="379" y="1"/>
                  </a:cubicBezTo>
                  <a:close/>
                </a:path>
              </a:pathLst>
            </a:custGeom>
            <a:solidFill>
              <a:srgbClr val="FAFAFA"/>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i="1" dirty="0">
                <a:solidFill>
                  <a:srgbClr val="0070C0"/>
                </a:solidFill>
              </a:rPr>
              <a:t>Requirement Gathering</a:t>
            </a:r>
          </a:p>
        </p:txBody>
      </p:sp>
      <p:sp>
        <p:nvSpPr>
          <p:cNvPr id="3" name="Content Placeholder 2"/>
          <p:cNvSpPr>
            <a:spLocks noGrp="1"/>
          </p:cNvSpPr>
          <p:nvPr>
            <p:ph idx="1"/>
          </p:nvPr>
        </p:nvSpPr>
        <p:spPr>
          <a:xfrm>
            <a:off x="609600" y="1676400"/>
            <a:ext cx="7315201" cy="4593563"/>
          </a:xfrm>
        </p:spPr>
        <p:txBody>
          <a:bodyPr>
            <a:normAutofit lnSpcReduction="10000"/>
          </a:bodyPr>
          <a:lstStyle/>
          <a:p>
            <a:pPr marL="514350" indent="-514350">
              <a:buAutoNum type="arabicParenR"/>
            </a:pPr>
            <a:r>
              <a:rPr lang="en-US" sz="3200" b="1" dirty="0"/>
              <a:t>FUNCTIONAL REQUIREMENTS:</a:t>
            </a:r>
          </a:p>
          <a:p>
            <a:r>
              <a:rPr lang="en-US" sz="2400" dirty="0"/>
              <a:t>Registration/Login and Profile: View Profile, Edit Profile , View Order History</a:t>
            </a:r>
          </a:p>
          <a:p>
            <a:r>
              <a:rPr lang="en-US" sz="2400" dirty="0"/>
              <a:t>Table Booking and Menu Ordering: View Table Layout and book table according to their convenience . View menu and place order in advance </a:t>
            </a:r>
          </a:p>
          <a:p>
            <a:r>
              <a:rPr lang="en-US" sz="2400" dirty="0"/>
              <a:t>Take away: Order status</a:t>
            </a:r>
          </a:p>
          <a:p>
            <a:r>
              <a:rPr lang="en-US" sz="2400" dirty="0"/>
              <a:t>Payment</a:t>
            </a:r>
          </a:p>
          <a:p>
            <a:r>
              <a:rPr lang="en-US" sz="2400" dirty="0"/>
              <a:t>Management System:  Admin will manage customers and restaurant account. Also provide help regarding our app working issues if needed.</a:t>
            </a:r>
          </a:p>
          <a:p>
            <a:r>
              <a:rPr lang="en-US" sz="2400" dirty="0"/>
              <a:t>Reviews and Ratings</a:t>
            </a:r>
          </a:p>
          <a:p>
            <a:endParaRPr lang="en-US" sz="2800" dirty="0"/>
          </a:p>
        </p:txBody>
      </p:sp>
      <p:grpSp>
        <p:nvGrpSpPr>
          <p:cNvPr id="4" name="Google Shape;1443;p38">
            <a:extLst>
              <a:ext uri="{FF2B5EF4-FFF2-40B4-BE49-F238E27FC236}">
                <a16:creationId xmlns:a16="http://schemas.microsoft.com/office/drawing/2014/main" id="{37DD4708-2775-4878-948E-35D2AB763A76}"/>
              </a:ext>
            </a:extLst>
          </p:cNvPr>
          <p:cNvGrpSpPr/>
          <p:nvPr/>
        </p:nvGrpSpPr>
        <p:grpSpPr>
          <a:xfrm>
            <a:off x="8252282" y="3973181"/>
            <a:ext cx="486399" cy="392537"/>
            <a:chOff x="4815958" y="1912914"/>
            <a:chExt cx="486399" cy="392537"/>
          </a:xfrm>
        </p:grpSpPr>
        <p:sp>
          <p:nvSpPr>
            <p:cNvPr id="5" name="Google Shape;1444;p38">
              <a:extLst>
                <a:ext uri="{FF2B5EF4-FFF2-40B4-BE49-F238E27FC236}">
                  <a16:creationId xmlns:a16="http://schemas.microsoft.com/office/drawing/2014/main" id="{9587F01D-FB33-4988-B7D6-80A328C1F5F1}"/>
                </a:ext>
              </a:extLst>
            </p:cNvPr>
            <p:cNvSpPr/>
            <p:nvPr/>
          </p:nvSpPr>
          <p:spPr>
            <a:xfrm>
              <a:off x="4815958" y="2046557"/>
              <a:ext cx="486399" cy="258893"/>
            </a:xfrm>
            <a:custGeom>
              <a:avLst/>
              <a:gdLst/>
              <a:ahLst/>
              <a:cxnLst/>
              <a:rect l="l" t="t" r="r" b="b"/>
              <a:pathLst>
                <a:path w="35890" h="19103" extrusionOk="0">
                  <a:moveTo>
                    <a:pt x="7367" y="1"/>
                  </a:moveTo>
                  <a:cubicBezTo>
                    <a:pt x="6940" y="1"/>
                    <a:pt x="6552" y="285"/>
                    <a:pt x="6436" y="712"/>
                  </a:cubicBezTo>
                  <a:lnTo>
                    <a:pt x="168" y="17888"/>
                  </a:lnTo>
                  <a:cubicBezTo>
                    <a:pt x="0" y="18508"/>
                    <a:pt x="465" y="19102"/>
                    <a:pt x="1099" y="19102"/>
                  </a:cubicBezTo>
                  <a:lnTo>
                    <a:pt x="28691" y="19102"/>
                  </a:lnTo>
                  <a:cubicBezTo>
                    <a:pt x="29131" y="19102"/>
                    <a:pt x="29506" y="18818"/>
                    <a:pt x="29622" y="18392"/>
                  </a:cubicBezTo>
                  <a:lnTo>
                    <a:pt x="35890" y="1216"/>
                  </a:lnTo>
                  <a:cubicBezTo>
                    <a:pt x="35890" y="608"/>
                    <a:pt x="35593" y="1"/>
                    <a:pt x="34959" y="1"/>
                  </a:cubicBez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6" name="Google Shape;1445;p38">
              <a:extLst>
                <a:ext uri="{FF2B5EF4-FFF2-40B4-BE49-F238E27FC236}">
                  <a16:creationId xmlns:a16="http://schemas.microsoft.com/office/drawing/2014/main" id="{8DA76328-88AE-479F-A8D1-F71C297D0781}"/>
                </a:ext>
              </a:extLst>
            </p:cNvPr>
            <p:cNvSpPr/>
            <p:nvPr/>
          </p:nvSpPr>
          <p:spPr>
            <a:xfrm>
              <a:off x="4842928" y="1971421"/>
              <a:ext cx="417756" cy="250125"/>
            </a:xfrm>
            <a:custGeom>
              <a:avLst/>
              <a:gdLst/>
              <a:ahLst/>
              <a:cxnLst/>
              <a:rect l="l" t="t" r="r" b="b"/>
              <a:pathLst>
                <a:path w="30825" h="18456" extrusionOk="0">
                  <a:moveTo>
                    <a:pt x="3697" y="1"/>
                  </a:moveTo>
                  <a:lnTo>
                    <a:pt x="0" y="3697"/>
                  </a:lnTo>
                  <a:lnTo>
                    <a:pt x="0" y="18456"/>
                  </a:lnTo>
                  <a:lnTo>
                    <a:pt x="4446" y="6256"/>
                  </a:lnTo>
                  <a:cubicBezTo>
                    <a:pt x="4562" y="5829"/>
                    <a:pt x="4950" y="5545"/>
                    <a:pt x="5377" y="5545"/>
                  </a:cubicBezTo>
                  <a:lnTo>
                    <a:pt x="30824" y="5545"/>
                  </a:lnTo>
                  <a:lnTo>
                    <a:pt x="30824" y="1"/>
                  </a:lnTo>
                  <a:close/>
                </a:path>
              </a:pathLst>
            </a:custGeom>
            <a:solidFill>
              <a:srgbClr val="F5F5F5"/>
            </a:solidFill>
            <a:ln>
              <a:noFill/>
            </a:ln>
          </p:spPr>
          <p:txBody>
            <a:bodyPr spcFirstLastPara="1" wrap="square" lIns="91425" tIns="91425" rIns="91425" bIns="91425" anchor="ctr" anchorCtr="0">
              <a:noAutofit/>
            </a:bodyPr>
            <a:lstStyle/>
            <a:p>
              <a:endParaRPr/>
            </a:p>
          </p:txBody>
        </p:sp>
        <p:sp>
          <p:nvSpPr>
            <p:cNvPr id="7" name="Google Shape;1446;p38">
              <a:extLst>
                <a:ext uri="{FF2B5EF4-FFF2-40B4-BE49-F238E27FC236}">
                  <a16:creationId xmlns:a16="http://schemas.microsoft.com/office/drawing/2014/main" id="{AC91BDB5-D0DB-45EC-94BD-1991883E6C00}"/>
                </a:ext>
              </a:extLst>
            </p:cNvPr>
            <p:cNvSpPr/>
            <p:nvPr/>
          </p:nvSpPr>
          <p:spPr>
            <a:xfrm>
              <a:off x="4817883" y="1912914"/>
              <a:ext cx="208790" cy="371515"/>
            </a:xfrm>
            <a:custGeom>
              <a:avLst/>
              <a:gdLst/>
              <a:ahLst/>
              <a:cxnLst/>
              <a:rect l="l" t="t" r="r" b="b"/>
              <a:pathLst>
                <a:path w="15406" h="27413" extrusionOk="0">
                  <a:moveTo>
                    <a:pt x="1060" y="1"/>
                  </a:moveTo>
                  <a:cubicBezTo>
                    <a:pt x="478" y="1"/>
                    <a:pt x="0" y="479"/>
                    <a:pt x="0" y="1061"/>
                  </a:cubicBezTo>
                  <a:lnTo>
                    <a:pt x="0" y="27400"/>
                  </a:lnTo>
                  <a:cubicBezTo>
                    <a:pt x="39" y="27400"/>
                    <a:pt x="78" y="27413"/>
                    <a:pt x="129" y="27413"/>
                  </a:cubicBezTo>
                  <a:lnTo>
                    <a:pt x="1848" y="22708"/>
                  </a:lnTo>
                  <a:lnTo>
                    <a:pt x="1848" y="8014"/>
                  </a:lnTo>
                  <a:lnTo>
                    <a:pt x="5545" y="4318"/>
                  </a:lnTo>
                  <a:lnTo>
                    <a:pt x="15406" y="4318"/>
                  </a:lnTo>
                  <a:lnTo>
                    <a:pt x="12330"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8" name="Google Shape;1447;p38">
              <a:extLst>
                <a:ext uri="{FF2B5EF4-FFF2-40B4-BE49-F238E27FC236}">
                  <a16:creationId xmlns:a16="http://schemas.microsoft.com/office/drawing/2014/main" id="{237621D7-A901-402F-B3FC-6169888A1B91}"/>
                </a:ext>
              </a:extLst>
            </p:cNvPr>
            <p:cNvSpPr/>
            <p:nvPr/>
          </p:nvSpPr>
          <p:spPr>
            <a:xfrm>
              <a:off x="5051709"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9" name="Google Shape;1448;p38">
              <a:extLst>
                <a:ext uri="{FF2B5EF4-FFF2-40B4-BE49-F238E27FC236}">
                  <a16:creationId xmlns:a16="http://schemas.microsoft.com/office/drawing/2014/main" id="{817E7893-DB86-448E-8ABF-030B46B5E4AA}"/>
                </a:ext>
              </a:extLst>
            </p:cNvPr>
            <p:cNvSpPr/>
            <p:nvPr/>
          </p:nvSpPr>
          <p:spPr>
            <a:xfrm>
              <a:off x="5110216" y="2013109"/>
              <a:ext cx="16656" cy="33461"/>
            </a:xfrm>
            <a:custGeom>
              <a:avLst/>
              <a:gdLst/>
              <a:ahLst/>
              <a:cxnLst/>
              <a:rect l="l" t="t" r="r" b="b"/>
              <a:pathLst>
                <a:path w="1229" h="2469" extrusionOk="0">
                  <a:moveTo>
                    <a:pt x="0" y="0"/>
                  </a:moveTo>
                  <a:lnTo>
                    <a:pt x="0" y="2469"/>
                  </a:lnTo>
                  <a:lnTo>
                    <a:pt x="1228" y="2469"/>
                  </a:lnTo>
                  <a:lnTo>
                    <a:pt x="1228"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0" name="Google Shape;1449;p38">
              <a:extLst>
                <a:ext uri="{FF2B5EF4-FFF2-40B4-BE49-F238E27FC236}">
                  <a16:creationId xmlns:a16="http://schemas.microsoft.com/office/drawing/2014/main" id="{D39F4E20-53EC-4B91-8849-BB59871AAB2A}"/>
                </a:ext>
              </a:extLst>
            </p:cNvPr>
            <p:cNvSpPr/>
            <p:nvPr/>
          </p:nvSpPr>
          <p:spPr>
            <a:xfrm>
              <a:off x="5168710" y="2013109"/>
              <a:ext cx="16656" cy="33461"/>
            </a:xfrm>
            <a:custGeom>
              <a:avLst/>
              <a:gdLst/>
              <a:ahLst/>
              <a:cxnLst/>
              <a:rect l="l" t="t" r="r" b="b"/>
              <a:pathLst>
                <a:path w="1229" h="2469" extrusionOk="0">
                  <a:moveTo>
                    <a:pt x="1" y="0"/>
                  </a:moveTo>
                  <a:lnTo>
                    <a:pt x="1" y="2469"/>
                  </a:lnTo>
                  <a:lnTo>
                    <a:pt x="1229" y="2469"/>
                  </a:lnTo>
                  <a:lnTo>
                    <a:pt x="1229"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1" name="Google Shape;1450;p38">
              <a:extLst>
                <a:ext uri="{FF2B5EF4-FFF2-40B4-BE49-F238E27FC236}">
                  <a16:creationId xmlns:a16="http://schemas.microsoft.com/office/drawing/2014/main" id="{B6A073CC-1660-4FAD-B604-58401D35128A}"/>
                </a:ext>
              </a:extLst>
            </p:cNvPr>
            <p:cNvSpPr/>
            <p:nvPr/>
          </p:nvSpPr>
          <p:spPr>
            <a:xfrm>
              <a:off x="4934708" y="2013109"/>
              <a:ext cx="16832" cy="33461"/>
            </a:xfrm>
            <a:custGeom>
              <a:avLst/>
              <a:gdLst/>
              <a:ahLst/>
              <a:cxnLst/>
              <a:rect l="l" t="t" r="r" b="b"/>
              <a:pathLst>
                <a:path w="1242" h="2469" extrusionOk="0">
                  <a:moveTo>
                    <a:pt x="1" y="0"/>
                  </a:moveTo>
                  <a:lnTo>
                    <a:pt x="1"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2" name="Google Shape;1451;p38">
              <a:extLst>
                <a:ext uri="{FF2B5EF4-FFF2-40B4-BE49-F238E27FC236}">
                  <a16:creationId xmlns:a16="http://schemas.microsoft.com/office/drawing/2014/main" id="{7F2F4D4B-3E83-4E60-B5C4-37AA1375A43C}"/>
                </a:ext>
              </a:extLst>
            </p:cNvPr>
            <p:cNvSpPr/>
            <p:nvPr/>
          </p:nvSpPr>
          <p:spPr>
            <a:xfrm>
              <a:off x="4993215" y="2013109"/>
              <a:ext cx="16819" cy="33461"/>
            </a:xfrm>
            <a:custGeom>
              <a:avLst/>
              <a:gdLst/>
              <a:ahLst/>
              <a:cxnLst/>
              <a:rect l="l" t="t" r="r" b="b"/>
              <a:pathLst>
                <a:path w="1241" h="2469" extrusionOk="0">
                  <a:moveTo>
                    <a:pt x="0" y="0"/>
                  </a:moveTo>
                  <a:lnTo>
                    <a:pt x="0" y="2469"/>
                  </a:lnTo>
                  <a:lnTo>
                    <a:pt x="1241" y="2469"/>
                  </a:lnTo>
                  <a:lnTo>
                    <a:pt x="1241" y="0"/>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3" name="Google Shape;1452;p38">
              <a:extLst>
                <a:ext uri="{FF2B5EF4-FFF2-40B4-BE49-F238E27FC236}">
                  <a16:creationId xmlns:a16="http://schemas.microsoft.com/office/drawing/2014/main" id="{5D04C0E1-D091-4082-987C-D963E44D0A03}"/>
                </a:ext>
              </a:extLst>
            </p:cNvPr>
            <p:cNvSpPr/>
            <p:nvPr/>
          </p:nvSpPr>
          <p:spPr>
            <a:xfrm>
              <a:off x="4842928" y="1971421"/>
              <a:ext cx="50104" cy="50104"/>
            </a:xfrm>
            <a:custGeom>
              <a:avLst/>
              <a:gdLst/>
              <a:ahLst/>
              <a:cxnLst/>
              <a:rect l="l" t="t" r="r" b="b"/>
              <a:pathLst>
                <a:path w="3697" h="3697" extrusionOk="0">
                  <a:moveTo>
                    <a:pt x="3697" y="1"/>
                  </a:moveTo>
                  <a:lnTo>
                    <a:pt x="0" y="3697"/>
                  </a:lnTo>
                  <a:lnTo>
                    <a:pt x="3697" y="3697"/>
                  </a:lnTo>
                  <a:lnTo>
                    <a:pt x="3697" y="1"/>
                  </a:ln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14" name="Google Shape;1453;p38">
            <a:extLst>
              <a:ext uri="{FF2B5EF4-FFF2-40B4-BE49-F238E27FC236}">
                <a16:creationId xmlns:a16="http://schemas.microsoft.com/office/drawing/2014/main" id="{74B44169-5D0D-46B2-B3C7-7BAA288787A6}"/>
              </a:ext>
            </a:extLst>
          </p:cNvPr>
          <p:cNvGrpSpPr/>
          <p:nvPr/>
        </p:nvGrpSpPr>
        <p:grpSpPr>
          <a:xfrm>
            <a:off x="8154971" y="1596899"/>
            <a:ext cx="452778" cy="475029"/>
            <a:chOff x="3886087" y="3078160"/>
            <a:chExt cx="452778" cy="475029"/>
          </a:xfrm>
        </p:grpSpPr>
        <p:sp>
          <p:nvSpPr>
            <p:cNvPr id="15" name="Google Shape;1454;p38">
              <a:extLst>
                <a:ext uri="{FF2B5EF4-FFF2-40B4-BE49-F238E27FC236}">
                  <a16:creationId xmlns:a16="http://schemas.microsoft.com/office/drawing/2014/main" id="{DF52DA5E-BA35-46BD-A2C2-6E5570CCFBD2}"/>
                </a:ext>
              </a:extLst>
            </p:cNvPr>
            <p:cNvSpPr/>
            <p:nvPr/>
          </p:nvSpPr>
          <p:spPr>
            <a:xfrm>
              <a:off x="4024813" y="3078160"/>
              <a:ext cx="314052" cy="475029"/>
            </a:xfrm>
            <a:custGeom>
              <a:avLst/>
              <a:gdLst/>
              <a:ahLst/>
              <a:cxnLst/>
              <a:rect l="l" t="t" r="r" b="b"/>
              <a:pathLst>
                <a:path w="23173" h="35051" extrusionOk="0">
                  <a:moveTo>
                    <a:pt x="0" y="1"/>
                  </a:moveTo>
                  <a:lnTo>
                    <a:pt x="0" y="35050"/>
                  </a:lnTo>
                  <a:lnTo>
                    <a:pt x="21286" y="35050"/>
                  </a:lnTo>
                  <a:cubicBezTo>
                    <a:pt x="22320" y="35050"/>
                    <a:pt x="23160" y="34210"/>
                    <a:pt x="23173" y="33177"/>
                  </a:cubicBezTo>
                  <a:lnTo>
                    <a:pt x="23173" y="1875"/>
                  </a:lnTo>
                  <a:cubicBezTo>
                    <a:pt x="23173" y="841"/>
                    <a:pt x="22320" y="1"/>
                    <a:pt x="21286"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6" name="Google Shape;1455;p38">
              <a:extLst>
                <a:ext uri="{FF2B5EF4-FFF2-40B4-BE49-F238E27FC236}">
                  <a16:creationId xmlns:a16="http://schemas.microsoft.com/office/drawing/2014/main" id="{BDBDB7FA-B3C4-46F5-AD73-7E649CCA0474}"/>
                </a:ext>
              </a:extLst>
            </p:cNvPr>
            <p:cNvSpPr/>
            <p:nvPr/>
          </p:nvSpPr>
          <p:spPr>
            <a:xfrm>
              <a:off x="4245507" y="3078160"/>
              <a:ext cx="42392" cy="475029"/>
            </a:xfrm>
            <a:custGeom>
              <a:avLst/>
              <a:gdLst/>
              <a:ahLst/>
              <a:cxnLst/>
              <a:rect l="l" t="t" r="r" b="b"/>
              <a:pathLst>
                <a:path w="3128" h="35051" extrusionOk="0">
                  <a:moveTo>
                    <a:pt x="0" y="1"/>
                  </a:moveTo>
                  <a:lnTo>
                    <a:pt x="0" y="35050"/>
                  </a:lnTo>
                  <a:lnTo>
                    <a:pt x="3128" y="35050"/>
                  </a:lnTo>
                  <a:lnTo>
                    <a:pt x="3128" y="1"/>
                  </a:lnTo>
                  <a:close/>
                </a:path>
              </a:pathLst>
            </a:custGeom>
            <a:solidFill>
              <a:schemeClr val="accent2"/>
            </a:solidFill>
            <a:ln>
              <a:noFill/>
            </a:ln>
          </p:spPr>
          <p:txBody>
            <a:bodyPr spcFirstLastPara="1" wrap="square" lIns="91425" tIns="91425" rIns="91425" bIns="91425" anchor="ctr" anchorCtr="0">
              <a:noAutofit/>
            </a:bodyPr>
            <a:lstStyle/>
            <a:p>
              <a:endParaRPr/>
            </a:p>
          </p:txBody>
        </p:sp>
        <p:sp>
          <p:nvSpPr>
            <p:cNvPr id="17" name="Google Shape;1456;p38">
              <a:extLst>
                <a:ext uri="{FF2B5EF4-FFF2-40B4-BE49-F238E27FC236}">
                  <a16:creationId xmlns:a16="http://schemas.microsoft.com/office/drawing/2014/main" id="{0AA1FC2F-DB7D-4946-94DC-EB4F2FE6F653}"/>
                </a:ext>
              </a:extLst>
            </p:cNvPr>
            <p:cNvSpPr/>
            <p:nvPr/>
          </p:nvSpPr>
          <p:spPr>
            <a:xfrm>
              <a:off x="3931448" y="3078160"/>
              <a:ext cx="93377" cy="475029"/>
            </a:xfrm>
            <a:custGeom>
              <a:avLst/>
              <a:gdLst/>
              <a:ahLst/>
              <a:cxnLst/>
              <a:rect l="l" t="t" r="r" b="b"/>
              <a:pathLst>
                <a:path w="6890" h="35051" extrusionOk="0">
                  <a:moveTo>
                    <a:pt x="1" y="1"/>
                  </a:moveTo>
                  <a:lnTo>
                    <a:pt x="1" y="35050"/>
                  </a:lnTo>
                  <a:lnTo>
                    <a:pt x="6889" y="35050"/>
                  </a:lnTo>
                  <a:lnTo>
                    <a:pt x="6889"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18" name="Google Shape;1457;p38">
              <a:extLst>
                <a:ext uri="{FF2B5EF4-FFF2-40B4-BE49-F238E27FC236}">
                  <a16:creationId xmlns:a16="http://schemas.microsoft.com/office/drawing/2014/main" id="{AA174074-479D-4231-A75C-E7798372765E}"/>
                </a:ext>
              </a:extLst>
            </p:cNvPr>
            <p:cNvSpPr/>
            <p:nvPr/>
          </p:nvSpPr>
          <p:spPr>
            <a:xfrm>
              <a:off x="3889069" y="3264699"/>
              <a:ext cx="84784" cy="67979"/>
            </a:xfrm>
            <a:custGeom>
              <a:avLst/>
              <a:gdLst/>
              <a:ahLst/>
              <a:cxnLst/>
              <a:rect l="l" t="t" r="r" b="b"/>
              <a:pathLst>
                <a:path w="6256" h="5016" extrusionOk="0">
                  <a:moveTo>
                    <a:pt x="3128" y="1"/>
                  </a:moveTo>
                  <a:cubicBezTo>
                    <a:pt x="1396" y="1"/>
                    <a:pt x="0" y="1409"/>
                    <a:pt x="0" y="3141"/>
                  </a:cubicBezTo>
                  <a:cubicBezTo>
                    <a:pt x="0" y="3813"/>
                    <a:pt x="233" y="4472"/>
                    <a:pt x="646" y="5015"/>
                  </a:cubicBezTo>
                  <a:cubicBezTo>
                    <a:pt x="892" y="4679"/>
                    <a:pt x="1215" y="4395"/>
                    <a:pt x="1577" y="4188"/>
                  </a:cubicBezTo>
                  <a:cubicBezTo>
                    <a:pt x="866" y="3141"/>
                    <a:pt x="1370" y="1707"/>
                    <a:pt x="2585" y="1345"/>
                  </a:cubicBezTo>
                  <a:cubicBezTo>
                    <a:pt x="2771" y="1287"/>
                    <a:pt x="2958" y="1259"/>
                    <a:pt x="3141" y="1259"/>
                  </a:cubicBezTo>
                  <a:cubicBezTo>
                    <a:pt x="4138" y="1259"/>
                    <a:pt x="5015" y="2071"/>
                    <a:pt x="5015" y="3141"/>
                  </a:cubicBezTo>
                  <a:cubicBezTo>
                    <a:pt x="5008" y="3555"/>
                    <a:pt x="5318" y="3762"/>
                    <a:pt x="5630" y="3762"/>
                  </a:cubicBezTo>
                  <a:cubicBezTo>
                    <a:pt x="5942" y="3762"/>
                    <a:pt x="6255" y="3555"/>
                    <a:pt x="6255" y="3141"/>
                  </a:cubicBezTo>
                  <a:cubicBezTo>
                    <a:pt x="6255" y="1409"/>
                    <a:pt x="4859" y="1"/>
                    <a:pt x="312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19" name="Google Shape;1458;p38">
              <a:extLst>
                <a:ext uri="{FF2B5EF4-FFF2-40B4-BE49-F238E27FC236}">
                  <a16:creationId xmlns:a16="http://schemas.microsoft.com/office/drawing/2014/main" id="{FD9FB743-0E52-4C8B-9888-1C8BE4A16976}"/>
                </a:ext>
              </a:extLst>
            </p:cNvPr>
            <p:cNvSpPr/>
            <p:nvPr/>
          </p:nvSpPr>
          <p:spPr>
            <a:xfrm>
              <a:off x="3886087" y="3315671"/>
              <a:ext cx="87766" cy="67979"/>
            </a:xfrm>
            <a:custGeom>
              <a:avLst/>
              <a:gdLst/>
              <a:ahLst/>
              <a:cxnLst/>
              <a:rect l="l" t="t" r="r" b="b"/>
              <a:pathLst>
                <a:path w="6476" h="5016" extrusionOk="0">
                  <a:moveTo>
                    <a:pt x="3348" y="1"/>
                  </a:moveTo>
                  <a:cubicBezTo>
                    <a:pt x="2805" y="1"/>
                    <a:pt x="2262" y="156"/>
                    <a:pt x="1797" y="427"/>
                  </a:cubicBezTo>
                  <a:cubicBezTo>
                    <a:pt x="1435" y="634"/>
                    <a:pt x="1112" y="918"/>
                    <a:pt x="866" y="1254"/>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8"/>
                  </a:cubicBezTo>
                  <a:cubicBezTo>
                    <a:pt x="5228" y="3548"/>
                    <a:pt x="5538" y="3758"/>
                    <a:pt x="5850" y="3758"/>
                  </a:cubicBezTo>
                  <a:cubicBezTo>
                    <a:pt x="6162" y="3758"/>
                    <a:pt x="6475" y="3548"/>
                    <a:pt x="6475" y="3128"/>
                  </a:cubicBezTo>
                  <a:cubicBezTo>
                    <a:pt x="6475" y="1409"/>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0" name="Google Shape;1459;p38">
              <a:extLst>
                <a:ext uri="{FF2B5EF4-FFF2-40B4-BE49-F238E27FC236}">
                  <a16:creationId xmlns:a16="http://schemas.microsoft.com/office/drawing/2014/main" id="{87EA0260-AC67-444C-AA28-E75FF7077461}"/>
                </a:ext>
              </a:extLst>
            </p:cNvPr>
            <p:cNvSpPr/>
            <p:nvPr/>
          </p:nvSpPr>
          <p:spPr>
            <a:xfrm>
              <a:off x="3886087" y="3366643"/>
              <a:ext cx="87766" cy="67803"/>
            </a:xfrm>
            <a:custGeom>
              <a:avLst/>
              <a:gdLst/>
              <a:ahLst/>
              <a:cxnLst/>
              <a:rect l="l" t="t" r="r" b="b"/>
              <a:pathLst>
                <a:path w="6476" h="5003" extrusionOk="0">
                  <a:moveTo>
                    <a:pt x="3348" y="0"/>
                  </a:moveTo>
                  <a:cubicBezTo>
                    <a:pt x="2805" y="0"/>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6"/>
                    <a:pt x="2805" y="1332"/>
                  </a:cubicBezTo>
                  <a:cubicBezTo>
                    <a:pt x="2991" y="1274"/>
                    <a:pt x="3178" y="1246"/>
                    <a:pt x="3361" y="1246"/>
                  </a:cubicBezTo>
                  <a:cubicBezTo>
                    <a:pt x="4358" y="1246"/>
                    <a:pt x="5235" y="2058"/>
                    <a:pt x="5235" y="3128"/>
                  </a:cubicBezTo>
                  <a:cubicBezTo>
                    <a:pt x="5228" y="3542"/>
                    <a:pt x="5538" y="3748"/>
                    <a:pt x="5850" y="3748"/>
                  </a:cubicBezTo>
                  <a:cubicBezTo>
                    <a:pt x="6162" y="3748"/>
                    <a:pt x="6475" y="3542"/>
                    <a:pt x="6475" y="3128"/>
                  </a:cubicBezTo>
                  <a:cubicBezTo>
                    <a:pt x="6475" y="1396"/>
                    <a:pt x="5079" y="0"/>
                    <a:pt x="334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1" name="Google Shape;1460;p38">
              <a:extLst>
                <a:ext uri="{FF2B5EF4-FFF2-40B4-BE49-F238E27FC236}">
                  <a16:creationId xmlns:a16="http://schemas.microsoft.com/office/drawing/2014/main" id="{7A6D8E8B-7FCE-4503-AEF9-B1A36CC3A359}"/>
                </a:ext>
              </a:extLst>
            </p:cNvPr>
            <p:cNvSpPr/>
            <p:nvPr/>
          </p:nvSpPr>
          <p:spPr>
            <a:xfrm>
              <a:off x="3889069" y="3111974"/>
              <a:ext cx="84784" cy="67966"/>
            </a:xfrm>
            <a:custGeom>
              <a:avLst/>
              <a:gdLst/>
              <a:ahLst/>
              <a:cxnLst/>
              <a:rect l="l" t="t" r="r" b="b"/>
              <a:pathLst>
                <a:path w="6256" h="5015" extrusionOk="0">
                  <a:moveTo>
                    <a:pt x="3128" y="0"/>
                  </a:moveTo>
                  <a:cubicBezTo>
                    <a:pt x="1396" y="0"/>
                    <a:pt x="0" y="1409"/>
                    <a:pt x="0" y="3141"/>
                  </a:cubicBezTo>
                  <a:cubicBezTo>
                    <a:pt x="0" y="3813"/>
                    <a:pt x="233" y="4472"/>
                    <a:pt x="646" y="5015"/>
                  </a:cubicBezTo>
                  <a:cubicBezTo>
                    <a:pt x="892" y="4679"/>
                    <a:pt x="1215" y="4394"/>
                    <a:pt x="1577" y="4187"/>
                  </a:cubicBezTo>
                  <a:cubicBezTo>
                    <a:pt x="866" y="3141"/>
                    <a:pt x="1370" y="1706"/>
                    <a:pt x="2585" y="1344"/>
                  </a:cubicBezTo>
                  <a:cubicBezTo>
                    <a:pt x="2771" y="1286"/>
                    <a:pt x="2958" y="1259"/>
                    <a:pt x="3141" y="1259"/>
                  </a:cubicBezTo>
                  <a:cubicBezTo>
                    <a:pt x="4138" y="1259"/>
                    <a:pt x="5015" y="2070"/>
                    <a:pt x="5015" y="3141"/>
                  </a:cubicBezTo>
                  <a:cubicBezTo>
                    <a:pt x="5008" y="3554"/>
                    <a:pt x="5318" y="3761"/>
                    <a:pt x="5630" y="3761"/>
                  </a:cubicBezTo>
                  <a:cubicBezTo>
                    <a:pt x="5942" y="3761"/>
                    <a:pt x="6255" y="3554"/>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2" name="Google Shape;1461;p38">
              <a:extLst>
                <a:ext uri="{FF2B5EF4-FFF2-40B4-BE49-F238E27FC236}">
                  <a16:creationId xmlns:a16="http://schemas.microsoft.com/office/drawing/2014/main" id="{9064A1C5-0BE1-4562-8367-C7BEA7D372AD}"/>
                </a:ext>
              </a:extLst>
            </p:cNvPr>
            <p:cNvSpPr/>
            <p:nvPr/>
          </p:nvSpPr>
          <p:spPr>
            <a:xfrm>
              <a:off x="3886087" y="3162932"/>
              <a:ext cx="87766" cy="67979"/>
            </a:xfrm>
            <a:custGeom>
              <a:avLst/>
              <a:gdLst/>
              <a:ahLst/>
              <a:cxnLst/>
              <a:rect l="l" t="t" r="r" b="b"/>
              <a:pathLst>
                <a:path w="6476" h="5016" extrusionOk="0">
                  <a:moveTo>
                    <a:pt x="3348" y="1"/>
                  </a:moveTo>
                  <a:cubicBezTo>
                    <a:pt x="2805" y="1"/>
                    <a:pt x="2262" y="156"/>
                    <a:pt x="1797" y="427"/>
                  </a:cubicBezTo>
                  <a:cubicBezTo>
                    <a:pt x="1435" y="634"/>
                    <a:pt x="1112" y="919"/>
                    <a:pt x="866" y="1255"/>
                  </a:cubicBezTo>
                  <a:cubicBezTo>
                    <a:pt x="0" y="2366"/>
                    <a:pt x="0" y="3904"/>
                    <a:pt x="866" y="5015"/>
                  </a:cubicBezTo>
                  <a:cubicBezTo>
                    <a:pt x="1112" y="4679"/>
                    <a:pt x="1435" y="4395"/>
                    <a:pt x="1797" y="4188"/>
                  </a:cubicBezTo>
                  <a:cubicBezTo>
                    <a:pt x="1086" y="3141"/>
                    <a:pt x="1590" y="1707"/>
                    <a:pt x="2805" y="1332"/>
                  </a:cubicBezTo>
                  <a:cubicBezTo>
                    <a:pt x="2988" y="1277"/>
                    <a:pt x="3172" y="1251"/>
                    <a:pt x="3352" y="1251"/>
                  </a:cubicBezTo>
                  <a:cubicBezTo>
                    <a:pt x="4353" y="1251"/>
                    <a:pt x="5235" y="2055"/>
                    <a:pt x="5235" y="3129"/>
                  </a:cubicBezTo>
                  <a:cubicBezTo>
                    <a:pt x="5228" y="3549"/>
                    <a:pt x="5538" y="3759"/>
                    <a:pt x="5850" y="3759"/>
                  </a:cubicBezTo>
                  <a:cubicBezTo>
                    <a:pt x="6162" y="3759"/>
                    <a:pt x="6475" y="3549"/>
                    <a:pt x="6475" y="3129"/>
                  </a:cubicBezTo>
                  <a:cubicBezTo>
                    <a:pt x="6475" y="1410"/>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3" name="Google Shape;1462;p38">
              <a:extLst>
                <a:ext uri="{FF2B5EF4-FFF2-40B4-BE49-F238E27FC236}">
                  <a16:creationId xmlns:a16="http://schemas.microsoft.com/office/drawing/2014/main" id="{8FC263FB-8ADB-4C48-BA31-17413BA1AAD6}"/>
                </a:ext>
              </a:extLst>
            </p:cNvPr>
            <p:cNvSpPr/>
            <p:nvPr/>
          </p:nvSpPr>
          <p:spPr>
            <a:xfrm>
              <a:off x="3886087" y="3213904"/>
              <a:ext cx="87766" cy="67803"/>
            </a:xfrm>
            <a:custGeom>
              <a:avLst/>
              <a:gdLst/>
              <a:ahLst/>
              <a:cxnLst/>
              <a:rect l="l" t="t" r="r" b="b"/>
              <a:pathLst>
                <a:path w="6476" h="5003" extrusionOk="0">
                  <a:moveTo>
                    <a:pt x="3348" y="1"/>
                  </a:moveTo>
                  <a:cubicBezTo>
                    <a:pt x="2805" y="1"/>
                    <a:pt x="2262" y="143"/>
                    <a:pt x="1797" y="427"/>
                  </a:cubicBezTo>
                  <a:cubicBezTo>
                    <a:pt x="1435" y="634"/>
                    <a:pt x="1112" y="918"/>
                    <a:pt x="866" y="1254"/>
                  </a:cubicBezTo>
                  <a:cubicBezTo>
                    <a:pt x="0" y="2353"/>
                    <a:pt x="0" y="3904"/>
                    <a:pt x="866" y="5002"/>
                  </a:cubicBezTo>
                  <a:cubicBezTo>
                    <a:pt x="1112" y="4666"/>
                    <a:pt x="1435" y="4395"/>
                    <a:pt x="1797" y="4188"/>
                  </a:cubicBezTo>
                  <a:cubicBezTo>
                    <a:pt x="1086" y="3141"/>
                    <a:pt x="1590" y="1707"/>
                    <a:pt x="2805" y="1332"/>
                  </a:cubicBezTo>
                  <a:cubicBezTo>
                    <a:pt x="2991" y="1274"/>
                    <a:pt x="3178" y="1247"/>
                    <a:pt x="3361" y="1247"/>
                  </a:cubicBezTo>
                  <a:cubicBezTo>
                    <a:pt x="4358" y="1247"/>
                    <a:pt x="5235" y="2058"/>
                    <a:pt x="5235" y="3128"/>
                  </a:cubicBezTo>
                  <a:cubicBezTo>
                    <a:pt x="5228" y="3548"/>
                    <a:pt x="5538" y="3758"/>
                    <a:pt x="5850" y="3758"/>
                  </a:cubicBezTo>
                  <a:cubicBezTo>
                    <a:pt x="6162" y="3758"/>
                    <a:pt x="6475" y="3548"/>
                    <a:pt x="6475" y="3128"/>
                  </a:cubicBezTo>
                  <a:cubicBezTo>
                    <a:pt x="6475" y="1397"/>
                    <a:pt x="5079" y="1"/>
                    <a:pt x="3348" y="1"/>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4" name="Google Shape;1463;p38">
              <a:extLst>
                <a:ext uri="{FF2B5EF4-FFF2-40B4-BE49-F238E27FC236}">
                  <a16:creationId xmlns:a16="http://schemas.microsoft.com/office/drawing/2014/main" id="{5618EC14-C5F0-4DB5-87B4-6EFED511CBCA}"/>
                </a:ext>
              </a:extLst>
            </p:cNvPr>
            <p:cNvSpPr/>
            <p:nvPr/>
          </p:nvSpPr>
          <p:spPr>
            <a:xfrm>
              <a:off x="3889069" y="3417438"/>
              <a:ext cx="84784" cy="84961"/>
            </a:xfrm>
            <a:custGeom>
              <a:avLst/>
              <a:gdLst/>
              <a:ahLst/>
              <a:cxnLst/>
              <a:rect l="l" t="t" r="r" b="b"/>
              <a:pathLst>
                <a:path w="6256" h="6269" extrusionOk="0">
                  <a:moveTo>
                    <a:pt x="3128" y="0"/>
                  </a:moveTo>
                  <a:cubicBezTo>
                    <a:pt x="2585" y="13"/>
                    <a:pt x="2042" y="156"/>
                    <a:pt x="1577" y="440"/>
                  </a:cubicBezTo>
                  <a:cubicBezTo>
                    <a:pt x="1215" y="647"/>
                    <a:pt x="892" y="918"/>
                    <a:pt x="646" y="1254"/>
                  </a:cubicBezTo>
                  <a:cubicBezTo>
                    <a:pt x="233" y="1797"/>
                    <a:pt x="0" y="2456"/>
                    <a:pt x="0" y="3141"/>
                  </a:cubicBezTo>
                  <a:cubicBezTo>
                    <a:pt x="0" y="4860"/>
                    <a:pt x="1409" y="6269"/>
                    <a:pt x="3128" y="6269"/>
                  </a:cubicBezTo>
                  <a:lnTo>
                    <a:pt x="3128" y="5015"/>
                  </a:lnTo>
                  <a:cubicBezTo>
                    <a:pt x="1460" y="5015"/>
                    <a:pt x="620" y="2986"/>
                    <a:pt x="1796" y="1810"/>
                  </a:cubicBezTo>
                  <a:cubicBezTo>
                    <a:pt x="2181" y="1425"/>
                    <a:pt x="2653" y="1253"/>
                    <a:pt x="3115" y="1253"/>
                  </a:cubicBezTo>
                  <a:cubicBezTo>
                    <a:pt x="4081" y="1253"/>
                    <a:pt x="5006" y="2005"/>
                    <a:pt x="5015" y="3141"/>
                  </a:cubicBezTo>
                  <a:cubicBezTo>
                    <a:pt x="5008" y="3555"/>
                    <a:pt x="5318" y="3761"/>
                    <a:pt x="5630" y="3761"/>
                  </a:cubicBezTo>
                  <a:cubicBezTo>
                    <a:pt x="5942" y="3761"/>
                    <a:pt x="6255" y="3555"/>
                    <a:pt x="6255" y="3141"/>
                  </a:cubicBezTo>
                  <a:cubicBezTo>
                    <a:pt x="6255" y="1409"/>
                    <a:pt x="4859" y="0"/>
                    <a:pt x="3128" y="0"/>
                  </a:cubicBezTo>
                  <a:close/>
                </a:path>
              </a:pathLst>
            </a:custGeom>
            <a:solidFill>
              <a:srgbClr val="045A68"/>
            </a:solidFill>
            <a:ln>
              <a:noFill/>
            </a:ln>
          </p:spPr>
          <p:txBody>
            <a:bodyPr spcFirstLastPara="1" wrap="square" lIns="91425" tIns="91425" rIns="91425" bIns="91425" anchor="ctr" anchorCtr="0">
              <a:noAutofit/>
            </a:bodyPr>
            <a:lstStyle/>
            <a:p>
              <a:endParaRPr/>
            </a:p>
          </p:txBody>
        </p:sp>
      </p:grpSp>
      <p:grpSp>
        <p:nvGrpSpPr>
          <p:cNvPr id="25" name="Google Shape;1464;p38">
            <a:extLst>
              <a:ext uri="{FF2B5EF4-FFF2-40B4-BE49-F238E27FC236}">
                <a16:creationId xmlns:a16="http://schemas.microsoft.com/office/drawing/2014/main" id="{16380CF8-2CE0-4527-AF2D-7C2865F9FEAC}"/>
              </a:ext>
            </a:extLst>
          </p:cNvPr>
          <p:cNvGrpSpPr/>
          <p:nvPr/>
        </p:nvGrpSpPr>
        <p:grpSpPr>
          <a:xfrm>
            <a:off x="8153400" y="2667000"/>
            <a:ext cx="492010" cy="475035"/>
            <a:chOff x="4813145" y="3078161"/>
            <a:chExt cx="492010" cy="475035"/>
          </a:xfrm>
        </p:grpSpPr>
        <p:sp>
          <p:nvSpPr>
            <p:cNvPr id="26" name="Google Shape;1465;p38">
              <a:extLst>
                <a:ext uri="{FF2B5EF4-FFF2-40B4-BE49-F238E27FC236}">
                  <a16:creationId xmlns:a16="http://schemas.microsoft.com/office/drawing/2014/main" id="{35D8F1D9-D988-4EB1-9D18-623D3E17E3F3}"/>
                </a:ext>
              </a:extLst>
            </p:cNvPr>
            <p:cNvSpPr/>
            <p:nvPr/>
          </p:nvSpPr>
          <p:spPr>
            <a:xfrm>
              <a:off x="4813145" y="3078161"/>
              <a:ext cx="492010" cy="135755"/>
            </a:xfrm>
            <a:custGeom>
              <a:avLst/>
              <a:gdLst/>
              <a:ahLst/>
              <a:cxnLst/>
              <a:rect l="l" t="t" r="r" b="b"/>
              <a:pathLst>
                <a:path w="36304" h="10017" extrusionOk="0">
                  <a:moveTo>
                    <a:pt x="1280" y="0"/>
                  </a:moveTo>
                  <a:cubicBezTo>
                    <a:pt x="569" y="0"/>
                    <a:pt x="0" y="569"/>
                    <a:pt x="0" y="1280"/>
                  </a:cubicBezTo>
                  <a:lnTo>
                    <a:pt x="0" y="10017"/>
                  </a:lnTo>
                  <a:lnTo>
                    <a:pt x="36304" y="10017"/>
                  </a:lnTo>
                  <a:lnTo>
                    <a:pt x="36304" y="1280"/>
                  </a:lnTo>
                  <a:cubicBezTo>
                    <a:pt x="36304" y="569"/>
                    <a:pt x="35735" y="0"/>
                    <a:pt x="35024" y="0"/>
                  </a:cubicBez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27" name="Google Shape;1466;p38">
              <a:extLst>
                <a:ext uri="{FF2B5EF4-FFF2-40B4-BE49-F238E27FC236}">
                  <a16:creationId xmlns:a16="http://schemas.microsoft.com/office/drawing/2014/main" id="{02BFF610-9283-483A-8D8D-F2538E990965}"/>
                </a:ext>
              </a:extLst>
            </p:cNvPr>
            <p:cNvSpPr/>
            <p:nvPr/>
          </p:nvSpPr>
          <p:spPr>
            <a:xfrm>
              <a:off x="4838543" y="3213905"/>
              <a:ext cx="441215" cy="339287"/>
            </a:xfrm>
            <a:custGeom>
              <a:avLst/>
              <a:gdLst/>
              <a:ahLst/>
              <a:cxnLst/>
              <a:rect l="l" t="t" r="r" b="b"/>
              <a:pathLst>
                <a:path w="32556" h="25035" extrusionOk="0">
                  <a:moveTo>
                    <a:pt x="0" y="1"/>
                  </a:moveTo>
                  <a:lnTo>
                    <a:pt x="0" y="25034"/>
                  </a:lnTo>
                  <a:lnTo>
                    <a:pt x="32556" y="25034"/>
                  </a:lnTo>
                  <a:lnTo>
                    <a:pt x="32556" y="1"/>
                  </a:ln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8" name="Google Shape;1467;p38">
              <a:extLst>
                <a:ext uri="{FF2B5EF4-FFF2-40B4-BE49-F238E27FC236}">
                  <a16:creationId xmlns:a16="http://schemas.microsoft.com/office/drawing/2014/main" id="{555C54FA-C59E-49EE-A258-6812AD6B7FCD}"/>
                </a:ext>
              </a:extLst>
            </p:cNvPr>
            <p:cNvSpPr/>
            <p:nvPr/>
          </p:nvSpPr>
          <p:spPr>
            <a:xfrm>
              <a:off x="4948889" y="3112137"/>
              <a:ext cx="220526" cy="67803"/>
            </a:xfrm>
            <a:custGeom>
              <a:avLst/>
              <a:gdLst/>
              <a:ahLst/>
              <a:cxnLst/>
              <a:rect l="l" t="t" r="r" b="b"/>
              <a:pathLst>
                <a:path w="16272" h="5003" extrusionOk="0">
                  <a:moveTo>
                    <a:pt x="2495" y="1"/>
                  </a:moveTo>
                  <a:cubicBezTo>
                    <a:pt x="1112" y="1"/>
                    <a:pt x="0" y="1125"/>
                    <a:pt x="0" y="2508"/>
                  </a:cubicBezTo>
                  <a:cubicBezTo>
                    <a:pt x="0" y="3891"/>
                    <a:pt x="1112" y="5002"/>
                    <a:pt x="2495" y="5002"/>
                  </a:cubicBezTo>
                  <a:lnTo>
                    <a:pt x="13765" y="5002"/>
                  </a:lnTo>
                  <a:cubicBezTo>
                    <a:pt x="15147" y="5002"/>
                    <a:pt x="16272" y="3891"/>
                    <a:pt x="16272" y="2508"/>
                  </a:cubicBezTo>
                  <a:cubicBezTo>
                    <a:pt x="16272" y="1125"/>
                    <a:pt x="15147" y="1"/>
                    <a:pt x="13765"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29" name="Google Shape;1468;p38">
              <a:extLst>
                <a:ext uri="{FF2B5EF4-FFF2-40B4-BE49-F238E27FC236}">
                  <a16:creationId xmlns:a16="http://schemas.microsoft.com/office/drawing/2014/main" id="{030DE02D-87D4-4E0F-9A9C-E6177B00CAFC}"/>
                </a:ext>
              </a:extLst>
            </p:cNvPr>
            <p:cNvSpPr/>
            <p:nvPr/>
          </p:nvSpPr>
          <p:spPr>
            <a:xfrm>
              <a:off x="4838543" y="3510790"/>
              <a:ext cx="441215" cy="42406"/>
            </a:xfrm>
            <a:custGeom>
              <a:avLst/>
              <a:gdLst/>
              <a:ahLst/>
              <a:cxnLst/>
              <a:rect l="l" t="t" r="r" b="b"/>
              <a:pathLst>
                <a:path w="32556" h="3129" extrusionOk="0">
                  <a:moveTo>
                    <a:pt x="0" y="1"/>
                  </a:moveTo>
                  <a:lnTo>
                    <a:pt x="0" y="3128"/>
                  </a:lnTo>
                  <a:lnTo>
                    <a:pt x="32556" y="3128"/>
                  </a:lnTo>
                  <a:lnTo>
                    <a:pt x="32556" y="1"/>
                  </a:lnTo>
                  <a:close/>
                </a:path>
              </a:pathLst>
            </a:custGeom>
            <a:solidFill>
              <a:srgbClr val="045A68"/>
            </a:solidFill>
            <a:ln>
              <a:noFill/>
            </a:ln>
          </p:spPr>
          <p:txBody>
            <a:bodyPr spcFirstLastPara="1" wrap="square" lIns="91425" tIns="91425" rIns="91425" bIns="91425" anchor="ctr" anchorCtr="0">
              <a:noAutofit/>
            </a:bodyPr>
            <a:lstStyle/>
            <a:p>
              <a:endParaRPr/>
            </a:p>
          </p:txBody>
        </p:sp>
        <p:sp>
          <p:nvSpPr>
            <p:cNvPr id="30" name="Google Shape;1469;p38">
              <a:extLst>
                <a:ext uri="{FF2B5EF4-FFF2-40B4-BE49-F238E27FC236}">
                  <a16:creationId xmlns:a16="http://schemas.microsoft.com/office/drawing/2014/main" id="{34A19E3D-1FC1-4FC5-93CF-D437D2561C8B}"/>
                </a:ext>
              </a:extLst>
            </p:cNvPr>
            <p:cNvSpPr/>
            <p:nvPr/>
          </p:nvSpPr>
          <p:spPr>
            <a:xfrm>
              <a:off x="4940310" y="3281695"/>
              <a:ext cx="237521" cy="118761"/>
            </a:xfrm>
            <a:custGeom>
              <a:avLst/>
              <a:gdLst/>
              <a:ahLst/>
              <a:cxnLst/>
              <a:rect l="l" t="t" r="r" b="b"/>
              <a:pathLst>
                <a:path w="17526" h="8763" extrusionOk="0">
                  <a:moveTo>
                    <a:pt x="0" y="0"/>
                  </a:moveTo>
                  <a:lnTo>
                    <a:pt x="0" y="8763"/>
                  </a:lnTo>
                  <a:lnTo>
                    <a:pt x="17525" y="8763"/>
                  </a:lnTo>
                  <a:lnTo>
                    <a:pt x="17525" y="0"/>
                  </a:lnTo>
                  <a:close/>
                </a:path>
              </a:pathLst>
            </a:custGeom>
            <a:solidFill>
              <a:srgbClr val="FFFFFF"/>
            </a:solidFill>
            <a:ln>
              <a:noFill/>
            </a:ln>
          </p:spPr>
          <p:txBody>
            <a:bodyPr spcFirstLastPara="1" wrap="square" lIns="91425" tIns="91425" rIns="91425" bIns="91425" anchor="ctr" anchorCtr="0">
              <a:noAutofit/>
            </a:bodyPr>
            <a:lstStyle/>
            <a:p>
              <a:endParaRPr dirty="0"/>
            </a:p>
          </p:txBody>
        </p:sp>
        <p:sp>
          <p:nvSpPr>
            <p:cNvPr id="31" name="Google Shape;1470;p38">
              <a:extLst>
                <a:ext uri="{FF2B5EF4-FFF2-40B4-BE49-F238E27FC236}">
                  <a16:creationId xmlns:a16="http://schemas.microsoft.com/office/drawing/2014/main" id="{3C9FE0F6-330C-4839-9E00-1B1BC6A8C005}"/>
                </a:ext>
              </a:extLst>
            </p:cNvPr>
            <p:cNvSpPr/>
            <p:nvPr/>
          </p:nvSpPr>
          <p:spPr>
            <a:xfrm>
              <a:off x="4962903" y="3315672"/>
              <a:ext cx="73577" cy="16995"/>
            </a:xfrm>
            <a:custGeom>
              <a:avLst/>
              <a:gdLst/>
              <a:ahLst/>
              <a:cxnLst/>
              <a:rect l="l" t="t" r="r" b="b"/>
              <a:pathLst>
                <a:path w="5429" h="1254" extrusionOk="0">
                  <a:moveTo>
                    <a:pt x="840" y="0"/>
                  </a:moveTo>
                  <a:cubicBezTo>
                    <a:pt x="0" y="0"/>
                    <a:pt x="0" y="1254"/>
                    <a:pt x="840" y="1254"/>
                  </a:cubicBezTo>
                  <a:lnTo>
                    <a:pt x="4601" y="1254"/>
                  </a:lnTo>
                  <a:cubicBezTo>
                    <a:pt x="5428" y="1254"/>
                    <a:pt x="5428" y="0"/>
                    <a:pt x="4601" y="0"/>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2" name="Google Shape;1471;p38">
              <a:extLst>
                <a:ext uri="{FF2B5EF4-FFF2-40B4-BE49-F238E27FC236}">
                  <a16:creationId xmlns:a16="http://schemas.microsoft.com/office/drawing/2014/main" id="{80D2656A-1C4B-4959-A647-5E57A213BDE6}"/>
                </a:ext>
              </a:extLst>
            </p:cNvPr>
            <p:cNvSpPr/>
            <p:nvPr/>
          </p:nvSpPr>
          <p:spPr>
            <a:xfrm>
              <a:off x="5050657" y="3315577"/>
              <a:ext cx="19976" cy="17090"/>
            </a:xfrm>
            <a:custGeom>
              <a:avLst/>
              <a:gdLst/>
              <a:ahLst/>
              <a:cxnLst/>
              <a:rect l="l" t="t" r="r" b="b"/>
              <a:pathLst>
                <a:path w="1474" h="1261" extrusionOk="0">
                  <a:moveTo>
                    <a:pt x="630" y="1"/>
                  </a:moveTo>
                  <a:cubicBezTo>
                    <a:pt x="307" y="1"/>
                    <a:pt x="0" y="252"/>
                    <a:pt x="0" y="628"/>
                  </a:cubicBezTo>
                  <a:cubicBezTo>
                    <a:pt x="0" y="977"/>
                    <a:pt x="272" y="1261"/>
                    <a:pt x="621" y="1261"/>
                  </a:cubicBezTo>
                  <a:cubicBezTo>
                    <a:pt x="1189" y="1261"/>
                    <a:pt x="1474" y="589"/>
                    <a:pt x="1073" y="188"/>
                  </a:cubicBezTo>
                  <a:cubicBezTo>
                    <a:pt x="943" y="58"/>
                    <a:pt x="785" y="1"/>
                    <a:pt x="630"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3" name="Google Shape;1472;p38">
              <a:extLst>
                <a:ext uri="{FF2B5EF4-FFF2-40B4-BE49-F238E27FC236}">
                  <a16:creationId xmlns:a16="http://schemas.microsoft.com/office/drawing/2014/main" id="{DA56D11E-A554-4E40-A6AE-4EC8E05AA6C0}"/>
                </a:ext>
              </a:extLst>
            </p:cNvPr>
            <p:cNvSpPr/>
            <p:nvPr/>
          </p:nvSpPr>
          <p:spPr>
            <a:xfrm>
              <a:off x="4996880" y="3349648"/>
              <a:ext cx="158347" cy="17008"/>
            </a:xfrm>
            <a:custGeom>
              <a:avLst/>
              <a:gdLst/>
              <a:ahLst/>
              <a:cxnLst/>
              <a:rect l="l" t="t" r="r" b="b"/>
              <a:pathLst>
                <a:path w="11684" h="1255" extrusionOk="0">
                  <a:moveTo>
                    <a:pt x="841" y="1"/>
                  </a:moveTo>
                  <a:cubicBezTo>
                    <a:pt x="1" y="1"/>
                    <a:pt x="1" y="1254"/>
                    <a:pt x="841" y="1254"/>
                  </a:cubicBezTo>
                  <a:lnTo>
                    <a:pt x="10857" y="1254"/>
                  </a:lnTo>
                  <a:cubicBezTo>
                    <a:pt x="11684" y="1254"/>
                    <a:pt x="11684" y="1"/>
                    <a:pt x="10857" y="1"/>
                  </a:cubicBezTo>
                  <a:close/>
                </a:path>
              </a:pathLst>
            </a:custGeom>
            <a:solidFill>
              <a:srgbClr val="E0E0E0"/>
            </a:solidFill>
            <a:ln>
              <a:noFill/>
            </a:ln>
          </p:spPr>
          <p:txBody>
            <a:bodyPr spcFirstLastPara="1" wrap="square" lIns="91425" tIns="91425" rIns="91425" bIns="91425" anchor="ctr" anchorCtr="0">
              <a:noAutofit/>
            </a:bodyPr>
            <a:lstStyle/>
            <a:p>
              <a:endParaRPr/>
            </a:p>
          </p:txBody>
        </p:sp>
        <p:sp>
          <p:nvSpPr>
            <p:cNvPr id="34" name="Google Shape;1473;p38">
              <a:extLst>
                <a:ext uri="{FF2B5EF4-FFF2-40B4-BE49-F238E27FC236}">
                  <a16:creationId xmlns:a16="http://schemas.microsoft.com/office/drawing/2014/main" id="{3DEC55E4-606A-4854-B0BE-3F3A74B734F2}"/>
                </a:ext>
              </a:extLst>
            </p:cNvPr>
            <p:cNvSpPr/>
            <p:nvPr/>
          </p:nvSpPr>
          <p:spPr>
            <a:xfrm>
              <a:off x="4965004" y="3349228"/>
              <a:ext cx="21806" cy="17334"/>
            </a:xfrm>
            <a:custGeom>
              <a:avLst/>
              <a:gdLst/>
              <a:ahLst/>
              <a:cxnLst/>
              <a:rect l="l" t="t" r="r" b="b"/>
              <a:pathLst>
                <a:path w="1609" h="1279" extrusionOk="0">
                  <a:moveTo>
                    <a:pt x="686" y="0"/>
                  </a:moveTo>
                  <a:cubicBezTo>
                    <a:pt x="533" y="0"/>
                    <a:pt x="374" y="63"/>
                    <a:pt x="233" y="213"/>
                  </a:cubicBezTo>
                  <a:cubicBezTo>
                    <a:pt x="0" y="458"/>
                    <a:pt x="0" y="846"/>
                    <a:pt x="233" y="1104"/>
                  </a:cubicBezTo>
                  <a:cubicBezTo>
                    <a:pt x="362" y="1221"/>
                    <a:pt x="524" y="1279"/>
                    <a:pt x="684" y="1279"/>
                  </a:cubicBezTo>
                  <a:cubicBezTo>
                    <a:pt x="844" y="1279"/>
                    <a:pt x="1002" y="1221"/>
                    <a:pt x="1125" y="1104"/>
                  </a:cubicBezTo>
                  <a:cubicBezTo>
                    <a:pt x="1608" y="650"/>
                    <a:pt x="1180" y="0"/>
                    <a:pt x="686" y="0"/>
                  </a:cubicBezTo>
                  <a:close/>
                </a:path>
              </a:pathLst>
            </a:custGeom>
            <a:solidFill>
              <a:srgbClr val="E0E0E0"/>
            </a:solidFill>
            <a:ln>
              <a:noFill/>
            </a:ln>
          </p:spPr>
          <p:txBody>
            <a:bodyPr spcFirstLastPara="1" wrap="square" lIns="91425" tIns="91425" rIns="91425" bIns="91425" anchor="ctr" anchorCtr="0">
              <a:noAutofit/>
            </a:bodyPr>
            <a:lstStyle/>
            <a:p>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oogle Shape;2157;p44">
            <a:extLst>
              <a:ext uri="{FF2B5EF4-FFF2-40B4-BE49-F238E27FC236}">
                <a16:creationId xmlns:a16="http://schemas.microsoft.com/office/drawing/2014/main" id="{6620DE10-F361-49EA-AEEB-86A319090150}"/>
              </a:ext>
            </a:extLst>
          </p:cNvPr>
          <p:cNvGrpSpPr/>
          <p:nvPr/>
        </p:nvGrpSpPr>
        <p:grpSpPr>
          <a:xfrm>
            <a:off x="6019800" y="4128612"/>
            <a:ext cx="2992444" cy="2707392"/>
            <a:chOff x="5032915" y="1966233"/>
            <a:chExt cx="2992444" cy="2707392"/>
          </a:xfrm>
        </p:grpSpPr>
        <p:sp>
          <p:nvSpPr>
            <p:cNvPr id="5" name="Google Shape;2158;p44">
              <a:extLst>
                <a:ext uri="{FF2B5EF4-FFF2-40B4-BE49-F238E27FC236}">
                  <a16:creationId xmlns:a16="http://schemas.microsoft.com/office/drawing/2014/main" id="{A0E74CA6-B881-4F74-A0B2-995D415C8047}"/>
                </a:ext>
              </a:extLst>
            </p:cNvPr>
            <p:cNvSpPr/>
            <p:nvPr/>
          </p:nvSpPr>
          <p:spPr>
            <a:xfrm>
              <a:off x="6970915" y="3772346"/>
              <a:ext cx="235119" cy="901278"/>
            </a:xfrm>
            <a:custGeom>
              <a:avLst/>
              <a:gdLst/>
              <a:ahLst/>
              <a:cxnLst/>
              <a:rect l="l" t="t" r="r" b="b"/>
              <a:pathLst>
                <a:path w="7336" h="28121" extrusionOk="0">
                  <a:moveTo>
                    <a:pt x="0" y="0"/>
                  </a:moveTo>
                  <a:lnTo>
                    <a:pt x="5965" y="28121"/>
                  </a:lnTo>
                  <a:lnTo>
                    <a:pt x="7336" y="28121"/>
                  </a:lnTo>
                  <a:lnTo>
                    <a:pt x="2373"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 name="Google Shape;2159;p44">
              <a:extLst>
                <a:ext uri="{FF2B5EF4-FFF2-40B4-BE49-F238E27FC236}">
                  <a16:creationId xmlns:a16="http://schemas.microsoft.com/office/drawing/2014/main" id="{0F908B6E-1C35-43DB-A3AD-BB46DA588C56}"/>
                </a:ext>
              </a:extLst>
            </p:cNvPr>
            <p:cNvGrpSpPr/>
            <p:nvPr/>
          </p:nvGrpSpPr>
          <p:grpSpPr>
            <a:xfrm>
              <a:off x="5032915" y="1966233"/>
              <a:ext cx="2992444" cy="2707392"/>
              <a:chOff x="5326840" y="1961634"/>
              <a:chExt cx="2992444" cy="2707392"/>
            </a:xfrm>
          </p:grpSpPr>
          <p:sp>
            <p:nvSpPr>
              <p:cNvPr id="7" name="Google Shape;2160;p44">
                <a:extLst>
                  <a:ext uri="{FF2B5EF4-FFF2-40B4-BE49-F238E27FC236}">
                    <a16:creationId xmlns:a16="http://schemas.microsoft.com/office/drawing/2014/main" id="{DA0F8B89-657C-4D50-8DB0-CB73525150CD}"/>
                  </a:ext>
                </a:extLst>
              </p:cNvPr>
              <p:cNvSpPr/>
              <p:nvPr/>
            </p:nvSpPr>
            <p:spPr>
              <a:xfrm>
                <a:off x="6182704" y="4001777"/>
                <a:ext cx="338865" cy="205665"/>
              </a:xfrm>
              <a:custGeom>
                <a:avLst/>
                <a:gdLst/>
                <a:ahLst/>
                <a:cxnLst/>
                <a:rect l="l" t="t" r="r" b="b"/>
                <a:pathLst>
                  <a:path w="10573" h="6417" extrusionOk="0">
                    <a:moveTo>
                      <a:pt x="5460" y="0"/>
                    </a:moveTo>
                    <a:lnTo>
                      <a:pt x="4157" y="2724"/>
                    </a:lnTo>
                    <a:cubicBezTo>
                      <a:pt x="4157" y="2724"/>
                      <a:pt x="1619" y="2151"/>
                      <a:pt x="575" y="2151"/>
                    </a:cubicBezTo>
                    <a:cubicBezTo>
                      <a:pt x="181" y="2151"/>
                      <a:pt x="0" y="2232"/>
                      <a:pt x="247" y="2456"/>
                    </a:cubicBezTo>
                    <a:cubicBezTo>
                      <a:pt x="1049" y="3191"/>
                      <a:pt x="6931" y="5698"/>
                      <a:pt x="8384" y="6299"/>
                    </a:cubicBezTo>
                    <a:lnTo>
                      <a:pt x="8702" y="6416"/>
                    </a:lnTo>
                    <a:lnTo>
                      <a:pt x="10573" y="2423"/>
                    </a:lnTo>
                    <a:lnTo>
                      <a:pt x="5460"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161;p44">
                <a:extLst>
                  <a:ext uri="{FF2B5EF4-FFF2-40B4-BE49-F238E27FC236}">
                    <a16:creationId xmlns:a16="http://schemas.microsoft.com/office/drawing/2014/main" id="{33F05522-67D7-4DF5-AFC3-04E0C1759419}"/>
                  </a:ext>
                </a:extLst>
              </p:cNvPr>
              <p:cNvSpPr/>
              <p:nvPr/>
            </p:nvSpPr>
            <p:spPr>
              <a:xfrm>
                <a:off x="6402663" y="4151515"/>
                <a:ext cx="81439" cy="53780"/>
              </a:xfrm>
              <a:custGeom>
                <a:avLst/>
                <a:gdLst/>
                <a:ahLst/>
                <a:cxnLst/>
                <a:rect l="l" t="t" r="r" b="b"/>
                <a:pathLst>
                  <a:path w="2541" h="1678" extrusionOk="0">
                    <a:moveTo>
                      <a:pt x="1626" y="0"/>
                    </a:moveTo>
                    <a:cubicBezTo>
                      <a:pt x="1474" y="0"/>
                      <a:pt x="1321" y="19"/>
                      <a:pt x="1170" y="57"/>
                    </a:cubicBezTo>
                    <a:cubicBezTo>
                      <a:pt x="702" y="157"/>
                      <a:pt x="285" y="441"/>
                      <a:pt x="1" y="825"/>
                    </a:cubicBezTo>
                    <a:lnTo>
                      <a:pt x="1872" y="1677"/>
                    </a:lnTo>
                    <a:lnTo>
                      <a:pt x="2540" y="240"/>
                    </a:lnTo>
                    <a:cubicBezTo>
                      <a:pt x="2258" y="82"/>
                      <a:pt x="1944" y="0"/>
                      <a:pt x="16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162;p44">
                <a:extLst>
                  <a:ext uri="{FF2B5EF4-FFF2-40B4-BE49-F238E27FC236}">
                    <a16:creationId xmlns:a16="http://schemas.microsoft.com/office/drawing/2014/main" id="{75D6C11B-0DCD-4AD4-8248-792E2C303C78}"/>
                  </a:ext>
                </a:extLst>
              </p:cNvPr>
              <p:cNvSpPr/>
              <p:nvPr/>
            </p:nvSpPr>
            <p:spPr>
              <a:xfrm>
                <a:off x="6185332" y="4070973"/>
                <a:ext cx="277874" cy="136469"/>
              </a:xfrm>
              <a:custGeom>
                <a:avLst/>
                <a:gdLst/>
                <a:ahLst/>
                <a:cxnLst/>
                <a:rect l="l" t="t" r="r" b="b"/>
                <a:pathLst>
                  <a:path w="8670" h="4258" extrusionOk="0">
                    <a:moveTo>
                      <a:pt x="507" y="1"/>
                    </a:moveTo>
                    <a:cubicBezTo>
                      <a:pt x="219" y="1"/>
                      <a:pt x="0" y="40"/>
                      <a:pt x="31" y="164"/>
                    </a:cubicBezTo>
                    <a:cubicBezTo>
                      <a:pt x="98" y="514"/>
                      <a:pt x="5930" y="3271"/>
                      <a:pt x="8620" y="4257"/>
                    </a:cubicBezTo>
                    <a:lnTo>
                      <a:pt x="8670" y="4140"/>
                    </a:lnTo>
                    <a:lnTo>
                      <a:pt x="1819" y="982"/>
                    </a:lnTo>
                    <a:cubicBezTo>
                      <a:pt x="1819" y="982"/>
                      <a:pt x="1970" y="264"/>
                      <a:pt x="1686" y="113"/>
                    </a:cubicBezTo>
                    <a:cubicBezTo>
                      <a:pt x="1686" y="113"/>
                      <a:pt x="997" y="1"/>
                      <a:pt x="50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163;p44">
                <a:extLst>
                  <a:ext uri="{FF2B5EF4-FFF2-40B4-BE49-F238E27FC236}">
                    <a16:creationId xmlns:a16="http://schemas.microsoft.com/office/drawing/2014/main" id="{897E10AF-AAF7-4B07-A9F8-E84EBA0C0C21}"/>
                  </a:ext>
                </a:extLst>
              </p:cNvPr>
              <p:cNvSpPr/>
              <p:nvPr/>
            </p:nvSpPr>
            <p:spPr>
              <a:xfrm>
                <a:off x="6187383" y="4073537"/>
                <a:ext cx="278514" cy="131213"/>
              </a:xfrm>
              <a:custGeom>
                <a:avLst/>
                <a:gdLst/>
                <a:ahLst/>
                <a:cxnLst/>
                <a:rect l="l" t="t" r="r" b="b"/>
                <a:pathLst>
                  <a:path w="8690" h="4094" extrusionOk="0">
                    <a:moveTo>
                      <a:pt x="1" y="0"/>
                    </a:moveTo>
                    <a:cubicBezTo>
                      <a:pt x="18" y="17"/>
                      <a:pt x="51" y="33"/>
                      <a:pt x="84" y="50"/>
                    </a:cubicBezTo>
                    <a:cubicBezTo>
                      <a:pt x="151" y="84"/>
                      <a:pt x="235" y="134"/>
                      <a:pt x="335" y="184"/>
                    </a:cubicBezTo>
                    <a:lnTo>
                      <a:pt x="1237" y="668"/>
                    </a:lnTo>
                    <a:cubicBezTo>
                      <a:pt x="2006" y="1069"/>
                      <a:pt x="3092" y="1604"/>
                      <a:pt x="4295" y="2172"/>
                    </a:cubicBezTo>
                    <a:cubicBezTo>
                      <a:pt x="5481" y="2740"/>
                      <a:pt x="6584" y="3225"/>
                      <a:pt x="7386" y="3559"/>
                    </a:cubicBezTo>
                    <a:lnTo>
                      <a:pt x="8338" y="3960"/>
                    </a:lnTo>
                    <a:lnTo>
                      <a:pt x="8589" y="4077"/>
                    </a:lnTo>
                    <a:cubicBezTo>
                      <a:pt x="8622" y="4077"/>
                      <a:pt x="8656" y="4094"/>
                      <a:pt x="8689" y="4094"/>
                    </a:cubicBezTo>
                    <a:cubicBezTo>
                      <a:pt x="8656" y="4077"/>
                      <a:pt x="8622" y="4060"/>
                      <a:pt x="8606" y="4060"/>
                    </a:cubicBezTo>
                    <a:lnTo>
                      <a:pt x="8338" y="3943"/>
                    </a:lnTo>
                    <a:cubicBezTo>
                      <a:pt x="8088" y="3826"/>
                      <a:pt x="7770" y="3693"/>
                      <a:pt x="7403" y="3526"/>
                    </a:cubicBezTo>
                    <a:cubicBezTo>
                      <a:pt x="6617" y="3158"/>
                      <a:pt x="5515" y="2673"/>
                      <a:pt x="4312" y="2105"/>
                    </a:cubicBezTo>
                    <a:cubicBezTo>
                      <a:pt x="3125" y="1537"/>
                      <a:pt x="2039" y="1003"/>
                      <a:pt x="1254" y="618"/>
                    </a:cubicBezTo>
                    <a:cubicBezTo>
                      <a:pt x="903" y="434"/>
                      <a:pt x="586" y="284"/>
                      <a:pt x="335" y="150"/>
                    </a:cubicBezTo>
                    <a:cubicBezTo>
                      <a:pt x="251" y="117"/>
                      <a:pt x="168" y="67"/>
                      <a:pt x="84" y="33"/>
                    </a:cubicBezTo>
                    <a:cubicBezTo>
                      <a:pt x="68" y="17"/>
                      <a:pt x="34" y="0"/>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164;p44">
                <a:extLst>
                  <a:ext uri="{FF2B5EF4-FFF2-40B4-BE49-F238E27FC236}">
                    <a16:creationId xmlns:a16="http://schemas.microsoft.com/office/drawing/2014/main" id="{098B26FB-A576-4E41-B2CB-48B8669463A2}"/>
                  </a:ext>
                </a:extLst>
              </p:cNvPr>
              <p:cNvSpPr/>
              <p:nvPr/>
            </p:nvSpPr>
            <p:spPr>
              <a:xfrm>
                <a:off x="6238791" y="4071903"/>
                <a:ext cx="9679" cy="33236"/>
              </a:xfrm>
              <a:custGeom>
                <a:avLst/>
                <a:gdLst/>
                <a:ahLst/>
                <a:cxnLst/>
                <a:rect l="l" t="t" r="r" b="b"/>
                <a:pathLst>
                  <a:path w="302" h="1037" extrusionOk="0">
                    <a:moveTo>
                      <a:pt x="1" y="1"/>
                    </a:moveTo>
                    <a:lnTo>
                      <a:pt x="1" y="1"/>
                    </a:lnTo>
                    <a:cubicBezTo>
                      <a:pt x="168" y="318"/>
                      <a:pt x="201" y="686"/>
                      <a:pt x="118" y="1037"/>
                    </a:cubicBezTo>
                    <a:cubicBezTo>
                      <a:pt x="302" y="703"/>
                      <a:pt x="252" y="285"/>
                      <a:pt x="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165;p44">
                <a:extLst>
                  <a:ext uri="{FF2B5EF4-FFF2-40B4-BE49-F238E27FC236}">
                    <a16:creationId xmlns:a16="http://schemas.microsoft.com/office/drawing/2014/main" id="{968FD007-18CC-4969-86B9-D2834AAB86BC}"/>
                  </a:ext>
                </a:extLst>
              </p:cNvPr>
              <p:cNvSpPr/>
              <p:nvPr/>
            </p:nvSpPr>
            <p:spPr>
              <a:xfrm>
                <a:off x="6312698" y="4088504"/>
                <a:ext cx="6987" cy="14038"/>
              </a:xfrm>
              <a:custGeom>
                <a:avLst/>
                <a:gdLst/>
                <a:ahLst/>
                <a:cxnLst/>
                <a:rect l="l" t="t" r="r" b="b"/>
                <a:pathLst>
                  <a:path w="218" h="438" extrusionOk="0">
                    <a:moveTo>
                      <a:pt x="17" y="1"/>
                    </a:moveTo>
                    <a:cubicBezTo>
                      <a:pt x="1" y="1"/>
                      <a:pt x="34" y="118"/>
                      <a:pt x="84" y="235"/>
                    </a:cubicBezTo>
                    <a:cubicBezTo>
                      <a:pt x="131" y="343"/>
                      <a:pt x="177" y="437"/>
                      <a:pt x="197" y="437"/>
                    </a:cubicBezTo>
                    <a:cubicBezTo>
                      <a:pt x="199" y="437"/>
                      <a:pt x="200" y="436"/>
                      <a:pt x="201" y="435"/>
                    </a:cubicBezTo>
                    <a:cubicBezTo>
                      <a:pt x="218" y="435"/>
                      <a:pt x="201" y="335"/>
                      <a:pt x="151" y="201"/>
                    </a:cubicBezTo>
                    <a:cubicBezTo>
                      <a:pt x="101" y="84"/>
                      <a:pt x="34" y="1"/>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166;p44">
                <a:extLst>
                  <a:ext uri="{FF2B5EF4-FFF2-40B4-BE49-F238E27FC236}">
                    <a16:creationId xmlns:a16="http://schemas.microsoft.com/office/drawing/2014/main" id="{E1331395-FF4C-4129-AC60-66CAE8FFFCAC}"/>
                  </a:ext>
                </a:extLst>
              </p:cNvPr>
              <p:cNvSpPr/>
              <p:nvPr/>
            </p:nvSpPr>
            <p:spPr>
              <a:xfrm>
                <a:off x="6317538" y="4083152"/>
                <a:ext cx="17692" cy="8077"/>
              </a:xfrm>
              <a:custGeom>
                <a:avLst/>
                <a:gdLst/>
                <a:ahLst/>
                <a:cxnLst/>
                <a:rect l="l" t="t" r="r" b="b"/>
                <a:pathLst>
                  <a:path w="552" h="252" extrusionOk="0">
                    <a:moveTo>
                      <a:pt x="0" y="1"/>
                    </a:moveTo>
                    <a:cubicBezTo>
                      <a:pt x="0" y="17"/>
                      <a:pt x="117" y="84"/>
                      <a:pt x="267" y="151"/>
                    </a:cubicBezTo>
                    <a:cubicBezTo>
                      <a:pt x="351" y="201"/>
                      <a:pt x="451" y="235"/>
                      <a:pt x="551" y="251"/>
                    </a:cubicBezTo>
                    <a:cubicBezTo>
                      <a:pt x="551" y="235"/>
                      <a:pt x="434" y="168"/>
                      <a:pt x="284" y="84"/>
                    </a:cubicBezTo>
                    <a:cubicBezTo>
                      <a:pt x="201" y="34"/>
                      <a:pt x="100" y="17"/>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167;p44">
                <a:extLst>
                  <a:ext uri="{FF2B5EF4-FFF2-40B4-BE49-F238E27FC236}">
                    <a16:creationId xmlns:a16="http://schemas.microsoft.com/office/drawing/2014/main" id="{7047FDF6-3A93-4FF2-A865-174BEC259E00}"/>
                  </a:ext>
                </a:extLst>
              </p:cNvPr>
              <p:cNvSpPr/>
              <p:nvPr/>
            </p:nvSpPr>
            <p:spPr>
              <a:xfrm>
                <a:off x="6322890" y="4073537"/>
                <a:ext cx="20384" cy="8237"/>
              </a:xfrm>
              <a:custGeom>
                <a:avLst/>
                <a:gdLst/>
                <a:ahLst/>
                <a:cxnLst/>
                <a:rect l="l" t="t" r="r" b="b"/>
                <a:pathLst>
                  <a:path w="636" h="257" extrusionOk="0">
                    <a:moveTo>
                      <a:pt x="0" y="0"/>
                    </a:moveTo>
                    <a:lnTo>
                      <a:pt x="0" y="0"/>
                    </a:lnTo>
                    <a:cubicBezTo>
                      <a:pt x="84" y="100"/>
                      <a:pt x="184" y="167"/>
                      <a:pt x="284" y="201"/>
                    </a:cubicBezTo>
                    <a:cubicBezTo>
                      <a:pt x="372" y="238"/>
                      <a:pt x="460" y="257"/>
                      <a:pt x="547" y="257"/>
                    </a:cubicBezTo>
                    <a:cubicBezTo>
                      <a:pt x="577" y="257"/>
                      <a:pt x="606" y="255"/>
                      <a:pt x="635" y="251"/>
                    </a:cubicBezTo>
                    <a:cubicBezTo>
                      <a:pt x="418" y="167"/>
                      <a:pt x="217" y="84"/>
                      <a:pt x="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168;p44">
                <a:extLst>
                  <a:ext uri="{FF2B5EF4-FFF2-40B4-BE49-F238E27FC236}">
                    <a16:creationId xmlns:a16="http://schemas.microsoft.com/office/drawing/2014/main" id="{67280C4E-6DDE-47C8-9064-F719C73964E8}"/>
                  </a:ext>
                </a:extLst>
              </p:cNvPr>
              <p:cNvSpPr/>
              <p:nvPr/>
            </p:nvSpPr>
            <p:spPr>
              <a:xfrm>
                <a:off x="6276835" y="4059595"/>
                <a:ext cx="27018" cy="28941"/>
              </a:xfrm>
              <a:custGeom>
                <a:avLst/>
                <a:gdLst/>
                <a:ahLst/>
                <a:cxnLst/>
                <a:rect l="l" t="t" r="r" b="b"/>
                <a:pathLst>
                  <a:path w="843" h="903" extrusionOk="0">
                    <a:moveTo>
                      <a:pt x="134" y="67"/>
                    </a:moveTo>
                    <a:cubicBezTo>
                      <a:pt x="284" y="67"/>
                      <a:pt x="435" y="134"/>
                      <a:pt x="535" y="235"/>
                    </a:cubicBezTo>
                    <a:cubicBezTo>
                      <a:pt x="635" y="318"/>
                      <a:pt x="702" y="435"/>
                      <a:pt x="735" y="552"/>
                    </a:cubicBezTo>
                    <a:cubicBezTo>
                      <a:pt x="757" y="628"/>
                      <a:pt x="765" y="705"/>
                      <a:pt x="763" y="781"/>
                    </a:cubicBezTo>
                    <a:lnTo>
                      <a:pt x="763" y="781"/>
                    </a:lnTo>
                    <a:cubicBezTo>
                      <a:pt x="708" y="750"/>
                      <a:pt x="628" y="703"/>
                      <a:pt x="535" y="636"/>
                    </a:cubicBezTo>
                    <a:cubicBezTo>
                      <a:pt x="435" y="569"/>
                      <a:pt x="334" y="485"/>
                      <a:pt x="251" y="385"/>
                    </a:cubicBezTo>
                    <a:cubicBezTo>
                      <a:pt x="184" y="335"/>
                      <a:pt x="134" y="285"/>
                      <a:pt x="100" y="218"/>
                    </a:cubicBezTo>
                    <a:cubicBezTo>
                      <a:pt x="50" y="168"/>
                      <a:pt x="67" y="84"/>
                      <a:pt x="134" y="67"/>
                    </a:cubicBezTo>
                    <a:close/>
                    <a:moveTo>
                      <a:pt x="117" y="1"/>
                    </a:moveTo>
                    <a:cubicBezTo>
                      <a:pt x="67" y="17"/>
                      <a:pt x="17" y="67"/>
                      <a:pt x="0" y="118"/>
                    </a:cubicBezTo>
                    <a:cubicBezTo>
                      <a:pt x="0" y="168"/>
                      <a:pt x="17" y="218"/>
                      <a:pt x="34" y="251"/>
                    </a:cubicBezTo>
                    <a:cubicBezTo>
                      <a:pt x="84" y="318"/>
                      <a:pt x="134" y="385"/>
                      <a:pt x="201" y="435"/>
                    </a:cubicBezTo>
                    <a:cubicBezTo>
                      <a:pt x="301" y="519"/>
                      <a:pt x="401" y="602"/>
                      <a:pt x="518" y="686"/>
                    </a:cubicBezTo>
                    <a:cubicBezTo>
                      <a:pt x="597" y="738"/>
                      <a:pt x="675" y="780"/>
                      <a:pt x="761" y="812"/>
                    </a:cubicBezTo>
                    <a:lnTo>
                      <a:pt x="761" y="812"/>
                    </a:lnTo>
                    <a:cubicBezTo>
                      <a:pt x="760" y="842"/>
                      <a:pt x="756" y="872"/>
                      <a:pt x="752" y="903"/>
                    </a:cubicBezTo>
                    <a:cubicBezTo>
                      <a:pt x="752" y="903"/>
                      <a:pt x="766" y="875"/>
                      <a:pt x="781" y="819"/>
                    </a:cubicBezTo>
                    <a:lnTo>
                      <a:pt x="781" y="819"/>
                    </a:lnTo>
                    <a:cubicBezTo>
                      <a:pt x="799" y="825"/>
                      <a:pt x="817" y="831"/>
                      <a:pt x="836" y="836"/>
                    </a:cubicBezTo>
                    <a:cubicBezTo>
                      <a:pt x="842" y="829"/>
                      <a:pt x="824" y="817"/>
                      <a:pt x="787" y="795"/>
                    </a:cubicBezTo>
                    <a:lnTo>
                      <a:pt x="787" y="795"/>
                    </a:lnTo>
                    <a:cubicBezTo>
                      <a:pt x="802" y="713"/>
                      <a:pt x="802" y="616"/>
                      <a:pt x="785" y="535"/>
                    </a:cubicBezTo>
                    <a:cubicBezTo>
                      <a:pt x="719" y="218"/>
                      <a:pt x="435" y="1"/>
                      <a:pt x="1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2169;p44">
                <a:extLst>
                  <a:ext uri="{FF2B5EF4-FFF2-40B4-BE49-F238E27FC236}">
                    <a16:creationId xmlns:a16="http://schemas.microsoft.com/office/drawing/2014/main" id="{729306D0-99D7-492C-84D7-B51E340D7510}"/>
                  </a:ext>
                </a:extLst>
              </p:cNvPr>
              <p:cNvSpPr/>
              <p:nvPr/>
            </p:nvSpPr>
            <p:spPr>
              <a:xfrm>
                <a:off x="6300391" y="4069371"/>
                <a:ext cx="23044" cy="16506"/>
              </a:xfrm>
              <a:custGeom>
                <a:avLst/>
                <a:gdLst/>
                <a:ahLst/>
                <a:cxnLst/>
                <a:rect l="l" t="t" r="r" b="b"/>
                <a:pathLst>
                  <a:path w="719" h="515" extrusionOk="0">
                    <a:moveTo>
                      <a:pt x="492" y="1"/>
                    </a:moveTo>
                    <a:cubicBezTo>
                      <a:pt x="418" y="1"/>
                      <a:pt x="345" y="23"/>
                      <a:pt x="284" y="63"/>
                    </a:cubicBezTo>
                    <a:cubicBezTo>
                      <a:pt x="201" y="113"/>
                      <a:pt x="134" y="180"/>
                      <a:pt x="84" y="264"/>
                    </a:cubicBezTo>
                    <a:cubicBezTo>
                      <a:pt x="34" y="331"/>
                      <a:pt x="0" y="414"/>
                      <a:pt x="17" y="514"/>
                    </a:cubicBezTo>
                    <a:lnTo>
                      <a:pt x="17" y="498"/>
                    </a:lnTo>
                    <a:cubicBezTo>
                      <a:pt x="50" y="431"/>
                      <a:pt x="84" y="364"/>
                      <a:pt x="117" y="280"/>
                    </a:cubicBezTo>
                    <a:cubicBezTo>
                      <a:pt x="184" y="214"/>
                      <a:pt x="251" y="163"/>
                      <a:pt x="318" y="113"/>
                    </a:cubicBezTo>
                    <a:cubicBezTo>
                      <a:pt x="372" y="81"/>
                      <a:pt x="433" y="62"/>
                      <a:pt x="496" y="62"/>
                    </a:cubicBezTo>
                    <a:cubicBezTo>
                      <a:pt x="531" y="62"/>
                      <a:pt x="566" y="68"/>
                      <a:pt x="602" y="80"/>
                    </a:cubicBezTo>
                    <a:cubicBezTo>
                      <a:pt x="669" y="130"/>
                      <a:pt x="585" y="247"/>
                      <a:pt x="502" y="297"/>
                    </a:cubicBezTo>
                    <a:cubicBezTo>
                      <a:pt x="435" y="347"/>
                      <a:pt x="368" y="381"/>
                      <a:pt x="284" y="431"/>
                    </a:cubicBezTo>
                    <a:cubicBezTo>
                      <a:pt x="134" y="481"/>
                      <a:pt x="50" y="498"/>
                      <a:pt x="50" y="514"/>
                    </a:cubicBezTo>
                    <a:cubicBezTo>
                      <a:pt x="134" y="514"/>
                      <a:pt x="218" y="498"/>
                      <a:pt x="301" y="464"/>
                    </a:cubicBezTo>
                    <a:cubicBezTo>
                      <a:pt x="385" y="431"/>
                      <a:pt x="468" y="397"/>
                      <a:pt x="552" y="347"/>
                    </a:cubicBezTo>
                    <a:cubicBezTo>
                      <a:pt x="602" y="314"/>
                      <a:pt x="635" y="280"/>
                      <a:pt x="669" y="230"/>
                    </a:cubicBezTo>
                    <a:cubicBezTo>
                      <a:pt x="719" y="163"/>
                      <a:pt x="702" y="80"/>
                      <a:pt x="635" y="30"/>
                    </a:cubicBezTo>
                    <a:cubicBezTo>
                      <a:pt x="589" y="10"/>
                      <a:pt x="540" y="1"/>
                      <a:pt x="49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2170;p44">
                <a:extLst>
                  <a:ext uri="{FF2B5EF4-FFF2-40B4-BE49-F238E27FC236}">
                    <a16:creationId xmlns:a16="http://schemas.microsoft.com/office/drawing/2014/main" id="{B13F8137-283E-47C4-B176-E6DF79B97A34}"/>
                  </a:ext>
                </a:extLst>
              </p:cNvPr>
              <p:cNvSpPr/>
              <p:nvPr/>
            </p:nvSpPr>
            <p:spPr>
              <a:xfrm>
                <a:off x="6403753" y="4148053"/>
                <a:ext cx="79804" cy="29390"/>
              </a:xfrm>
              <a:custGeom>
                <a:avLst/>
                <a:gdLst/>
                <a:ahLst/>
                <a:cxnLst/>
                <a:rect l="l" t="t" r="r" b="b"/>
                <a:pathLst>
                  <a:path w="2490" h="917" extrusionOk="0">
                    <a:moveTo>
                      <a:pt x="1496" y="0"/>
                    </a:moveTo>
                    <a:cubicBezTo>
                      <a:pt x="1021" y="0"/>
                      <a:pt x="559" y="194"/>
                      <a:pt x="234" y="566"/>
                    </a:cubicBezTo>
                    <a:cubicBezTo>
                      <a:pt x="150" y="632"/>
                      <a:pt x="100" y="716"/>
                      <a:pt x="34" y="816"/>
                    </a:cubicBezTo>
                    <a:cubicBezTo>
                      <a:pt x="17" y="850"/>
                      <a:pt x="0" y="883"/>
                      <a:pt x="0" y="916"/>
                    </a:cubicBezTo>
                    <a:cubicBezTo>
                      <a:pt x="0" y="916"/>
                      <a:pt x="84" y="783"/>
                      <a:pt x="267" y="599"/>
                    </a:cubicBezTo>
                    <a:cubicBezTo>
                      <a:pt x="599" y="256"/>
                      <a:pt x="1056" y="64"/>
                      <a:pt x="1526" y="64"/>
                    </a:cubicBezTo>
                    <a:cubicBezTo>
                      <a:pt x="1719" y="64"/>
                      <a:pt x="1915" y="96"/>
                      <a:pt x="2105" y="165"/>
                    </a:cubicBezTo>
                    <a:cubicBezTo>
                      <a:pt x="2356" y="248"/>
                      <a:pt x="2490" y="332"/>
                      <a:pt x="2490" y="332"/>
                    </a:cubicBezTo>
                    <a:cubicBezTo>
                      <a:pt x="2473" y="298"/>
                      <a:pt x="2440" y="265"/>
                      <a:pt x="2406" y="248"/>
                    </a:cubicBezTo>
                    <a:cubicBezTo>
                      <a:pt x="2323" y="198"/>
                      <a:pt x="2222" y="148"/>
                      <a:pt x="2122" y="114"/>
                    </a:cubicBezTo>
                    <a:cubicBezTo>
                      <a:pt x="1918" y="38"/>
                      <a:pt x="1706" y="0"/>
                      <a:pt x="149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2171;p44">
                <a:extLst>
                  <a:ext uri="{FF2B5EF4-FFF2-40B4-BE49-F238E27FC236}">
                    <a16:creationId xmlns:a16="http://schemas.microsoft.com/office/drawing/2014/main" id="{59B78C88-0CEE-4FA6-9717-C79218A08FA8}"/>
                  </a:ext>
                </a:extLst>
              </p:cNvPr>
              <p:cNvSpPr/>
              <p:nvPr/>
            </p:nvSpPr>
            <p:spPr>
              <a:xfrm>
                <a:off x="6468013" y="4082094"/>
                <a:ext cx="31089" cy="68042"/>
              </a:xfrm>
              <a:custGeom>
                <a:avLst/>
                <a:gdLst/>
                <a:ahLst/>
                <a:cxnLst/>
                <a:rect l="l" t="t" r="r" b="b"/>
                <a:pathLst>
                  <a:path w="970" h="2123" extrusionOk="0">
                    <a:moveTo>
                      <a:pt x="969" y="0"/>
                    </a:moveTo>
                    <a:lnTo>
                      <a:pt x="969" y="0"/>
                    </a:lnTo>
                    <a:cubicBezTo>
                      <a:pt x="602" y="685"/>
                      <a:pt x="284" y="1404"/>
                      <a:pt x="0" y="2122"/>
                    </a:cubicBezTo>
                    <a:cubicBezTo>
                      <a:pt x="368" y="1437"/>
                      <a:pt x="685" y="736"/>
                      <a:pt x="9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2172;p44">
                <a:extLst>
                  <a:ext uri="{FF2B5EF4-FFF2-40B4-BE49-F238E27FC236}">
                    <a16:creationId xmlns:a16="http://schemas.microsoft.com/office/drawing/2014/main" id="{4C944A9A-9168-438B-84DC-267DA9C3B8BD}"/>
                  </a:ext>
                </a:extLst>
              </p:cNvPr>
              <p:cNvSpPr/>
              <p:nvPr/>
            </p:nvSpPr>
            <p:spPr>
              <a:xfrm>
                <a:off x="6341608" y="4130266"/>
                <a:ext cx="48235" cy="22018"/>
              </a:xfrm>
              <a:custGeom>
                <a:avLst/>
                <a:gdLst/>
                <a:ahLst/>
                <a:cxnLst/>
                <a:rect l="l" t="t" r="r" b="b"/>
                <a:pathLst>
                  <a:path w="1505" h="687" extrusionOk="0">
                    <a:moveTo>
                      <a:pt x="5" y="0"/>
                    </a:moveTo>
                    <a:cubicBezTo>
                      <a:pt x="3" y="0"/>
                      <a:pt x="2" y="0"/>
                      <a:pt x="1" y="1"/>
                    </a:cubicBezTo>
                    <a:cubicBezTo>
                      <a:pt x="452" y="319"/>
                      <a:pt x="970" y="552"/>
                      <a:pt x="1505" y="686"/>
                    </a:cubicBezTo>
                    <a:cubicBezTo>
                      <a:pt x="1505" y="669"/>
                      <a:pt x="1171" y="536"/>
                      <a:pt x="753" y="352"/>
                    </a:cubicBezTo>
                    <a:cubicBezTo>
                      <a:pt x="353" y="176"/>
                      <a:pt x="45" y="0"/>
                      <a:pt x="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173;p44">
                <a:extLst>
                  <a:ext uri="{FF2B5EF4-FFF2-40B4-BE49-F238E27FC236}">
                    <a16:creationId xmlns:a16="http://schemas.microsoft.com/office/drawing/2014/main" id="{57EC631C-8CB9-4F7B-9C73-FAC80A20BD2A}"/>
                  </a:ext>
                </a:extLst>
              </p:cNvPr>
              <p:cNvSpPr/>
              <p:nvPr/>
            </p:nvSpPr>
            <p:spPr>
              <a:xfrm>
                <a:off x="6412855" y="4167476"/>
                <a:ext cx="9134" cy="7371"/>
              </a:xfrm>
              <a:custGeom>
                <a:avLst/>
                <a:gdLst/>
                <a:ahLst/>
                <a:cxnLst/>
                <a:rect l="l" t="t" r="r" b="b"/>
                <a:pathLst>
                  <a:path w="285" h="230" extrusionOk="0">
                    <a:moveTo>
                      <a:pt x="259" y="1"/>
                    </a:moveTo>
                    <a:cubicBezTo>
                      <a:pt x="224" y="1"/>
                      <a:pt x="158" y="19"/>
                      <a:pt x="100" y="77"/>
                    </a:cubicBezTo>
                    <a:cubicBezTo>
                      <a:pt x="17" y="143"/>
                      <a:pt x="0" y="227"/>
                      <a:pt x="17" y="227"/>
                    </a:cubicBezTo>
                    <a:cubicBezTo>
                      <a:pt x="19" y="229"/>
                      <a:pt x="21" y="230"/>
                      <a:pt x="23" y="230"/>
                    </a:cubicBezTo>
                    <a:cubicBezTo>
                      <a:pt x="44" y="230"/>
                      <a:pt x="91" y="171"/>
                      <a:pt x="151" y="127"/>
                    </a:cubicBezTo>
                    <a:cubicBezTo>
                      <a:pt x="217" y="60"/>
                      <a:pt x="284" y="26"/>
                      <a:pt x="284" y="10"/>
                    </a:cubicBezTo>
                    <a:cubicBezTo>
                      <a:pt x="284" y="5"/>
                      <a:pt x="275" y="1"/>
                      <a:pt x="2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74;p44">
                <a:extLst>
                  <a:ext uri="{FF2B5EF4-FFF2-40B4-BE49-F238E27FC236}">
                    <a16:creationId xmlns:a16="http://schemas.microsoft.com/office/drawing/2014/main" id="{FA19F0BD-814F-483F-8BD5-64CA22032421}"/>
                  </a:ext>
                </a:extLst>
              </p:cNvPr>
              <p:cNvSpPr/>
              <p:nvPr/>
            </p:nvSpPr>
            <p:spPr>
              <a:xfrm>
                <a:off x="6431572" y="4157925"/>
                <a:ext cx="9679" cy="3814"/>
              </a:xfrm>
              <a:custGeom>
                <a:avLst/>
                <a:gdLst/>
                <a:ahLst/>
                <a:cxnLst/>
                <a:rect l="l" t="t" r="r" b="b"/>
                <a:pathLst>
                  <a:path w="302" h="119" extrusionOk="0">
                    <a:moveTo>
                      <a:pt x="275" y="0"/>
                    </a:moveTo>
                    <a:cubicBezTo>
                      <a:pt x="246" y="0"/>
                      <a:pt x="199" y="12"/>
                      <a:pt x="151" y="24"/>
                    </a:cubicBezTo>
                    <a:cubicBezTo>
                      <a:pt x="68" y="57"/>
                      <a:pt x="1" y="90"/>
                      <a:pt x="18" y="107"/>
                    </a:cubicBezTo>
                    <a:cubicBezTo>
                      <a:pt x="18" y="114"/>
                      <a:pt x="29" y="118"/>
                      <a:pt x="49" y="118"/>
                    </a:cubicBezTo>
                    <a:cubicBezTo>
                      <a:pt x="76" y="118"/>
                      <a:pt x="119" y="110"/>
                      <a:pt x="168" y="90"/>
                    </a:cubicBezTo>
                    <a:cubicBezTo>
                      <a:pt x="252" y="74"/>
                      <a:pt x="302" y="24"/>
                      <a:pt x="302" y="7"/>
                    </a:cubicBezTo>
                    <a:cubicBezTo>
                      <a:pt x="297" y="2"/>
                      <a:pt x="288" y="0"/>
                      <a:pt x="27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175;p44">
                <a:extLst>
                  <a:ext uri="{FF2B5EF4-FFF2-40B4-BE49-F238E27FC236}">
                    <a16:creationId xmlns:a16="http://schemas.microsoft.com/office/drawing/2014/main" id="{3D0A52D9-783C-40B2-B403-BD3162AC9E45}"/>
                  </a:ext>
                </a:extLst>
              </p:cNvPr>
              <p:cNvSpPr/>
              <p:nvPr/>
            </p:nvSpPr>
            <p:spPr>
              <a:xfrm>
                <a:off x="6450866" y="4156418"/>
                <a:ext cx="11282" cy="3493"/>
              </a:xfrm>
              <a:custGeom>
                <a:avLst/>
                <a:gdLst/>
                <a:ahLst/>
                <a:cxnLst/>
                <a:rect l="l" t="t" r="r" b="b"/>
                <a:pathLst>
                  <a:path w="352" h="109" extrusionOk="0">
                    <a:moveTo>
                      <a:pt x="138" y="0"/>
                    </a:moveTo>
                    <a:cubicBezTo>
                      <a:pt x="50" y="0"/>
                      <a:pt x="0" y="40"/>
                      <a:pt x="0" y="54"/>
                    </a:cubicBezTo>
                    <a:cubicBezTo>
                      <a:pt x="17" y="71"/>
                      <a:pt x="84" y="71"/>
                      <a:pt x="168" y="71"/>
                    </a:cubicBezTo>
                    <a:cubicBezTo>
                      <a:pt x="235" y="84"/>
                      <a:pt x="303" y="109"/>
                      <a:pt x="326" y="109"/>
                    </a:cubicBezTo>
                    <a:cubicBezTo>
                      <a:pt x="332" y="109"/>
                      <a:pt x="335" y="107"/>
                      <a:pt x="335" y="104"/>
                    </a:cubicBezTo>
                    <a:cubicBezTo>
                      <a:pt x="351" y="87"/>
                      <a:pt x="285" y="21"/>
                      <a:pt x="184" y="4"/>
                    </a:cubicBezTo>
                    <a:cubicBezTo>
                      <a:pt x="168" y="1"/>
                      <a:pt x="153" y="0"/>
                      <a:pt x="13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176;p44">
                <a:extLst>
                  <a:ext uri="{FF2B5EF4-FFF2-40B4-BE49-F238E27FC236}">
                    <a16:creationId xmlns:a16="http://schemas.microsoft.com/office/drawing/2014/main" id="{1BB686AA-C7BA-4E52-B43C-A53A9567D118}"/>
                  </a:ext>
                </a:extLst>
              </p:cNvPr>
              <p:cNvSpPr/>
              <p:nvPr/>
            </p:nvSpPr>
            <p:spPr>
              <a:xfrm>
                <a:off x="6469615" y="4160809"/>
                <a:ext cx="5929" cy="2179"/>
              </a:xfrm>
              <a:custGeom>
                <a:avLst/>
                <a:gdLst/>
                <a:ahLst/>
                <a:cxnLst/>
                <a:rect l="l" t="t" r="r" b="b"/>
                <a:pathLst>
                  <a:path w="185" h="68" extrusionOk="0">
                    <a:moveTo>
                      <a:pt x="101" y="0"/>
                    </a:moveTo>
                    <a:cubicBezTo>
                      <a:pt x="50" y="0"/>
                      <a:pt x="0" y="17"/>
                      <a:pt x="0" y="34"/>
                    </a:cubicBezTo>
                    <a:cubicBezTo>
                      <a:pt x="0" y="51"/>
                      <a:pt x="50" y="67"/>
                      <a:pt x="101" y="67"/>
                    </a:cubicBezTo>
                    <a:cubicBezTo>
                      <a:pt x="151" y="67"/>
                      <a:pt x="184" y="67"/>
                      <a:pt x="184" y="51"/>
                    </a:cubicBezTo>
                    <a:cubicBezTo>
                      <a:pt x="184" y="17"/>
                      <a:pt x="151" y="0"/>
                      <a:pt x="10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177;p44">
                <a:extLst>
                  <a:ext uri="{FF2B5EF4-FFF2-40B4-BE49-F238E27FC236}">
                    <a16:creationId xmlns:a16="http://schemas.microsoft.com/office/drawing/2014/main" id="{C08F5FA9-92E8-4DC8-AC9E-242157C13768}"/>
                  </a:ext>
                </a:extLst>
              </p:cNvPr>
              <p:cNvSpPr/>
              <p:nvPr/>
            </p:nvSpPr>
            <p:spPr>
              <a:xfrm>
                <a:off x="7783761" y="2885764"/>
                <a:ext cx="327231" cy="174256"/>
              </a:xfrm>
              <a:custGeom>
                <a:avLst/>
                <a:gdLst/>
                <a:ahLst/>
                <a:cxnLst/>
                <a:rect l="l" t="t" r="r" b="b"/>
                <a:pathLst>
                  <a:path w="10210" h="5437" extrusionOk="0">
                    <a:moveTo>
                      <a:pt x="8316" y="1249"/>
                    </a:moveTo>
                    <a:cubicBezTo>
                      <a:pt x="8590" y="1249"/>
                      <a:pt x="8936" y="1291"/>
                      <a:pt x="9156" y="1471"/>
                    </a:cubicBezTo>
                    <a:cubicBezTo>
                      <a:pt x="9323" y="1638"/>
                      <a:pt x="9424" y="1872"/>
                      <a:pt x="9390" y="2106"/>
                    </a:cubicBezTo>
                    <a:cubicBezTo>
                      <a:pt x="9424" y="2373"/>
                      <a:pt x="9323" y="2640"/>
                      <a:pt x="9106" y="2824"/>
                    </a:cubicBezTo>
                    <a:lnTo>
                      <a:pt x="9123" y="2824"/>
                    </a:lnTo>
                    <a:cubicBezTo>
                      <a:pt x="8912" y="2975"/>
                      <a:pt x="8612" y="3023"/>
                      <a:pt x="8318" y="3023"/>
                    </a:cubicBezTo>
                    <a:cubicBezTo>
                      <a:pt x="8122" y="3023"/>
                      <a:pt x="7930" y="3001"/>
                      <a:pt x="7770" y="2975"/>
                    </a:cubicBezTo>
                    <a:cubicBezTo>
                      <a:pt x="7970" y="2407"/>
                      <a:pt x="8104" y="1838"/>
                      <a:pt x="8154" y="1254"/>
                    </a:cubicBezTo>
                    <a:cubicBezTo>
                      <a:pt x="8203" y="1251"/>
                      <a:pt x="8258" y="1249"/>
                      <a:pt x="8316" y="1249"/>
                    </a:cubicBezTo>
                    <a:close/>
                    <a:moveTo>
                      <a:pt x="251" y="1"/>
                    </a:moveTo>
                    <a:cubicBezTo>
                      <a:pt x="251" y="1"/>
                      <a:pt x="0" y="5247"/>
                      <a:pt x="4027" y="5431"/>
                    </a:cubicBezTo>
                    <a:cubicBezTo>
                      <a:pt x="4113" y="5435"/>
                      <a:pt x="4197" y="5437"/>
                      <a:pt x="4279" y="5437"/>
                    </a:cubicBezTo>
                    <a:cubicBezTo>
                      <a:pt x="5913" y="5437"/>
                      <a:pt x="6879" y="4663"/>
                      <a:pt x="7435" y="3693"/>
                    </a:cubicBezTo>
                    <a:cubicBezTo>
                      <a:pt x="7719" y="3760"/>
                      <a:pt x="8020" y="3810"/>
                      <a:pt x="8338" y="3810"/>
                    </a:cubicBezTo>
                    <a:cubicBezTo>
                      <a:pt x="8362" y="3811"/>
                      <a:pt x="8386" y="3811"/>
                      <a:pt x="8411" y="3811"/>
                    </a:cubicBezTo>
                    <a:cubicBezTo>
                      <a:pt x="8821" y="3811"/>
                      <a:pt x="9227" y="3680"/>
                      <a:pt x="9574" y="3459"/>
                    </a:cubicBezTo>
                    <a:cubicBezTo>
                      <a:pt x="9858" y="3242"/>
                      <a:pt x="10176" y="2858"/>
                      <a:pt x="10176" y="2106"/>
                    </a:cubicBezTo>
                    <a:cubicBezTo>
                      <a:pt x="10209" y="1638"/>
                      <a:pt x="10009" y="1187"/>
                      <a:pt x="9658" y="886"/>
                    </a:cubicBezTo>
                    <a:cubicBezTo>
                      <a:pt x="9278" y="598"/>
                      <a:pt x="8816" y="447"/>
                      <a:pt x="8346" y="447"/>
                    </a:cubicBezTo>
                    <a:cubicBezTo>
                      <a:pt x="8299" y="447"/>
                      <a:pt x="8251" y="449"/>
                      <a:pt x="8204" y="452"/>
                    </a:cubicBezTo>
                    <a:cubicBezTo>
                      <a:pt x="8204" y="184"/>
                      <a:pt x="8187" y="1"/>
                      <a:pt x="8187" y="1"/>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78;p44">
                <a:extLst>
                  <a:ext uri="{FF2B5EF4-FFF2-40B4-BE49-F238E27FC236}">
                    <a16:creationId xmlns:a16="http://schemas.microsoft.com/office/drawing/2014/main" id="{2B7F16C8-BF26-4782-8857-D460039DA8F6}"/>
                  </a:ext>
                </a:extLst>
              </p:cNvPr>
              <p:cNvSpPr/>
              <p:nvPr/>
            </p:nvSpPr>
            <p:spPr>
              <a:xfrm>
                <a:off x="7835170" y="2597122"/>
                <a:ext cx="152109" cy="273675"/>
              </a:xfrm>
              <a:custGeom>
                <a:avLst/>
                <a:gdLst/>
                <a:ahLst/>
                <a:cxnLst/>
                <a:rect l="l" t="t" r="r" b="b"/>
                <a:pathLst>
                  <a:path w="4746" h="8539" extrusionOk="0">
                    <a:moveTo>
                      <a:pt x="2256" y="1"/>
                    </a:moveTo>
                    <a:cubicBezTo>
                      <a:pt x="2237" y="16"/>
                      <a:pt x="2218" y="32"/>
                      <a:pt x="2199" y="49"/>
                    </a:cubicBezTo>
                    <a:lnTo>
                      <a:pt x="2199" y="49"/>
                    </a:lnTo>
                    <a:cubicBezTo>
                      <a:pt x="1580" y="475"/>
                      <a:pt x="1276" y="1198"/>
                      <a:pt x="1420" y="1922"/>
                    </a:cubicBezTo>
                    <a:cubicBezTo>
                      <a:pt x="1470" y="2290"/>
                      <a:pt x="1654" y="2607"/>
                      <a:pt x="1905" y="2858"/>
                    </a:cubicBezTo>
                    <a:cubicBezTo>
                      <a:pt x="2156" y="3092"/>
                      <a:pt x="2423" y="3275"/>
                      <a:pt x="2573" y="3526"/>
                    </a:cubicBezTo>
                    <a:cubicBezTo>
                      <a:pt x="2707" y="3777"/>
                      <a:pt x="2707" y="4077"/>
                      <a:pt x="2557" y="4328"/>
                    </a:cubicBezTo>
                    <a:cubicBezTo>
                      <a:pt x="2423" y="4579"/>
                      <a:pt x="2222" y="4779"/>
                      <a:pt x="1988" y="4930"/>
                    </a:cubicBezTo>
                    <a:cubicBezTo>
                      <a:pt x="1537" y="5230"/>
                      <a:pt x="1036" y="5397"/>
                      <a:pt x="635" y="5698"/>
                    </a:cubicBezTo>
                    <a:cubicBezTo>
                      <a:pt x="284" y="5966"/>
                      <a:pt x="50" y="6383"/>
                      <a:pt x="17" y="6834"/>
                    </a:cubicBezTo>
                    <a:cubicBezTo>
                      <a:pt x="0" y="7152"/>
                      <a:pt x="67" y="7486"/>
                      <a:pt x="217" y="7787"/>
                    </a:cubicBezTo>
                    <a:cubicBezTo>
                      <a:pt x="318" y="7971"/>
                      <a:pt x="451" y="8138"/>
                      <a:pt x="602" y="8255"/>
                    </a:cubicBezTo>
                    <a:cubicBezTo>
                      <a:pt x="652" y="8288"/>
                      <a:pt x="702" y="8321"/>
                      <a:pt x="735" y="8355"/>
                    </a:cubicBezTo>
                    <a:cubicBezTo>
                      <a:pt x="769" y="8372"/>
                      <a:pt x="785" y="8372"/>
                      <a:pt x="785" y="8372"/>
                    </a:cubicBezTo>
                    <a:cubicBezTo>
                      <a:pt x="568" y="8204"/>
                      <a:pt x="401" y="8004"/>
                      <a:pt x="284" y="7753"/>
                    </a:cubicBezTo>
                    <a:cubicBezTo>
                      <a:pt x="134" y="7469"/>
                      <a:pt x="84" y="7152"/>
                      <a:pt x="117" y="6834"/>
                    </a:cubicBezTo>
                    <a:cubicBezTo>
                      <a:pt x="151" y="6417"/>
                      <a:pt x="368" y="6032"/>
                      <a:pt x="719" y="5798"/>
                    </a:cubicBezTo>
                    <a:cubicBezTo>
                      <a:pt x="1086" y="5514"/>
                      <a:pt x="1587" y="5364"/>
                      <a:pt x="2072" y="5047"/>
                    </a:cubicBezTo>
                    <a:cubicBezTo>
                      <a:pt x="2323" y="4880"/>
                      <a:pt x="2540" y="4662"/>
                      <a:pt x="2690" y="4395"/>
                    </a:cubicBezTo>
                    <a:cubicBezTo>
                      <a:pt x="2774" y="4261"/>
                      <a:pt x="2807" y="4094"/>
                      <a:pt x="2824" y="3927"/>
                    </a:cubicBezTo>
                    <a:cubicBezTo>
                      <a:pt x="2841" y="3760"/>
                      <a:pt x="2790" y="3593"/>
                      <a:pt x="2707" y="3443"/>
                    </a:cubicBezTo>
                    <a:cubicBezTo>
                      <a:pt x="2540" y="3142"/>
                      <a:pt x="2239" y="2958"/>
                      <a:pt x="2022" y="2741"/>
                    </a:cubicBezTo>
                    <a:cubicBezTo>
                      <a:pt x="1788" y="2507"/>
                      <a:pt x="1638" y="2223"/>
                      <a:pt x="1587" y="1905"/>
                    </a:cubicBezTo>
                    <a:cubicBezTo>
                      <a:pt x="1488" y="1397"/>
                      <a:pt x="1628" y="880"/>
                      <a:pt x="1953" y="496"/>
                    </a:cubicBezTo>
                    <a:lnTo>
                      <a:pt x="1953" y="496"/>
                    </a:lnTo>
                    <a:cubicBezTo>
                      <a:pt x="1937" y="609"/>
                      <a:pt x="1944" y="725"/>
                      <a:pt x="1972" y="836"/>
                    </a:cubicBezTo>
                    <a:cubicBezTo>
                      <a:pt x="2005" y="1037"/>
                      <a:pt x="2089" y="1220"/>
                      <a:pt x="2206" y="1371"/>
                    </a:cubicBezTo>
                    <a:cubicBezTo>
                      <a:pt x="2440" y="1655"/>
                      <a:pt x="2757" y="1872"/>
                      <a:pt x="3091" y="2022"/>
                    </a:cubicBezTo>
                    <a:cubicBezTo>
                      <a:pt x="3409" y="2156"/>
                      <a:pt x="3693" y="2323"/>
                      <a:pt x="3943" y="2557"/>
                    </a:cubicBezTo>
                    <a:cubicBezTo>
                      <a:pt x="4161" y="2774"/>
                      <a:pt x="4328" y="3058"/>
                      <a:pt x="4411" y="3376"/>
                    </a:cubicBezTo>
                    <a:cubicBezTo>
                      <a:pt x="4578" y="3944"/>
                      <a:pt x="4478" y="4562"/>
                      <a:pt x="4127" y="5047"/>
                    </a:cubicBezTo>
                    <a:cubicBezTo>
                      <a:pt x="3776" y="5481"/>
                      <a:pt x="3292" y="5765"/>
                      <a:pt x="3024" y="6199"/>
                    </a:cubicBezTo>
                    <a:cubicBezTo>
                      <a:pt x="2891" y="6417"/>
                      <a:pt x="2824" y="6651"/>
                      <a:pt x="2824" y="6901"/>
                    </a:cubicBezTo>
                    <a:cubicBezTo>
                      <a:pt x="2807" y="7118"/>
                      <a:pt x="2907" y="7336"/>
                      <a:pt x="3075" y="7486"/>
                    </a:cubicBezTo>
                    <a:cubicBezTo>
                      <a:pt x="3225" y="7603"/>
                      <a:pt x="3409" y="7670"/>
                      <a:pt x="3592" y="7720"/>
                    </a:cubicBezTo>
                    <a:cubicBezTo>
                      <a:pt x="3726" y="7753"/>
                      <a:pt x="3877" y="7787"/>
                      <a:pt x="4010" y="7854"/>
                    </a:cubicBezTo>
                    <a:cubicBezTo>
                      <a:pt x="4194" y="7954"/>
                      <a:pt x="4311" y="8138"/>
                      <a:pt x="4328" y="8338"/>
                    </a:cubicBezTo>
                    <a:cubicBezTo>
                      <a:pt x="4328" y="8405"/>
                      <a:pt x="4311" y="8472"/>
                      <a:pt x="4278" y="8539"/>
                    </a:cubicBezTo>
                    <a:cubicBezTo>
                      <a:pt x="4278" y="8539"/>
                      <a:pt x="4294" y="8522"/>
                      <a:pt x="4311" y="8505"/>
                    </a:cubicBezTo>
                    <a:cubicBezTo>
                      <a:pt x="4344" y="8455"/>
                      <a:pt x="4361" y="8388"/>
                      <a:pt x="4361" y="8338"/>
                    </a:cubicBezTo>
                    <a:cubicBezTo>
                      <a:pt x="4361" y="8121"/>
                      <a:pt x="4244" y="7904"/>
                      <a:pt x="4044" y="7803"/>
                    </a:cubicBezTo>
                    <a:cubicBezTo>
                      <a:pt x="3793" y="7653"/>
                      <a:pt x="3425" y="7653"/>
                      <a:pt x="3141" y="7419"/>
                    </a:cubicBezTo>
                    <a:cubicBezTo>
                      <a:pt x="2841" y="7169"/>
                      <a:pt x="2874" y="6667"/>
                      <a:pt x="3125" y="6266"/>
                    </a:cubicBezTo>
                    <a:cubicBezTo>
                      <a:pt x="3375" y="5865"/>
                      <a:pt x="3860" y="5598"/>
                      <a:pt x="4244" y="5147"/>
                    </a:cubicBezTo>
                    <a:cubicBezTo>
                      <a:pt x="4628" y="4612"/>
                      <a:pt x="4745" y="3944"/>
                      <a:pt x="4562" y="3326"/>
                    </a:cubicBezTo>
                    <a:cubicBezTo>
                      <a:pt x="4478" y="2991"/>
                      <a:pt x="4311" y="2691"/>
                      <a:pt x="4060" y="2440"/>
                    </a:cubicBezTo>
                    <a:cubicBezTo>
                      <a:pt x="3793" y="2206"/>
                      <a:pt x="3492" y="2006"/>
                      <a:pt x="3175" y="1872"/>
                    </a:cubicBezTo>
                    <a:cubicBezTo>
                      <a:pt x="2857" y="1738"/>
                      <a:pt x="2573" y="1538"/>
                      <a:pt x="2339" y="1270"/>
                    </a:cubicBezTo>
                    <a:cubicBezTo>
                      <a:pt x="2122" y="1003"/>
                      <a:pt x="2072" y="652"/>
                      <a:pt x="2189" y="335"/>
                    </a:cubicBezTo>
                    <a:cubicBezTo>
                      <a:pt x="2239" y="251"/>
                      <a:pt x="2289" y="201"/>
                      <a:pt x="2356" y="151"/>
                    </a:cubicBezTo>
                    <a:lnTo>
                      <a:pt x="2356" y="151"/>
                    </a:lnTo>
                    <a:cubicBezTo>
                      <a:pt x="2356" y="151"/>
                      <a:pt x="2356" y="151"/>
                      <a:pt x="2356" y="151"/>
                    </a:cubicBezTo>
                    <a:lnTo>
                      <a:pt x="2272" y="1"/>
                    </a:lnTo>
                    <a:cubicBezTo>
                      <a:pt x="2269" y="3"/>
                      <a:pt x="2265" y="6"/>
                      <a:pt x="2261" y="8"/>
                    </a:cubicBezTo>
                    <a:lnTo>
                      <a:pt x="2261" y="8"/>
                    </a:lnTo>
                    <a:lnTo>
                      <a:pt x="2256"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179;p44">
                <a:extLst>
                  <a:ext uri="{FF2B5EF4-FFF2-40B4-BE49-F238E27FC236}">
                    <a16:creationId xmlns:a16="http://schemas.microsoft.com/office/drawing/2014/main" id="{8FCBBD16-1045-40C1-A3FC-F912869A89F3}"/>
                  </a:ext>
                </a:extLst>
              </p:cNvPr>
              <p:cNvSpPr/>
              <p:nvPr/>
            </p:nvSpPr>
            <p:spPr>
              <a:xfrm>
                <a:off x="7062957" y="3777908"/>
                <a:ext cx="59998" cy="891118"/>
              </a:xfrm>
              <a:custGeom>
                <a:avLst/>
                <a:gdLst/>
                <a:ahLst/>
                <a:cxnLst/>
                <a:rect l="l" t="t" r="r" b="b"/>
                <a:pathLst>
                  <a:path w="1872" h="27804" extrusionOk="0">
                    <a:moveTo>
                      <a:pt x="1872" y="1"/>
                    </a:moveTo>
                    <a:lnTo>
                      <a:pt x="84" y="68"/>
                    </a:lnTo>
                    <a:lnTo>
                      <a:pt x="0" y="27804"/>
                    </a:lnTo>
                    <a:lnTo>
                      <a:pt x="1237" y="27804"/>
                    </a:lnTo>
                    <a:lnTo>
                      <a:pt x="187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180;p44">
                <a:extLst>
                  <a:ext uri="{FF2B5EF4-FFF2-40B4-BE49-F238E27FC236}">
                    <a16:creationId xmlns:a16="http://schemas.microsoft.com/office/drawing/2014/main" id="{89FFC4D7-C049-4A33-AF59-344C0A53E5C5}"/>
                  </a:ext>
                </a:extLst>
              </p:cNvPr>
              <p:cNvSpPr/>
              <p:nvPr/>
            </p:nvSpPr>
            <p:spPr>
              <a:xfrm>
                <a:off x="6651691" y="3774158"/>
                <a:ext cx="254926" cy="894868"/>
              </a:xfrm>
              <a:custGeom>
                <a:avLst/>
                <a:gdLst/>
                <a:ahLst/>
                <a:cxnLst/>
                <a:rect l="l" t="t" r="r" b="b"/>
                <a:pathLst>
                  <a:path w="7954" h="27921" extrusionOk="0">
                    <a:moveTo>
                      <a:pt x="5982" y="1"/>
                    </a:moveTo>
                    <a:lnTo>
                      <a:pt x="0" y="27921"/>
                    </a:lnTo>
                    <a:lnTo>
                      <a:pt x="1370" y="27921"/>
                    </a:lnTo>
                    <a:lnTo>
                      <a:pt x="7953" y="118"/>
                    </a:lnTo>
                    <a:lnTo>
                      <a:pt x="5982"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81;p44">
                <a:extLst>
                  <a:ext uri="{FF2B5EF4-FFF2-40B4-BE49-F238E27FC236}">
                    <a16:creationId xmlns:a16="http://schemas.microsoft.com/office/drawing/2014/main" id="{E488382A-2D79-4363-8A36-AA5DC8D50DDA}"/>
                  </a:ext>
                </a:extLst>
              </p:cNvPr>
              <p:cNvSpPr/>
              <p:nvPr/>
            </p:nvSpPr>
            <p:spPr>
              <a:xfrm>
                <a:off x="6459776" y="2797659"/>
                <a:ext cx="1293506" cy="1004864"/>
              </a:xfrm>
              <a:custGeom>
                <a:avLst/>
                <a:gdLst/>
                <a:ahLst/>
                <a:cxnLst/>
                <a:rect l="l" t="t" r="r" b="b"/>
                <a:pathLst>
                  <a:path w="40359" h="31353" extrusionOk="0">
                    <a:moveTo>
                      <a:pt x="32420" y="1"/>
                    </a:moveTo>
                    <a:cubicBezTo>
                      <a:pt x="21878" y="1"/>
                      <a:pt x="22460" y="14473"/>
                      <a:pt x="19906" y="21179"/>
                    </a:cubicBezTo>
                    <a:cubicBezTo>
                      <a:pt x="17786" y="26748"/>
                      <a:pt x="12045" y="27252"/>
                      <a:pt x="9320" y="27252"/>
                    </a:cubicBezTo>
                    <a:cubicBezTo>
                      <a:pt x="8718" y="27252"/>
                      <a:pt x="8263" y="27227"/>
                      <a:pt x="8027" y="27227"/>
                    </a:cubicBezTo>
                    <a:cubicBezTo>
                      <a:pt x="7930" y="27227"/>
                      <a:pt x="7802" y="27227"/>
                      <a:pt x="7648" y="27227"/>
                    </a:cubicBezTo>
                    <a:cubicBezTo>
                      <a:pt x="5755" y="27227"/>
                      <a:pt x="1" y="27313"/>
                      <a:pt x="2195" y="29600"/>
                    </a:cubicBezTo>
                    <a:cubicBezTo>
                      <a:pt x="3299" y="30758"/>
                      <a:pt x="10011" y="31352"/>
                      <a:pt x="17159" y="31352"/>
                    </a:cubicBezTo>
                    <a:cubicBezTo>
                      <a:pt x="25381" y="31352"/>
                      <a:pt x="34178" y="30566"/>
                      <a:pt x="35679" y="28948"/>
                    </a:cubicBezTo>
                    <a:cubicBezTo>
                      <a:pt x="38486" y="25941"/>
                      <a:pt x="38921" y="17085"/>
                      <a:pt x="39673" y="8330"/>
                    </a:cubicBezTo>
                    <a:cubicBezTo>
                      <a:pt x="40359" y="354"/>
                      <a:pt x="34127" y="6"/>
                      <a:pt x="33034" y="6"/>
                    </a:cubicBezTo>
                    <a:cubicBezTo>
                      <a:pt x="32930" y="6"/>
                      <a:pt x="32872" y="9"/>
                      <a:pt x="32872" y="9"/>
                    </a:cubicBezTo>
                    <a:cubicBezTo>
                      <a:pt x="32719" y="4"/>
                      <a:pt x="32569" y="1"/>
                      <a:pt x="3242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182;p44">
                <a:extLst>
                  <a:ext uri="{FF2B5EF4-FFF2-40B4-BE49-F238E27FC236}">
                    <a16:creationId xmlns:a16="http://schemas.microsoft.com/office/drawing/2014/main" id="{857066AE-C16C-455F-86B3-B8231E39A8C4}"/>
                  </a:ext>
                </a:extLst>
              </p:cNvPr>
              <p:cNvSpPr/>
              <p:nvPr/>
            </p:nvSpPr>
            <p:spPr>
              <a:xfrm>
                <a:off x="6506024" y="2798492"/>
                <a:ext cx="1232226" cy="1005344"/>
              </a:xfrm>
              <a:custGeom>
                <a:avLst/>
                <a:gdLst/>
                <a:ahLst/>
                <a:cxnLst/>
                <a:rect l="l" t="t" r="r" b="b"/>
                <a:pathLst>
                  <a:path w="38447" h="31368" extrusionOk="0">
                    <a:moveTo>
                      <a:pt x="31914" y="0"/>
                    </a:moveTo>
                    <a:lnTo>
                      <a:pt x="31914" y="0"/>
                    </a:lnTo>
                    <a:cubicBezTo>
                      <a:pt x="31914" y="0"/>
                      <a:pt x="37695" y="1187"/>
                      <a:pt x="37144" y="7218"/>
                    </a:cubicBezTo>
                    <a:cubicBezTo>
                      <a:pt x="36609" y="13267"/>
                      <a:pt x="35088" y="23860"/>
                      <a:pt x="32281" y="26550"/>
                    </a:cubicBezTo>
                    <a:cubicBezTo>
                      <a:pt x="29964" y="28785"/>
                      <a:pt x="22064" y="29573"/>
                      <a:pt x="16033" y="29573"/>
                    </a:cubicBezTo>
                    <a:cubicBezTo>
                      <a:pt x="14759" y="29573"/>
                      <a:pt x="13569" y="29538"/>
                      <a:pt x="12532" y="29474"/>
                    </a:cubicBezTo>
                    <a:cubicBezTo>
                      <a:pt x="5615" y="29039"/>
                      <a:pt x="1254" y="27719"/>
                      <a:pt x="1254" y="27719"/>
                    </a:cubicBezTo>
                    <a:cubicBezTo>
                      <a:pt x="1254" y="27719"/>
                      <a:pt x="0" y="28538"/>
                      <a:pt x="368" y="29056"/>
                    </a:cubicBezTo>
                    <a:cubicBezTo>
                      <a:pt x="723" y="29535"/>
                      <a:pt x="3630" y="31368"/>
                      <a:pt x="16954" y="31368"/>
                    </a:cubicBezTo>
                    <a:cubicBezTo>
                      <a:pt x="18053" y="31368"/>
                      <a:pt x="19223" y="31355"/>
                      <a:pt x="20468" y="31328"/>
                    </a:cubicBezTo>
                    <a:cubicBezTo>
                      <a:pt x="36793" y="30978"/>
                      <a:pt x="35657" y="28572"/>
                      <a:pt x="36342" y="25932"/>
                    </a:cubicBezTo>
                    <a:cubicBezTo>
                      <a:pt x="37010" y="23308"/>
                      <a:pt x="38447" y="9273"/>
                      <a:pt x="38246" y="6182"/>
                    </a:cubicBezTo>
                    <a:cubicBezTo>
                      <a:pt x="38046" y="3091"/>
                      <a:pt x="36492" y="535"/>
                      <a:pt x="31914"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183;p44">
                <a:extLst>
                  <a:ext uri="{FF2B5EF4-FFF2-40B4-BE49-F238E27FC236}">
                    <a16:creationId xmlns:a16="http://schemas.microsoft.com/office/drawing/2014/main" id="{2F82B062-8013-4553-9550-CBF214E8E2F4}"/>
                  </a:ext>
                </a:extLst>
              </p:cNvPr>
              <p:cNvSpPr/>
              <p:nvPr/>
            </p:nvSpPr>
            <p:spPr>
              <a:xfrm>
                <a:off x="6779122" y="1961987"/>
                <a:ext cx="599816" cy="586579"/>
              </a:xfrm>
              <a:custGeom>
                <a:avLst/>
                <a:gdLst/>
                <a:ahLst/>
                <a:cxnLst/>
                <a:rect l="l" t="t" r="r" b="b"/>
                <a:pathLst>
                  <a:path w="18715" h="18302" extrusionOk="0">
                    <a:moveTo>
                      <a:pt x="9823" y="1"/>
                    </a:moveTo>
                    <a:cubicBezTo>
                      <a:pt x="9350" y="1"/>
                      <a:pt x="8871" y="77"/>
                      <a:pt x="8405" y="235"/>
                    </a:cubicBezTo>
                    <a:lnTo>
                      <a:pt x="6701" y="1037"/>
                    </a:lnTo>
                    <a:cubicBezTo>
                      <a:pt x="6564" y="978"/>
                      <a:pt x="6424" y="950"/>
                      <a:pt x="6285" y="950"/>
                    </a:cubicBezTo>
                    <a:cubicBezTo>
                      <a:pt x="5645" y="950"/>
                      <a:pt x="5021" y="1525"/>
                      <a:pt x="4746" y="2157"/>
                    </a:cubicBezTo>
                    <a:cubicBezTo>
                      <a:pt x="4429" y="2925"/>
                      <a:pt x="4395" y="3811"/>
                      <a:pt x="4011" y="4546"/>
                    </a:cubicBezTo>
                    <a:cubicBezTo>
                      <a:pt x="3242" y="6117"/>
                      <a:pt x="1104" y="6902"/>
                      <a:pt x="903" y="8640"/>
                    </a:cubicBezTo>
                    <a:cubicBezTo>
                      <a:pt x="736" y="9926"/>
                      <a:pt x="1772" y="11196"/>
                      <a:pt x="1421" y="12449"/>
                    </a:cubicBezTo>
                    <a:cubicBezTo>
                      <a:pt x="1170" y="13285"/>
                      <a:pt x="352" y="13869"/>
                      <a:pt x="185" y="14722"/>
                    </a:cubicBezTo>
                    <a:cubicBezTo>
                      <a:pt x="1" y="15640"/>
                      <a:pt x="652" y="16526"/>
                      <a:pt x="1388" y="17094"/>
                    </a:cubicBezTo>
                    <a:cubicBezTo>
                      <a:pt x="2476" y="17896"/>
                      <a:pt x="3762" y="18302"/>
                      <a:pt x="5053" y="18302"/>
                    </a:cubicBezTo>
                    <a:cubicBezTo>
                      <a:pt x="6102" y="18302"/>
                      <a:pt x="7153" y="18034"/>
                      <a:pt x="8104" y="17495"/>
                    </a:cubicBezTo>
                    <a:cubicBezTo>
                      <a:pt x="9090" y="16910"/>
                      <a:pt x="9959" y="16025"/>
                      <a:pt x="11095" y="15824"/>
                    </a:cubicBezTo>
                    <a:cubicBezTo>
                      <a:pt x="11273" y="15791"/>
                      <a:pt x="11451" y="15775"/>
                      <a:pt x="11629" y="15775"/>
                    </a:cubicBezTo>
                    <a:cubicBezTo>
                      <a:pt x="12418" y="15775"/>
                      <a:pt x="13202" y="16076"/>
                      <a:pt x="13952" y="16376"/>
                    </a:cubicBezTo>
                    <a:cubicBezTo>
                      <a:pt x="14727" y="16685"/>
                      <a:pt x="15536" y="16995"/>
                      <a:pt x="16352" y="16995"/>
                    </a:cubicBezTo>
                    <a:cubicBezTo>
                      <a:pt x="16504" y="16995"/>
                      <a:pt x="16657" y="16984"/>
                      <a:pt x="16810" y="16960"/>
                    </a:cubicBezTo>
                    <a:cubicBezTo>
                      <a:pt x="17795" y="16810"/>
                      <a:pt x="18714" y="15908"/>
                      <a:pt x="18514" y="14939"/>
                    </a:cubicBezTo>
                    <a:cubicBezTo>
                      <a:pt x="18347" y="14120"/>
                      <a:pt x="17461" y="13585"/>
                      <a:pt x="17328" y="12767"/>
                    </a:cubicBezTo>
                    <a:cubicBezTo>
                      <a:pt x="17177" y="11881"/>
                      <a:pt x="17929" y="11096"/>
                      <a:pt x="18079" y="10227"/>
                    </a:cubicBezTo>
                    <a:cubicBezTo>
                      <a:pt x="18247" y="9275"/>
                      <a:pt x="17712" y="8356"/>
                      <a:pt x="17060" y="7654"/>
                    </a:cubicBezTo>
                    <a:cubicBezTo>
                      <a:pt x="16425" y="6952"/>
                      <a:pt x="15640" y="6367"/>
                      <a:pt x="15105" y="5582"/>
                    </a:cubicBezTo>
                    <a:cubicBezTo>
                      <a:pt x="14370" y="4462"/>
                      <a:pt x="14203" y="3042"/>
                      <a:pt x="13468" y="1923"/>
                    </a:cubicBezTo>
                    <a:cubicBezTo>
                      <a:pt x="12627" y="693"/>
                      <a:pt x="11250" y="1"/>
                      <a:pt x="9823"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184;p44">
                <a:extLst>
                  <a:ext uri="{FF2B5EF4-FFF2-40B4-BE49-F238E27FC236}">
                    <a16:creationId xmlns:a16="http://schemas.microsoft.com/office/drawing/2014/main" id="{14CA1D36-E82C-4159-9D74-BA85307BFBEC}"/>
                  </a:ext>
                </a:extLst>
              </p:cNvPr>
              <p:cNvSpPr/>
              <p:nvPr/>
            </p:nvSpPr>
            <p:spPr>
              <a:xfrm>
                <a:off x="6942449" y="1973781"/>
                <a:ext cx="263515" cy="500204"/>
              </a:xfrm>
              <a:custGeom>
                <a:avLst/>
                <a:gdLst/>
                <a:ahLst/>
                <a:cxnLst/>
                <a:rect l="l" t="t" r="r" b="b"/>
                <a:pathLst>
                  <a:path w="8222" h="15607" extrusionOk="0">
                    <a:moveTo>
                      <a:pt x="4462" y="1"/>
                    </a:moveTo>
                    <a:lnTo>
                      <a:pt x="235" y="2023"/>
                    </a:lnTo>
                    <a:cubicBezTo>
                      <a:pt x="235" y="2023"/>
                      <a:pt x="1" y="7436"/>
                      <a:pt x="101" y="9775"/>
                    </a:cubicBezTo>
                    <a:cubicBezTo>
                      <a:pt x="201" y="12115"/>
                      <a:pt x="2507" y="12415"/>
                      <a:pt x="2507" y="12415"/>
                    </a:cubicBezTo>
                    <a:cubicBezTo>
                      <a:pt x="2507" y="12415"/>
                      <a:pt x="2708" y="15005"/>
                      <a:pt x="2591" y="15607"/>
                    </a:cubicBezTo>
                    <a:lnTo>
                      <a:pt x="8222" y="15573"/>
                    </a:lnTo>
                    <a:lnTo>
                      <a:pt x="8155" y="4211"/>
                    </a:lnTo>
                    <a:lnTo>
                      <a:pt x="4462" y="1"/>
                    </a:ln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185;p44">
                <a:extLst>
                  <a:ext uri="{FF2B5EF4-FFF2-40B4-BE49-F238E27FC236}">
                    <a16:creationId xmlns:a16="http://schemas.microsoft.com/office/drawing/2014/main" id="{D9683F1A-DBD4-4C14-91FA-08A9FDEDD623}"/>
                  </a:ext>
                </a:extLst>
              </p:cNvPr>
              <p:cNvSpPr/>
              <p:nvPr/>
            </p:nvSpPr>
            <p:spPr>
              <a:xfrm>
                <a:off x="6959596" y="2161755"/>
                <a:ext cx="18781" cy="19326"/>
              </a:xfrm>
              <a:custGeom>
                <a:avLst/>
                <a:gdLst/>
                <a:ahLst/>
                <a:cxnLst/>
                <a:rect l="l" t="t" r="r" b="b"/>
                <a:pathLst>
                  <a:path w="586" h="603" extrusionOk="0">
                    <a:moveTo>
                      <a:pt x="301" y="1"/>
                    </a:moveTo>
                    <a:cubicBezTo>
                      <a:pt x="134" y="1"/>
                      <a:pt x="1" y="134"/>
                      <a:pt x="1" y="301"/>
                    </a:cubicBezTo>
                    <a:cubicBezTo>
                      <a:pt x="1" y="468"/>
                      <a:pt x="134" y="602"/>
                      <a:pt x="285" y="602"/>
                    </a:cubicBezTo>
                    <a:cubicBezTo>
                      <a:pt x="452" y="602"/>
                      <a:pt x="585" y="485"/>
                      <a:pt x="585" y="318"/>
                    </a:cubicBezTo>
                    <a:cubicBezTo>
                      <a:pt x="585" y="151"/>
                      <a:pt x="468" y="17"/>
                      <a:pt x="30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186;p44">
                <a:extLst>
                  <a:ext uri="{FF2B5EF4-FFF2-40B4-BE49-F238E27FC236}">
                    <a16:creationId xmlns:a16="http://schemas.microsoft.com/office/drawing/2014/main" id="{CB0E4EC4-BA1F-473E-A6D7-5E692981E547}"/>
                  </a:ext>
                </a:extLst>
              </p:cNvPr>
              <p:cNvSpPr/>
              <p:nvPr/>
            </p:nvSpPr>
            <p:spPr>
              <a:xfrm>
                <a:off x="6953186" y="2143326"/>
                <a:ext cx="38043" cy="11634"/>
              </a:xfrm>
              <a:custGeom>
                <a:avLst/>
                <a:gdLst/>
                <a:ahLst/>
                <a:cxnLst/>
                <a:rect l="l" t="t" r="r" b="b"/>
                <a:pathLst>
                  <a:path w="1187" h="363" extrusionOk="0">
                    <a:moveTo>
                      <a:pt x="610" y="1"/>
                    </a:moveTo>
                    <a:cubicBezTo>
                      <a:pt x="437" y="1"/>
                      <a:pt x="267" y="59"/>
                      <a:pt x="134" y="175"/>
                    </a:cubicBezTo>
                    <a:cubicBezTo>
                      <a:pt x="34" y="258"/>
                      <a:pt x="0" y="342"/>
                      <a:pt x="17" y="358"/>
                    </a:cubicBezTo>
                    <a:cubicBezTo>
                      <a:pt x="20" y="361"/>
                      <a:pt x="24" y="362"/>
                      <a:pt x="29" y="362"/>
                    </a:cubicBezTo>
                    <a:cubicBezTo>
                      <a:pt x="87" y="362"/>
                      <a:pt x="294" y="207"/>
                      <a:pt x="585" y="191"/>
                    </a:cubicBezTo>
                    <a:cubicBezTo>
                      <a:pt x="600" y="190"/>
                      <a:pt x="615" y="190"/>
                      <a:pt x="630" y="190"/>
                    </a:cubicBezTo>
                    <a:cubicBezTo>
                      <a:pt x="896" y="190"/>
                      <a:pt x="1096" y="313"/>
                      <a:pt x="1156" y="313"/>
                    </a:cubicBezTo>
                    <a:cubicBezTo>
                      <a:pt x="1162" y="313"/>
                      <a:pt x="1167" y="311"/>
                      <a:pt x="1170" y="308"/>
                    </a:cubicBezTo>
                    <a:cubicBezTo>
                      <a:pt x="1186" y="275"/>
                      <a:pt x="1153" y="208"/>
                      <a:pt x="1053" y="141"/>
                    </a:cubicBezTo>
                    <a:cubicBezTo>
                      <a:pt x="919" y="47"/>
                      <a:pt x="764" y="1"/>
                      <a:pt x="61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187;p44">
                <a:extLst>
                  <a:ext uri="{FF2B5EF4-FFF2-40B4-BE49-F238E27FC236}">
                    <a16:creationId xmlns:a16="http://schemas.microsoft.com/office/drawing/2014/main" id="{43389116-734B-4021-A17C-0E23A0DDBDD7}"/>
                  </a:ext>
                </a:extLst>
              </p:cNvPr>
              <p:cNvSpPr/>
              <p:nvPr/>
            </p:nvSpPr>
            <p:spPr>
              <a:xfrm>
                <a:off x="7069367" y="2161755"/>
                <a:ext cx="18781" cy="19326"/>
              </a:xfrm>
              <a:custGeom>
                <a:avLst/>
                <a:gdLst/>
                <a:ahLst/>
                <a:cxnLst/>
                <a:rect l="l" t="t" r="r" b="b"/>
                <a:pathLst>
                  <a:path w="586" h="603" extrusionOk="0">
                    <a:moveTo>
                      <a:pt x="302" y="1"/>
                    </a:moveTo>
                    <a:cubicBezTo>
                      <a:pt x="135" y="1"/>
                      <a:pt x="1" y="134"/>
                      <a:pt x="1" y="301"/>
                    </a:cubicBezTo>
                    <a:cubicBezTo>
                      <a:pt x="1" y="468"/>
                      <a:pt x="135" y="602"/>
                      <a:pt x="285" y="602"/>
                    </a:cubicBezTo>
                    <a:cubicBezTo>
                      <a:pt x="452" y="602"/>
                      <a:pt x="586" y="485"/>
                      <a:pt x="586" y="318"/>
                    </a:cubicBezTo>
                    <a:cubicBezTo>
                      <a:pt x="586" y="151"/>
                      <a:pt x="469" y="17"/>
                      <a:pt x="302"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188;p44">
                <a:extLst>
                  <a:ext uri="{FF2B5EF4-FFF2-40B4-BE49-F238E27FC236}">
                    <a16:creationId xmlns:a16="http://schemas.microsoft.com/office/drawing/2014/main" id="{4388B74F-16AD-4FA2-AF57-24803E343B6C}"/>
                  </a:ext>
                </a:extLst>
              </p:cNvPr>
              <p:cNvSpPr/>
              <p:nvPr/>
            </p:nvSpPr>
            <p:spPr>
              <a:xfrm>
                <a:off x="7065104" y="2145377"/>
                <a:ext cx="38043" cy="11346"/>
              </a:xfrm>
              <a:custGeom>
                <a:avLst/>
                <a:gdLst/>
                <a:ahLst/>
                <a:cxnLst/>
                <a:rect l="l" t="t" r="r" b="b"/>
                <a:pathLst>
                  <a:path w="1187" h="354" extrusionOk="0">
                    <a:moveTo>
                      <a:pt x="611" y="1"/>
                    </a:moveTo>
                    <a:cubicBezTo>
                      <a:pt x="436" y="1"/>
                      <a:pt x="262" y="60"/>
                      <a:pt x="117" y="177"/>
                    </a:cubicBezTo>
                    <a:cubicBezTo>
                      <a:pt x="34" y="261"/>
                      <a:pt x="0" y="328"/>
                      <a:pt x="17" y="345"/>
                    </a:cubicBezTo>
                    <a:cubicBezTo>
                      <a:pt x="21" y="350"/>
                      <a:pt x="28" y="353"/>
                      <a:pt x="37" y="353"/>
                    </a:cubicBezTo>
                    <a:cubicBezTo>
                      <a:pt x="104" y="353"/>
                      <a:pt x="305" y="209"/>
                      <a:pt x="585" y="194"/>
                    </a:cubicBezTo>
                    <a:cubicBezTo>
                      <a:pt x="600" y="193"/>
                      <a:pt x="615" y="193"/>
                      <a:pt x="630" y="193"/>
                    </a:cubicBezTo>
                    <a:cubicBezTo>
                      <a:pt x="884" y="193"/>
                      <a:pt x="1078" y="304"/>
                      <a:pt x="1147" y="304"/>
                    </a:cubicBezTo>
                    <a:cubicBezTo>
                      <a:pt x="1158" y="304"/>
                      <a:pt x="1165" y="301"/>
                      <a:pt x="1170" y="294"/>
                    </a:cubicBezTo>
                    <a:cubicBezTo>
                      <a:pt x="1187" y="278"/>
                      <a:pt x="1136" y="211"/>
                      <a:pt x="1036" y="127"/>
                    </a:cubicBezTo>
                    <a:cubicBezTo>
                      <a:pt x="906" y="43"/>
                      <a:pt x="758" y="1"/>
                      <a:pt x="61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189;p44">
                <a:extLst>
                  <a:ext uri="{FF2B5EF4-FFF2-40B4-BE49-F238E27FC236}">
                    <a16:creationId xmlns:a16="http://schemas.microsoft.com/office/drawing/2014/main" id="{921B52DA-6F52-455E-B135-7F3D94CB39FF}"/>
                  </a:ext>
                </a:extLst>
              </p:cNvPr>
              <p:cNvSpPr/>
              <p:nvPr/>
            </p:nvSpPr>
            <p:spPr>
              <a:xfrm>
                <a:off x="7001357" y="2153165"/>
                <a:ext cx="30576" cy="91086"/>
              </a:xfrm>
              <a:custGeom>
                <a:avLst/>
                <a:gdLst/>
                <a:ahLst/>
                <a:cxnLst/>
                <a:rect l="l" t="t" r="r" b="b"/>
                <a:pathLst>
                  <a:path w="954" h="2842" extrusionOk="0">
                    <a:moveTo>
                      <a:pt x="919" y="1"/>
                    </a:moveTo>
                    <a:cubicBezTo>
                      <a:pt x="880" y="1"/>
                      <a:pt x="599" y="747"/>
                      <a:pt x="285" y="1689"/>
                    </a:cubicBezTo>
                    <a:cubicBezTo>
                      <a:pt x="201" y="1923"/>
                      <a:pt x="135" y="2140"/>
                      <a:pt x="68" y="2357"/>
                    </a:cubicBezTo>
                    <a:cubicBezTo>
                      <a:pt x="18" y="2457"/>
                      <a:pt x="1" y="2591"/>
                      <a:pt x="34" y="2691"/>
                    </a:cubicBezTo>
                    <a:cubicBezTo>
                      <a:pt x="51" y="2758"/>
                      <a:pt x="101" y="2808"/>
                      <a:pt x="168" y="2825"/>
                    </a:cubicBezTo>
                    <a:cubicBezTo>
                      <a:pt x="201" y="2825"/>
                      <a:pt x="252" y="2842"/>
                      <a:pt x="302" y="2842"/>
                    </a:cubicBezTo>
                    <a:cubicBezTo>
                      <a:pt x="469" y="2842"/>
                      <a:pt x="653" y="2842"/>
                      <a:pt x="820" y="2808"/>
                    </a:cubicBezTo>
                    <a:cubicBezTo>
                      <a:pt x="653" y="2758"/>
                      <a:pt x="485" y="2741"/>
                      <a:pt x="302" y="2741"/>
                    </a:cubicBezTo>
                    <a:cubicBezTo>
                      <a:pt x="218" y="2725"/>
                      <a:pt x="151" y="2708"/>
                      <a:pt x="135" y="2658"/>
                    </a:cubicBezTo>
                    <a:cubicBezTo>
                      <a:pt x="135" y="2574"/>
                      <a:pt x="151" y="2474"/>
                      <a:pt x="185" y="2407"/>
                    </a:cubicBezTo>
                    <a:lnTo>
                      <a:pt x="419" y="1739"/>
                    </a:lnTo>
                    <a:cubicBezTo>
                      <a:pt x="719" y="787"/>
                      <a:pt x="953" y="18"/>
                      <a:pt x="920" y="1"/>
                    </a:cubicBezTo>
                    <a:cubicBezTo>
                      <a:pt x="919" y="1"/>
                      <a:pt x="919" y="1"/>
                      <a:pt x="91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190;p44">
                <a:extLst>
                  <a:ext uri="{FF2B5EF4-FFF2-40B4-BE49-F238E27FC236}">
                    <a16:creationId xmlns:a16="http://schemas.microsoft.com/office/drawing/2014/main" id="{0ED59BCB-8DE6-48EF-87B0-C76269CD92CA}"/>
                  </a:ext>
                </a:extLst>
              </p:cNvPr>
              <p:cNvSpPr/>
              <p:nvPr/>
            </p:nvSpPr>
            <p:spPr>
              <a:xfrm>
                <a:off x="7022798" y="2339536"/>
                <a:ext cx="97496" cy="50607"/>
              </a:xfrm>
              <a:custGeom>
                <a:avLst/>
                <a:gdLst/>
                <a:ahLst/>
                <a:cxnLst/>
                <a:rect l="l" t="t" r="r" b="b"/>
                <a:pathLst>
                  <a:path w="3042" h="1579" extrusionOk="0">
                    <a:moveTo>
                      <a:pt x="3041" y="1"/>
                    </a:moveTo>
                    <a:lnTo>
                      <a:pt x="3041" y="1"/>
                    </a:lnTo>
                    <a:cubicBezTo>
                      <a:pt x="2139" y="619"/>
                      <a:pt x="1086" y="970"/>
                      <a:pt x="0" y="1003"/>
                    </a:cubicBezTo>
                    <a:lnTo>
                      <a:pt x="34" y="1571"/>
                    </a:lnTo>
                    <a:cubicBezTo>
                      <a:pt x="120" y="1576"/>
                      <a:pt x="204" y="1579"/>
                      <a:pt x="286" y="1579"/>
                    </a:cubicBezTo>
                    <a:cubicBezTo>
                      <a:pt x="2376" y="1579"/>
                      <a:pt x="3041" y="1"/>
                      <a:pt x="3041" y="1"/>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191;p44">
                <a:extLst>
                  <a:ext uri="{FF2B5EF4-FFF2-40B4-BE49-F238E27FC236}">
                    <a16:creationId xmlns:a16="http://schemas.microsoft.com/office/drawing/2014/main" id="{F314590E-04D0-45A3-B5DD-EC1E898B25D0}"/>
                  </a:ext>
                </a:extLst>
              </p:cNvPr>
              <p:cNvSpPr/>
              <p:nvPr/>
            </p:nvSpPr>
            <p:spPr>
              <a:xfrm>
                <a:off x="7030811" y="2254059"/>
                <a:ext cx="31633" cy="22659"/>
              </a:xfrm>
              <a:custGeom>
                <a:avLst/>
                <a:gdLst/>
                <a:ahLst/>
                <a:cxnLst/>
                <a:rect l="l" t="t" r="r" b="b"/>
                <a:pathLst>
                  <a:path w="987" h="707" extrusionOk="0">
                    <a:moveTo>
                      <a:pt x="565" y="0"/>
                    </a:moveTo>
                    <a:cubicBezTo>
                      <a:pt x="501" y="0"/>
                      <a:pt x="440" y="14"/>
                      <a:pt x="385" y="45"/>
                    </a:cubicBezTo>
                    <a:cubicBezTo>
                      <a:pt x="185" y="128"/>
                      <a:pt x="51" y="295"/>
                      <a:pt x="18" y="496"/>
                    </a:cubicBezTo>
                    <a:lnTo>
                      <a:pt x="1" y="512"/>
                    </a:lnTo>
                    <a:cubicBezTo>
                      <a:pt x="1" y="546"/>
                      <a:pt x="18" y="596"/>
                      <a:pt x="51" y="613"/>
                    </a:cubicBezTo>
                    <a:cubicBezTo>
                      <a:pt x="101" y="646"/>
                      <a:pt x="135" y="663"/>
                      <a:pt x="185" y="663"/>
                    </a:cubicBezTo>
                    <a:cubicBezTo>
                      <a:pt x="280" y="695"/>
                      <a:pt x="375" y="706"/>
                      <a:pt x="475" y="706"/>
                    </a:cubicBezTo>
                    <a:cubicBezTo>
                      <a:pt x="532" y="706"/>
                      <a:pt x="591" y="702"/>
                      <a:pt x="652" y="696"/>
                    </a:cubicBezTo>
                    <a:cubicBezTo>
                      <a:pt x="803" y="663"/>
                      <a:pt x="937" y="546"/>
                      <a:pt x="970" y="395"/>
                    </a:cubicBezTo>
                    <a:cubicBezTo>
                      <a:pt x="987" y="245"/>
                      <a:pt x="903" y="111"/>
                      <a:pt x="786" y="45"/>
                    </a:cubicBezTo>
                    <a:cubicBezTo>
                      <a:pt x="715" y="18"/>
                      <a:pt x="638" y="0"/>
                      <a:pt x="565" y="0"/>
                    </a:cubicBezTo>
                    <a:close/>
                  </a:path>
                </a:pathLst>
              </a:custGeom>
              <a:solidFill>
                <a:srgbClr val="EB99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192;p44">
                <a:extLst>
                  <a:ext uri="{FF2B5EF4-FFF2-40B4-BE49-F238E27FC236}">
                    <a16:creationId xmlns:a16="http://schemas.microsoft.com/office/drawing/2014/main" id="{12230508-9DAF-411B-BC5E-298FFFD9F5AB}"/>
                  </a:ext>
                </a:extLst>
              </p:cNvPr>
              <p:cNvSpPr/>
              <p:nvPr/>
            </p:nvSpPr>
            <p:spPr>
              <a:xfrm>
                <a:off x="7024401" y="2243097"/>
                <a:ext cx="33717" cy="31697"/>
              </a:xfrm>
              <a:custGeom>
                <a:avLst/>
                <a:gdLst/>
                <a:ahLst/>
                <a:cxnLst/>
                <a:rect l="l" t="t" r="r" b="b"/>
                <a:pathLst>
                  <a:path w="1052" h="989" extrusionOk="0">
                    <a:moveTo>
                      <a:pt x="993" y="0"/>
                    </a:moveTo>
                    <a:cubicBezTo>
                      <a:pt x="991" y="0"/>
                      <a:pt x="989" y="1"/>
                      <a:pt x="986" y="2"/>
                    </a:cubicBezTo>
                    <a:cubicBezTo>
                      <a:pt x="985" y="2"/>
                      <a:pt x="985" y="2"/>
                      <a:pt x="984" y="2"/>
                    </a:cubicBezTo>
                    <a:cubicBezTo>
                      <a:pt x="953" y="2"/>
                      <a:pt x="946" y="359"/>
                      <a:pt x="669" y="637"/>
                    </a:cubicBezTo>
                    <a:cubicBezTo>
                      <a:pt x="368" y="905"/>
                      <a:pt x="0" y="871"/>
                      <a:pt x="0" y="921"/>
                    </a:cubicBezTo>
                    <a:cubicBezTo>
                      <a:pt x="0" y="955"/>
                      <a:pt x="84" y="988"/>
                      <a:pt x="234" y="988"/>
                    </a:cubicBezTo>
                    <a:cubicBezTo>
                      <a:pt x="652" y="971"/>
                      <a:pt x="1003" y="654"/>
                      <a:pt x="1036" y="236"/>
                    </a:cubicBezTo>
                    <a:cubicBezTo>
                      <a:pt x="1052" y="97"/>
                      <a:pt x="1024" y="0"/>
                      <a:pt x="993"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193;p44">
                <a:extLst>
                  <a:ext uri="{FF2B5EF4-FFF2-40B4-BE49-F238E27FC236}">
                    <a16:creationId xmlns:a16="http://schemas.microsoft.com/office/drawing/2014/main" id="{2B38224E-65BE-406F-AF8D-9AD52F0517C8}"/>
                  </a:ext>
                </a:extLst>
              </p:cNvPr>
              <p:cNvSpPr/>
              <p:nvPr/>
            </p:nvSpPr>
            <p:spPr>
              <a:xfrm>
                <a:off x="6940334" y="1961634"/>
                <a:ext cx="313834" cy="304122"/>
              </a:xfrm>
              <a:custGeom>
                <a:avLst/>
                <a:gdLst/>
                <a:ahLst/>
                <a:cxnLst/>
                <a:rect l="l" t="t" r="r" b="b"/>
                <a:pathLst>
                  <a:path w="9792" h="9489" extrusionOk="0">
                    <a:moveTo>
                      <a:pt x="58" y="2388"/>
                    </a:moveTo>
                    <a:cubicBezTo>
                      <a:pt x="36" y="2464"/>
                      <a:pt x="16" y="2541"/>
                      <a:pt x="0" y="2619"/>
                    </a:cubicBezTo>
                    <a:lnTo>
                      <a:pt x="58" y="2388"/>
                    </a:lnTo>
                    <a:close/>
                    <a:moveTo>
                      <a:pt x="3765" y="1"/>
                    </a:moveTo>
                    <a:cubicBezTo>
                      <a:pt x="3641" y="1"/>
                      <a:pt x="3517" y="5"/>
                      <a:pt x="3392" y="12"/>
                    </a:cubicBezTo>
                    <a:cubicBezTo>
                      <a:pt x="2573" y="46"/>
                      <a:pt x="1771" y="330"/>
                      <a:pt x="1120" y="814"/>
                    </a:cubicBezTo>
                    <a:cubicBezTo>
                      <a:pt x="667" y="1174"/>
                      <a:pt x="320" y="1650"/>
                      <a:pt x="122" y="2192"/>
                    </a:cubicBezTo>
                    <a:lnTo>
                      <a:pt x="122" y="2192"/>
                    </a:lnTo>
                    <a:cubicBezTo>
                      <a:pt x="120" y="2178"/>
                      <a:pt x="119" y="2165"/>
                      <a:pt x="117" y="2151"/>
                    </a:cubicBezTo>
                    <a:lnTo>
                      <a:pt x="58" y="2388"/>
                    </a:lnTo>
                    <a:lnTo>
                      <a:pt x="58" y="2388"/>
                    </a:lnTo>
                    <a:cubicBezTo>
                      <a:pt x="77" y="2322"/>
                      <a:pt x="99" y="2256"/>
                      <a:pt x="122" y="2192"/>
                    </a:cubicBezTo>
                    <a:lnTo>
                      <a:pt x="122" y="2192"/>
                    </a:lnTo>
                    <a:cubicBezTo>
                      <a:pt x="308" y="3575"/>
                      <a:pt x="1501" y="4607"/>
                      <a:pt x="2891" y="4607"/>
                    </a:cubicBezTo>
                    <a:lnTo>
                      <a:pt x="2256" y="3204"/>
                    </a:lnTo>
                    <a:lnTo>
                      <a:pt x="2256" y="3204"/>
                    </a:lnTo>
                    <a:cubicBezTo>
                      <a:pt x="2824" y="3872"/>
                      <a:pt x="3409" y="4540"/>
                      <a:pt x="4194" y="4941"/>
                    </a:cubicBezTo>
                    <a:cubicBezTo>
                      <a:pt x="4561" y="5125"/>
                      <a:pt x="4986" y="5232"/>
                      <a:pt x="5400" y="5232"/>
                    </a:cubicBezTo>
                    <a:cubicBezTo>
                      <a:pt x="5853" y="5232"/>
                      <a:pt x="6293" y="5104"/>
                      <a:pt x="6633" y="4808"/>
                    </a:cubicBezTo>
                    <a:cubicBezTo>
                      <a:pt x="6851" y="5376"/>
                      <a:pt x="6851" y="6011"/>
                      <a:pt x="7051" y="6595"/>
                    </a:cubicBezTo>
                    <a:cubicBezTo>
                      <a:pt x="7248" y="7170"/>
                      <a:pt x="7687" y="9488"/>
                      <a:pt x="8289" y="9488"/>
                    </a:cubicBezTo>
                    <a:cubicBezTo>
                      <a:pt x="8300" y="9488"/>
                      <a:pt x="8310" y="9487"/>
                      <a:pt x="8321" y="9486"/>
                    </a:cubicBezTo>
                    <a:cubicBezTo>
                      <a:pt x="8872" y="9402"/>
                      <a:pt x="9273" y="6980"/>
                      <a:pt x="9407" y="6445"/>
                    </a:cubicBezTo>
                    <a:cubicBezTo>
                      <a:pt x="9791" y="4941"/>
                      <a:pt x="9307" y="3270"/>
                      <a:pt x="8304" y="2084"/>
                    </a:cubicBezTo>
                    <a:cubicBezTo>
                      <a:pt x="7166" y="759"/>
                      <a:pt x="5503" y="1"/>
                      <a:pt x="3765"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194;p44">
                <a:extLst>
                  <a:ext uri="{FF2B5EF4-FFF2-40B4-BE49-F238E27FC236}">
                    <a16:creationId xmlns:a16="http://schemas.microsoft.com/office/drawing/2014/main" id="{C09CAFD5-0BA4-44D0-9888-22B79A5571C7}"/>
                  </a:ext>
                </a:extLst>
              </p:cNvPr>
              <p:cNvSpPr/>
              <p:nvPr/>
            </p:nvSpPr>
            <p:spPr>
              <a:xfrm>
                <a:off x="6767873" y="1993620"/>
                <a:ext cx="207812" cy="375402"/>
              </a:xfrm>
              <a:custGeom>
                <a:avLst/>
                <a:gdLst/>
                <a:ahLst/>
                <a:cxnLst/>
                <a:rect l="l" t="t" r="r" b="b"/>
                <a:pathLst>
                  <a:path w="6484" h="11713" extrusionOk="0">
                    <a:moveTo>
                      <a:pt x="6484" y="0"/>
                    </a:moveTo>
                    <a:cubicBezTo>
                      <a:pt x="6350" y="150"/>
                      <a:pt x="6200" y="301"/>
                      <a:pt x="6033" y="418"/>
                    </a:cubicBezTo>
                    <a:cubicBezTo>
                      <a:pt x="5832" y="551"/>
                      <a:pt x="5615" y="668"/>
                      <a:pt x="5398" y="769"/>
                    </a:cubicBezTo>
                    <a:cubicBezTo>
                      <a:pt x="5130" y="869"/>
                      <a:pt x="4830" y="986"/>
                      <a:pt x="4496" y="1153"/>
                    </a:cubicBezTo>
                    <a:cubicBezTo>
                      <a:pt x="3694" y="1571"/>
                      <a:pt x="3242" y="2440"/>
                      <a:pt x="3359" y="3342"/>
                    </a:cubicBezTo>
                    <a:cubicBezTo>
                      <a:pt x="3409" y="3826"/>
                      <a:pt x="3610" y="4311"/>
                      <a:pt x="3560" y="4795"/>
                    </a:cubicBezTo>
                    <a:cubicBezTo>
                      <a:pt x="3560" y="5046"/>
                      <a:pt x="3460" y="5280"/>
                      <a:pt x="3309" y="5481"/>
                    </a:cubicBezTo>
                    <a:cubicBezTo>
                      <a:pt x="3125" y="5648"/>
                      <a:pt x="2875" y="5765"/>
                      <a:pt x="2624" y="5798"/>
                    </a:cubicBezTo>
                    <a:cubicBezTo>
                      <a:pt x="2090" y="5898"/>
                      <a:pt x="1588" y="6166"/>
                      <a:pt x="1171" y="6533"/>
                    </a:cubicBezTo>
                    <a:cubicBezTo>
                      <a:pt x="786" y="6884"/>
                      <a:pt x="502" y="7302"/>
                      <a:pt x="318" y="7786"/>
                    </a:cubicBezTo>
                    <a:cubicBezTo>
                      <a:pt x="1" y="8622"/>
                      <a:pt x="84" y="9541"/>
                      <a:pt x="536" y="10293"/>
                    </a:cubicBezTo>
                    <a:cubicBezTo>
                      <a:pt x="820" y="10811"/>
                      <a:pt x="1237" y="11212"/>
                      <a:pt x="1755" y="11496"/>
                    </a:cubicBezTo>
                    <a:cubicBezTo>
                      <a:pt x="1889" y="11579"/>
                      <a:pt x="2039" y="11629"/>
                      <a:pt x="2190" y="11679"/>
                    </a:cubicBezTo>
                    <a:cubicBezTo>
                      <a:pt x="2240" y="11696"/>
                      <a:pt x="2290" y="11713"/>
                      <a:pt x="2340" y="11713"/>
                    </a:cubicBezTo>
                    <a:cubicBezTo>
                      <a:pt x="2357" y="11696"/>
                      <a:pt x="2140" y="11646"/>
                      <a:pt x="1789" y="11429"/>
                    </a:cubicBezTo>
                    <a:cubicBezTo>
                      <a:pt x="1304" y="11145"/>
                      <a:pt x="903" y="10727"/>
                      <a:pt x="636" y="10226"/>
                    </a:cubicBezTo>
                    <a:cubicBezTo>
                      <a:pt x="218" y="9507"/>
                      <a:pt x="168" y="8622"/>
                      <a:pt x="469" y="7853"/>
                    </a:cubicBezTo>
                    <a:cubicBezTo>
                      <a:pt x="836" y="6884"/>
                      <a:pt x="1655" y="6182"/>
                      <a:pt x="2674" y="5965"/>
                    </a:cubicBezTo>
                    <a:cubicBezTo>
                      <a:pt x="2958" y="5915"/>
                      <a:pt x="3226" y="5798"/>
                      <a:pt x="3426" y="5597"/>
                    </a:cubicBezTo>
                    <a:cubicBezTo>
                      <a:pt x="3610" y="5364"/>
                      <a:pt x="3727" y="5096"/>
                      <a:pt x="3727" y="4812"/>
                    </a:cubicBezTo>
                    <a:cubicBezTo>
                      <a:pt x="3777" y="4261"/>
                      <a:pt x="3560" y="3776"/>
                      <a:pt x="3510" y="3325"/>
                    </a:cubicBezTo>
                    <a:cubicBezTo>
                      <a:pt x="3460" y="2891"/>
                      <a:pt x="3543" y="2440"/>
                      <a:pt x="3760" y="2055"/>
                    </a:cubicBezTo>
                    <a:cubicBezTo>
                      <a:pt x="3944" y="1721"/>
                      <a:pt x="4228" y="1454"/>
                      <a:pt x="4562" y="1270"/>
                    </a:cubicBezTo>
                    <a:cubicBezTo>
                      <a:pt x="4863" y="1086"/>
                      <a:pt x="5181" y="969"/>
                      <a:pt x="5431" y="852"/>
                    </a:cubicBezTo>
                    <a:cubicBezTo>
                      <a:pt x="5665" y="752"/>
                      <a:pt x="5882" y="635"/>
                      <a:pt x="6083" y="485"/>
                    </a:cubicBezTo>
                    <a:cubicBezTo>
                      <a:pt x="6200" y="384"/>
                      <a:pt x="6317" y="267"/>
                      <a:pt x="6400" y="134"/>
                    </a:cubicBezTo>
                    <a:cubicBezTo>
                      <a:pt x="6434" y="100"/>
                      <a:pt x="6467" y="50"/>
                      <a:pt x="648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195;p44">
                <a:extLst>
                  <a:ext uri="{FF2B5EF4-FFF2-40B4-BE49-F238E27FC236}">
                    <a16:creationId xmlns:a16="http://schemas.microsoft.com/office/drawing/2014/main" id="{A72B60E3-E86C-4F68-A958-F60BCE525251}"/>
                  </a:ext>
                </a:extLst>
              </p:cNvPr>
              <p:cNvSpPr/>
              <p:nvPr/>
            </p:nvSpPr>
            <p:spPr>
              <a:xfrm>
                <a:off x="7203272" y="2032689"/>
                <a:ext cx="192813" cy="435399"/>
              </a:xfrm>
              <a:custGeom>
                <a:avLst/>
                <a:gdLst/>
                <a:ahLst/>
                <a:cxnLst/>
                <a:rect l="l" t="t" r="r" b="b"/>
                <a:pathLst>
                  <a:path w="6016" h="13585" extrusionOk="0">
                    <a:moveTo>
                      <a:pt x="17" y="1"/>
                    </a:moveTo>
                    <a:cubicBezTo>
                      <a:pt x="0" y="68"/>
                      <a:pt x="0" y="118"/>
                      <a:pt x="0" y="185"/>
                    </a:cubicBezTo>
                    <a:cubicBezTo>
                      <a:pt x="17" y="352"/>
                      <a:pt x="50" y="519"/>
                      <a:pt x="84" y="669"/>
                    </a:cubicBezTo>
                    <a:cubicBezTo>
                      <a:pt x="284" y="1271"/>
                      <a:pt x="618" y="1789"/>
                      <a:pt x="1086" y="2206"/>
                    </a:cubicBezTo>
                    <a:cubicBezTo>
                      <a:pt x="1637" y="2758"/>
                      <a:pt x="2439" y="3242"/>
                      <a:pt x="3208" y="3877"/>
                    </a:cubicBezTo>
                    <a:cubicBezTo>
                      <a:pt x="3609" y="4211"/>
                      <a:pt x="3960" y="4612"/>
                      <a:pt x="4211" y="5080"/>
                    </a:cubicBezTo>
                    <a:cubicBezTo>
                      <a:pt x="4478" y="5565"/>
                      <a:pt x="4578" y="6133"/>
                      <a:pt x="4461" y="6668"/>
                    </a:cubicBezTo>
                    <a:cubicBezTo>
                      <a:pt x="4328" y="7219"/>
                      <a:pt x="3943" y="7720"/>
                      <a:pt x="3977" y="8322"/>
                    </a:cubicBezTo>
                    <a:cubicBezTo>
                      <a:pt x="3993" y="8906"/>
                      <a:pt x="4328" y="9424"/>
                      <a:pt x="4829" y="9692"/>
                    </a:cubicBezTo>
                    <a:cubicBezTo>
                      <a:pt x="5046" y="9792"/>
                      <a:pt x="5247" y="9942"/>
                      <a:pt x="5430" y="10093"/>
                    </a:cubicBezTo>
                    <a:cubicBezTo>
                      <a:pt x="5581" y="10243"/>
                      <a:pt x="5698" y="10444"/>
                      <a:pt x="5764" y="10661"/>
                    </a:cubicBezTo>
                    <a:cubicBezTo>
                      <a:pt x="5865" y="11045"/>
                      <a:pt x="5848" y="11463"/>
                      <a:pt x="5698" y="11847"/>
                    </a:cubicBezTo>
                    <a:cubicBezTo>
                      <a:pt x="5447" y="12399"/>
                      <a:pt x="5046" y="12866"/>
                      <a:pt x="4545" y="13201"/>
                    </a:cubicBezTo>
                    <a:cubicBezTo>
                      <a:pt x="4194" y="13451"/>
                      <a:pt x="3993" y="13568"/>
                      <a:pt x="3993" y="13585"/>
                    </a:cubicBezTo>
                    <a:cubicBezTo>
                      <a:pt x="4060" y="13551"/>
                      <a:pt x="4110" y="13535"/>
                      <a:pt x="4160" y="13501"/>
                    </a:cubicBezTo>
                    <a:cubicBezTo>
                      <a:pt x="4261" y="13451"/>
                      <a:pt x="4394" y="13368"/>
                      <a:pt x="4578" y="13251"/>
                    </a:cubicBezTo>
                    <a:cubicBezTo>
                      <a:pt x="4812" y="13100"/>
                      <a:pt x="5013" y="12933"/>
                      <a:pt x="5196" y="12749"/>
                    </a:cubicBezTo>
                    <a:cubicBezTo>
                      <a:pt x="5464" y="12516"/>
                      <a:pt x="5664" y="12215"/>
                      <a:pt x="5815" y="11897"/>
                    </a:cubicBezTo>
                    <a:cubicBezTo>
                      <a:pt x="5982" y="11496"/>
                      <a:pt x="6015" y="11045"/>
                      <a:pt x="5898" y="10611"/>
                    </a:cubicBezTo>
                    <a:cubicBezTo>
                      <a:pt x="5831" y="10377"/>
                      <a:pt x="5714" y="10160"/>
                      <a:pt x="5531" y="9976"/>
                    </a:cubicBezTo>
                    <a:cubicBezTo>
                      <a:pt x="5347" y="9809"/>
                      <a:pt x="5130" y="9675"/>
                      <a:pt x="4912" y="9558"/>
                    </a:cubicBezTo>
                    <a:cubicBezTo>
                      <a:pt x="4461" y="9307"/>
                      <a:pt x="4160" y="8840"/>
                      <a:pt x="4144" y="8322"/>
                    </a:cubicBezTo>
                    <a:cubicBezTo>
                      <a:pt x="4110" y="7787"/>
                      <a:pt x="4478" y="7302"/>
                      <a:pt x="4628" y="6718"/>
                    </a:cubicBezTo>
                    <a:cubicBezTo>
                      <a:pt x="4762" y="6133"/>
                      <a:pt x="4662" y="5515"/>
                      <a:pt x="4361" y="4997"/>
                    </a:cubicBezTo>
                    <a:cubicBezTo>
                      <a:pt x="4094" y="4529"/>
                      <a:pt x="3743" y="4094"/>
                      <a:pt x="3308" y="3760"/>
                    </a:cubicBezTo>
                    <a:cubicBezTo>
                      <a:pt x="2523" y="3109"/>
                      <a:pt x="1721" y="2657"/>
                      <a:pt x="1170" y="2123"/>
                    </a:cubicBezTo>
                    <a:cubicBezTo>
                      <a:pt x="718" y="1722"/>
                      <a:pt x="368" y="1221"/>
                      <a:pt x="150" y="652"/>
                    </a:cubicBezTo>
                    <a:cubicBezTo>
                      <a:pt x="84" y="435"/>
                      <a:pt x="50" y="218"/>
                      <a:pt x="17"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196;p44">
                <a:extLst>
                  <a:ext uri="{FF2B5EF4-FFF2-40B4-BE49-F238E27FC236}">
                    <a16:creationId xmlns:a16="http://schemas.microsoft.com/office/drawing/2014/main" id="{5BEBDA82-E59D-4F19-B405-A0D3F9B3C555}"/>
                  </a:ext>
                </a:extLst>
              </p:cNvPr>
              <p:cNvSpPr/>
              <p:nvPr/>
            </p:nvSpPr>
            <p:spPr>
              <a:xfrm>
                <a:off x="6937097" y="2036792"/>
                <a:ext cx="30576" cy="87497"/>
              </a:xfrm>
              <a:custGeom>
                <a:avLst/>
                <a:gdLst/>
                <a:ahLst/>
                <a:cxnLst/>
                <a:rect l="l" t="t" r="r" b="b"/>
                <a:pathLst>
                  <a:path w="954" h="2730" extrusionOk="0">
                    <a:moveTo>
                      <a:pt x="779" y="1"/>
                    </a:moveTo>
                    <a:cubicBezTo>
                      <a:pt x="679" y="1"/>
                      <a:pt x="596" y="102"/>
                      <a:pt x="552" y="190"/>
                    </a:cubicBezTo>
                    <a:cubicBezTo>
                      <a:pt x="135" y="976"/>
                      <a:pt x="1" y="1861"/>
                      <a:pt x="135" y="2730"/>
                    </a:cubicBezTo>
                    <a:lnTo>
                      <a:pt x="218" y="2663"/>
                    </a:lnTo>
                    <a:lnTo>
                      <a:pt x="135" y="2613"/>
                    </a:lnTo>
                    <a:cubicBezTo>
                      <a:pt x="469" y="2346"/>
                      <a:pt x="686" y="1961"/>
                      <a:pt x="786" y="1560"/>
                    </a:cubicBezTo>
                    <a:cubicBezTo>
                      <a:pt x="886" y="1143"/>
                      <a:pt x="937" y="725"/>
                      <a:pt x="937" y="307"/>
                    </a:cubicBezTo>
                    <a:cubicBezTo>
                      <a:pt x="953" y="190"/>
                      <a:pt x="937" y="23"/>
                      <a:pt x="820" y="7"/>
                    </a:cubicBezTo>
                    <a:cubicBezTo>
                      <a:pt x="806" y="3"/>
                      <a:pt x="792" y="1"/>
                      <a:pt x="77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197;p44">
                <a:extLst>
                  <a:ext uri="{FF2B5EF4-FFF2-40B4-BE49-F238E27FC236}">
                    <a16:creationId xmlns:a16="http://schemas.microsoft.com/office/drawing/2014/main" id="{F08DC702-7663-4D09-BCE3-C816B848AC5D}"/>
                  </a:ext>
                </a:extLst>
              </p:cNvPr>
              <p:cNvSpPr/>
              <p:nvPr/>
            </p:nvSpPr>
            <p:spPr>
              <a:xfrm>
                <a:off x="6655441" y="2453378"/>
                <a:ext cx="856825" cy="895092"/>
              </a:xfrm>
              <a:custGeom>
                <a:avLst/>
                <a:gdLst/>
                <a:ahLst/>
                <a:cxnLst/>
                <a:rect l="l" t="t" r="r" b="b"/>
                <a:pathLst>
                  <a:path w="26734" h="27928" extrusionOk="0">
                    <a:moveTo>
                      <a:pt x="11462" y="0"/>
                    </a:moveTo>
                    <a:cubicBezTo>
                      <a:pt x="10160" y="0"/>
                      <a:pt x="7551" y="281"/>
                      <a:pt x="5748" y="2314"/>
                    </a:cubicBezTo>
                    <a:cubicBezTo>
                      <a:pt x="3175" y="5221"/>
                      <a:pt x="0" y="8646"/>
                      <a:pt x="0" y="8646"/>
                    </a:cubicBezTo>
                    <a:lnTo>
                      <a:pt x="2423" y="14728"/>
                    </a:lnTo>
                    <a:lnTo>
                      <a:pt x="8137" y="10016"/>
                    </a:lnTo>
                    <a:lnTo>
                      <a:pt x="8137" y="10016"/>
                    </a:lnTo>
                    <a:cubicBezTo>
                      <a:pt x="7669" y="10852"/>
                      <a:pt x="7402" y="11787"/>
                      <a:pt x="7385" y="12756"/>
                    </a:cubicBezTo>
                    <a:cubicBezTo>
                      <a:pt x="7385" y="14360"/>
                      <a:pt x="9056" y="15112"/>
                      <a:pt x="9056" y="15112"/>
                    </a:cubicBezTo>
                    <a:lnTo>
                      <a:pt x="9574" y="20008"/>
                    </a:lnTo>
                    <a:lnTo>
                      <a:pt x="7870" y="27928"/>
                    </a:lnTo>
                    <a:lnTo>
                      <a:pt x="25631" y="27209"/>
                    </a:lnTo>
                    <a:cubicBezTo>
                      <a:pt x="25330" y="24569"/>
                      <a:pt x="24445" y="22013"/>
                      <a:pt x="23008" y="19757"/>
                    </a:cubicBezTo>
                    <a:lnTo>
                      <a:pt x="23342" y="11470"/>
                    </a:lnTo>
                    <a:lnTo>
                      <a:pt x="26734" y="11470"/>
                    </a:lnTo>
                    <a:lnTo>
                      <a:pt x="25531" y="5421"/>
                    </a:lnTo>
                    <a:cubicBezTo>
                      <a:pt x="24645" y="476"/>
                      <a:pt x="17711" y="141"/>
                      <a:pt x="17711" y="141"/>
                    </a:cubicBezTo>
                    <a:lnTo>
                      <a:pt x="12264" y="41"/>
                    </a:lnTo>
                    <a:cubicBezTo>
                      <a:pt x="12264" y="41"/>
                      <a:pt x="11958" y="0"/>
                      <a:pt x="11462" y="0"/>
                    </a:cubicBez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198;p44">
                <a:extLst>
                  <a:ext uri="{FF2B5EF4-FFF2-40B4-BE49-F238E27FC236}">
                    <a16:creationId xmlns:a16="http://schemas.microsoft.com/office/drawing/2014/main" id="{C17DF924-0289-4953-BEBE-72B545F74349}"/>
                  </a:ext>
                </a:extLst>
              </p:cNvPr>
              <p:cNvSpPr/>
              <p:nvPr/>
            </p:nvSpPr>
            <p:spPr>
              <a:xfrm>
                <a:off x="7267532" y="2603564"/>
                <a:ext cx="57850" cy="318096"/>
              </a:xfrm>
              <a:custGeom>
                <a:avLst/>
                <a:gdLst/>
                <a:ahLst/>
                <a:cxnLst/>
                <a:rect l="l" t="t" r="r" b="b"/>
                <a:pathLst>
                  <a:path w="1805" h="9925" extrusionOk="0">
                    <a:moveTo>
                      <a:pt x="17" y="0"/>
                    </a:moveTo>
                    <a:cubicBezTo>
                      <a:pt x="0" y="134"/>
                      <a:pt x="17" y="267"/>
                      <a:pt x="33" y="401"/>
                    </a:cubicBezTo>
                    <a:cubicBezTo>
                      <a:pt x="67" y="652"/>
                      <a:pt x="117" y="1019"/>
                      <a:pt x="184" y="1470"/>
                    </a:cubicBezTo>
                    <a:cubicBezTo>
                      <a:pt x="334" y="2373"/>
                      <a:pt x="551" y="3626"/>
                      <a:pt x="819" y="4979"/>
                    </a:cubicBezTo>
                    <a:lnTo>
                      <a:pt x="1487" y="8488"/>
                    </a:lnTo>
                    <a:lnTo>
                      <a:pt x="1704" y="9541"/>
                    </a:lnTo>
                    <a:cubicBezTo>
                      <a:pt x="1721" y="9674"/>
                      <a:pt x="1754" y="9808"/>
                      <a:pt x="1788" y="9925"/>
                    </a:cubicBezTo>
                    <a:cubicBezTo>
                      <a:pt x="1805" y="9791"/>
                      <a:pt x="1788" y="9658"/>
                      <a:pt x="1771" y="9541"/>
                    </a:cubicBezTo>
                    <a:cubicBezTo>
                      <a:pt x="1738" y="9273"/>
                      <a:pt x="1688" y="8922"/>
                      <a:pt x="1621" y="8471"/>
                    </a:cubicBezTo>
                    <a:cubicBezTo>
                      <a:pt x="1470" y="7569"/>
                      <a:pt x="1253" y="6316"/>
                      <a:pt x="986" y="4946"/>
                    </a:cubicBezTo>
                    <a:lnTo>
                      <a:pt x="318" y="1454"/>
                    </a:lnTo>
                    <a:lnTo>
                      <a:pt x="100" y="401"/>
                    </a:lnTo>
                    <a:cubicBezTo>
                      <a:pt x="84" y="267"/>
                      <a:pt x="50" y="134"/>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99;p44">
                <a:extLst>
                  <a:ext uri="{FF2B5EF4-FFF2-40B4-BE49-F238E27FC236}">
                    <a16:creationId xmlns:a16="http://schemas.microsoft.com/office/drawing/2014/main" id="{8088ACC4-88BA-43DB-A0F1-119D8E7D0D0C}"/>
                  </a:ext>
                </a:extLst>
              </p:cNvPr>
              <p:cNvSpPr/>
              <p:nvPr/>
            </p:nvSpPr>
            <p:spPr>
              <a:xfrm>
                <a:off x="7304999" y="2808107"/>
                <a:ext cx="209960" cy="5929"/>
              </a:xfrm>
              <a:custGeom>
                <a:avLst/>
                <a:gdLst/>
                <a:ahLst/>
                <a:cxnLst/>
                <a:rect l="l" t="t" r="r" b="b"/>
                <a:pathLst>
                  <a:path w="6551" h="185" extrusionOk="0">
                    <a:moveTo>
                      <a:pt x="3276" y="1"/>
                    </a:moveTo>
                    <a:cubicBezTo>
                      <a:pt x="1454" y="17"/>
                      <a:pt x="1" y="51"/>
                      <a:pt x="1" y="101"/>
                    </a:cubicBezTo>
                    <a:cubicBezTo>
                      <a:pt x="1" y="151"/>
                      <a:pt x="1454" y="185"/>
                      <a:pt x="3276" y="185"/>
                    </a:cubicBezTo>
                    <a:cubicBezTo>
                      <a:pt x="5097" y="168"/>
                      <a:pt x="6550" y="134"/>
                      <a:pt x="6550" y="84"/>
                    </a:cubicBezTo>
                    <a:cubicBezTo>
                      <a:pt x="6550" y="34"/>
                      <a:pt x="5080" y="1"/>
                      <a:pt x="3276"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200;p44">
                <a:extLst>
                  <a:ext uri="{FF2B5EF4-FFF2-40B4-BE49-F238E27FC236}">
                    <a16:creationId xmlns:a16="http://schemas.microsoft.com/office/drawing/2014/main" id="{1FC1B80C-70AB-44AC-991F-DE600387C460}"/>
                  </a:ext>
                </a:extLst>
              </p:cNvPr>
              <p:cNvSpPr/>
              <p:nvPr/>
            </p:nvSpPr>
            <p:spPr>
              <a:xfrm>
                <a:off x="6603488" y="2814004"/>
                <a:ext cx="975185" cy="343961"/>
              </a:xfrm>
              <a:custGeom>
                <a:avLst/>
                <a:gdLst/>
                <a:ahLst/>
                <a:cxnLst/>
                <a:rect l="l" t="t" r="r" b="b"/>
                <a:pathLst>
                  <a:path w="30427" h="10732" extrusionOk="0">
                    <a:moveTo>
                      <a:pt x="22006" y="1"/>
                    </a:moveTo>
                    <a:cubicBezTo>
                      <a:pt x="22006" y="1"/>
                      <a:pt x="22791" y="3676"/>
                      <a:pt x="22624" y="4529"/>
                    </a:cubicBezTo>
                    <a:cubicBezTo>
                      <a:pt x="22473" y="5280"/>
                      <a:pt x="10276" y="5765"/>
                      <a:pt x="7102" y="5815"/>
                    </a:cubicBezTo>
                    <a:cubicBezTo>
                      <a:pt x="7055" y="5781"/>
                      <a:pt x="7002" y="5771"/>
                      <a:pt x="6945" y="5771"/>
                    </a:cubicBezTo>
                    <a:cubicBezTo>
                      <a:pt x="6856" y="5771"/>
                      <a:pt x="6758" y="5796"/>
                      <a:pt x="6657" y="5796"/>
                    </a:cubicBezTo>
                    <a:cubicBezTo>
                      <a:pt x="6565" y="5796"/>
                      <a:pt x="6472" y="5775"/>
                      <a:pt x="6383" y="5698"/>
                    </a:cubicBezTo>
                    <a:cubicBezTo>
                      <a:pt x="6166" y="5514"/>
                      <a:pt x="5999" y="5280"/>
                      <a:pt x="5848" y="5030"/>
                    </a:cubicBezTo>
                    <a:cubicBezTo>
                      <a:pt x="5665" y="4729"/>
                      <a:pt x="5514" y="4395"/>
                      <a:pt x="5414" y="4044"/>
                    </a:cubicBezTo>
                    <a:cubicBezTo>
                      <a:pt x="5374" y="3856"/>
                      <a:pt x="5218" y="3750"/>
                      <a:pt x="5069" y="3750"/>
                    </a:cubicBezTo>
                    <a:cubicBezTo>
                      <a:pt x="4966" y="3750"/>
                      <a:pt x="4867" y="3801"/>
                      <a:pt x="4812" y="3910"/>
                    </a:cubicBezTo>
                    <a:cubicBezTo>
                      <a:pt x="4679" y="4178"/>
                      <a:pt x="4829" y="5097"/>
                      <a:pt x="5431" y="5966"/>
                    </a:cubicBezTo>
                    <a:cubicBezTo>
                      <a:pt x="5706" y="6363"/>
                      <a:pt x="5523" y="6484"/>
                      <a:pt x="5188" y="6484"/>
                    </a:cubicBezTo>
                    <a:cubicBezTo>
                      <a:pt x="4793" y="6484"/>
                      <a:pt x="4185" y="6314"/>
                      <a:pt x="3877" y="6233"/>
                    </a:cubicBezTo>
                    <a:cubicBezTo>
                      <a:pt x="3382" y="6106"/>
                      <a:pt x="2001" y="5799"/>
                      <a:pt x="1477" y="5799"/>
                    </a:cubicBezTo>
                    <a:cubicBezTo>
                      <a:pt x="1382" y="5799"/>
                      <a:pt x="1315" y="5809"/>
                      <a:pt x="1287" y="5832"/>
                    </a:cubicBezTo>
                    <a:cubicBezTo>
                      <a:pt x="1020" y="6049"/>
                      <a:pt x="1187" y="6383"/>
                      <a:pt x="1772" y="6517"/>
                    </a:cubicBezTo>
                    <a:cubicBezTo>
                      <a:pt x="2356" y="6667"/>
                      <a:pt x="4077" y="7219"/>
                      <a:pt x="3977" y="7519"/>
                    </a:cubicBezTo>
                    <a:cubicBezTo>
                      <a:pt x="3961" y="7570"/>
                      <a:pt x="3873" y="7591"/>
                      <a:pt x="3736" y="7591"/>
                    </a:cubicBezTo>
                    <a:cubicBezTo>
                      <a:pt x="3018" y="7591"/>
                      <a:pt x="953" y="7001"/>
                      <a:pt x="953" y="7001"/>
                    </a:cubicBezTo>
                    <a:cubicBezTo>
                      <a:pt x="953" y="7001"/>
                      <a:pt x="723" y="6893"/>
                      <a:pt x="516" y="6893"/>
                    </a:cubicBezTo>
                    <a:cubicBezTo>
                      <a:pt x="388" y="6893"/>
                      <a:pt x="269" y="6934"/>
                      <a:pt x="218" y="7068"/>
                    </a:cubicBezTo>
                    <a:cubicBezTo>
                      <a:pt x="0" y="7703"/>
                      <a:pt x="3192" y="8355"/>
                      <a:pt x="3493" y="8405"/>
                    </a:cubicBezTo>
                    <a:cubicBezTo>
                      <a:pt x="3695" y="8452"/>
                      <a:pt x="3636" y="8744"/>
                      <a:pt x="3439" y="8744"/>
                    </a:cubicBezTo>
                    <a:cubicBezTo>
                      <a:pt x="3424" y="8744"/>
                      <a:pt x="3408" y="8743"/>
                      <a:pt x="3392" y="8739"/>
                    </a:cubicBezTo>
                    <a:cubicBezTo>
                      <a:pt x="3223" y="8703"/>
                      <a:pt x="1768" y="8244"/>
                      <a:pt x="894" y="8244"/>
                    </a:cubicBezTo>
                    <a:cubicBezTo>
                      <a:pt x="563" y="8244"/>
                      <a:pt x="315" y="8310"/>
                      <a:pt x="251" y="8488"/>
                    </a:cubicBezTo>
                    <a:cubicBezTo>
                      <a:pt x="84" y="8990"/>
                      <a:pt x="2874" y="9040"/>
                      <a:pt x="3342" y="9541"/>
                    </a:cubicBezTo>
                    <a:cubicBezTo>
                      <a:pt x="3463" y="9671"/>
                      <a:pt x="3367" y="9712"/>
                      <a:pt x="3159" y="9712"/>
                    </a:cubicBezTo>
                    <a:cubicBezTo>
                      <a:pt x="2798" y="9712"/>
                      <a:pt x="2098" y="9588"/>
                      <a:pt x="1606" y="9588"/>
                    </a:cubicBezTo>
                    <a:cubicBezTo>
                      <a:pt x="1324" y="9588"/>
                      <a:pt x="1110" y="9629"/>
                      <a:pt x="1070" y="9758"/>
                    </a:cubicBezTo>
                    <a:cubicBezTo>
                      <a:pt x="1020" y="9925"/>
                      <a:pt x="2089" y="10009"/>
                      <a:pt x="3626" y="10226"/>
                    </a:cubicBezTo>
                    <a:cubicBezTo>
                      <a:pt x="4677" y="10371"/>
                      <a:pt x="6364" y="10403"/>
                      <a:pt x="7459" y="10403"/>
                    </a:cubicBezTo>
                    <a:cubicBezTo>
                      <a:pt x="7879" y="10403"/>
                      <a:pt x="8212" y="10398"/>
                      <a:pt x="8388" y="10393"/>
                    </a:cubicBezTo>
                    <a:cubicBezTo>
                      <a:pt x="11070" y="10544"/>
                      <a:pt x="18836" y="10732"/>
                      <a:pt x="23694" y="10732"/>
                    </a:cubicBezTo>
                    <a:cubicBezTo>
                      <a:pt x="25313" y="10732"/>
                      <a:pt x="26609" y="10711"/>
                      <a:pt x="27286" y="10661"/>
                    </a:cubicBezTo>
                    <a:cubicBezTo>
                      <a:pt x="30427" y="10443"/>
                      <a:pt x="29240" y="6367"/>
                      <a:pt x="29123" y="5381"/>
                    </a:cubicBezTo>
                    <a:cubicBezTo>
                      <a:pt x="28773" y="2473"/>
                      <a:pt x="28305" y="1"/>
                      <a:pt x="28305" y="1"/>
                    </a:cubicBezTo>
                    <a:close/>
                  </a:path>
                </a:pathLst>
              </a:custGeom>
              <a:solidFill>
                <a:srgbClr val="FFBE9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201;p44">
                <a:extLst>
                  <a:ext uri="{FF2B5EF4-FFF2-40B4-BE49-F238E27FC236}">
                    <a16:creationId xmlns:a16="http://schemas.microsoft.com/office/drawing/2014/main" id="{B5F27609-7CEF-460E-BBF1-ACEC46A209D7}"/>
                  </a:ext>
                </a:extLst>
              </p:cNvPr>
              <p:cNvSpPr/>
              <p:nvPr/>
            </p:nvSpPr>
            <p:spPr>
              <a:xfrm>
                <a:off x="6896393" y="2649075"/>
                <a:ext cx="32178" cy="177269"/>
              </a:xfrm>
              <a:custGeom>
                <a:avLst/>
                <a:gdLst/>
                <a:ahLst/>
                <a:cxnLst/>
                <a:rect l="l" t="t" r="r" b="b"/>
                <a:pathLst>
                  <a:path w="1004" h="5531" extrusionOk="0">
                    <a:moveTo>
                      <a:pt x="385" y="0"/>
                    </a:moveTo>
                    <a:cubicBezTo>
                      <a:pt x="385" y="268"/>
                      <a:pt x="419" y="552"/>
                      <a:pt x="486" y="836"/>
                    </a:cubicBezTo>
                    <a:lnTo>
                      <a:pt x="636" y="1738"/>
                    </a:lnTo>
                    <a:lnTo>
                      <a:pt x="736" y="2256"/>
                    </a:lnTo>
                    <a:cubicBezTo>
                      <a:pt x="786" y="2440"/>
                      <a:pt x="820" y="2640"/>
                      <a:pt x="820" y="2824"/>
                    </a:cubicBezTo>
                    <a:cubicBezTo>
                      <a:pt x="836" y="2908"/>
                      <a:pt x="820" y="2991"/>
                      <a:pt x="786" y="3075"/>
                    </a:cubicBezTo>
                    <a:cubicBezTo>
                      <a:pt x="770" y="3158"/>
                      <a:pt x="719" y="3242"/>
                      <a:pt x="686" y="3342"/>
                    </a:cubicBezTo>
                    <a:cubicBezTo>
                      <a:pt x="603" y="3509"/>
                      <a:pt x="536" y="3676"/>
                      <a:pt x="486" y="3843"/>
                    </a:cubicBezTo>
                    <a:cubicBezTo>
                      <a:pt x="369" y="4177"/>
                      <a:pt x="285" y="4462"/>
                      <a:pt x="202" y="4712"/>
                    </a:cubicBezTo>
                    <a:cubicBezTo>
                      <a:pt x="118" y="4979"/>
                      <a:pt x="34" y="5247"/>
                      <a:pt x="1" y="5531"/>
                    </a:cubicBezTo>
                    <a:cubicBezTo>
                      <a:pt x="135" y="5280"/>
                      <a:pt x="252" y="5030"/>
                      <a:pt x="318" y="4762"/>
                    </a:cubicBezTo>
                    <a:lnTo>
                      <a:pt x="636" y="3893"/>
                    </a:lnTo>
                    <a:cubicBezTo>
                      <a:pt x="703" y="3743"/>
                      <a:pt x="770" y="3576"/>
                      <a:pt x="836" y="3409"/>
                    </a:cubicBezTo>
                    <a:cubicBezTo>
                      <a:pt x="870" y="3325"/>
                      <a:pt x="920" y="3242"/>
                      <a:pt x="953" y="3142"/>
                    </a:cubicBezTo>
                    <a:cubicBezTo>
                      <a:pt x="987" y="3025"/>
                      <a:pt x="1004" y="2924"/>
                      <a:pt x="1004" y="2824"/>
                    </a:cubicBezTo>
                    <a:cubicBezTo>
                      <a:pt x="987" y="2624"/>
                      <a:pt x="953" y="2423"/>
                      <a:pt x="903" y="2223"/>
                    </a:cubicBezTo>
                    <a:lnTo>
                      <a:pt x="803" y="1705"/>
                    </a:lnTo>
                    <a:lnTo>
                      <a:pt x="603" y="802"/>
                    </a:lnTo>
                    <a:cubicBezTo>
                      <a:pt x="569" y="535"/>
                      <a:pt x="486" y="251"/>
                      <a:pt x="38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202;p44">
                <a:extLst>
                  <a:ext uri="{FF2B5EF4-FFF2-40B4-BE49-F238E27FC236}">
                    <a16:creationId xmlns:a16="http://schemas.microsoft.com/office/drawing/2014/main" id="{E847E22E-4DA0-4D16-9B52-B378E64D32FA}"/>
                  </a:ext>
                </a:extLst>
              </p:cNvPr>
              <p:cNvSpPr/>
              <p:nvPr/>
            </p:nvSpPr>
            <p:spPr>
              <a:xfrm>
                <a:off x="7119717" y="2091084"/>
                <a:ext cx="204062" cy="423829"/>
              </a:xfrm>
              <a:custGeom>
                <a:avLst/>
                <a:gdLst/>
                <a:ahLst/>
                <a:cxnLst/>
                <a:rect l="l" t="t" r="r" b="b"/>
                <a:pathLst>
                  <a:path w="6367" h="13224" extrusionOk="0">
                    <a:moveTo>
                      <a:pt x="351" y="0"/>
                    </a:moveTo>
                    <a:lnTo>
                      <a:pt x="351" y="0"/>
                    </a:lnTo>
                    <a:cubicBezTo>
                      <a:pt x="836" y="618"/>
                      <a:pt x="1354" y="1337"/>
                      <a:pt x="1270" y="2122"/>
                    </a:cubicBezTo>
                    <a:cubicBezTo>
                      <a:pt x="1187" y="2807"/>
                      <a:pt x="635" y="3425"/>
                      <a:pt x="719" y="4110"/>
                    </a:cubicBezTo>
                    <a:cubicBezTo>
                      <a:pt x="836" y="4896"/>
                      <a:pt x="1738" y="5414"/>
                      <a:pt x="1788" y="6216"/>
                    </a:cubicBezTo>
                    <a:cubicBezTo>
                      <a:pt x="1822" y="6867"/>
                      <a:pt x="1254" y="7385"/>
                      <a:pt x="853" y="7903"/>
                    </a:cubicBezTo>
                    <a:cubicBezTo>
                      <a:pt x="268" y="8672"/>
                      <a:pt x="0" y="9641"/>
                      <a:pt x="117" y="10593"/>
                    </a:cubicBezTo>
                    <a:cubicBezTo>
                      <a:pt x="251" y="11546"/>
                      <a:pt x="819" y="12398"/>
                      <a:pt x="1655" y="12882"/>
                    </a:cubicBezTo>
                    <a:cubicBezTo>
                      <a:pt x="2069" y="13110"/>
                      <a:pt x="2528" y="13223"/>
                      <a:pt x="2987" y="13223"/>
                    </a:cubicBezTo>
                    <a:cubicBezTo>
                      <a:pt x="3472" y="13223"/>
                      <a:pt x="3958" y="13098"/>
                      <a:pt x="4395" y="12849"/>
                    </a:cubicBezTo>
                    <a:cubicBezTo>
                      <a:pt x="5147" y="12398"/>
                      <a:pt x="5598" y="11579"/>
                      <a:pt x="5899" y="10744"/>
                    </a:cubicBezTo>
                    <a:cubicBezTo>
                      <a:pt x="6266" y="9658"/>
                      <a:pt x="6366" y="8371"/>
                      <a:pt x="5732" y="7435"/>
                    </a:cubicBezTo>
                    <a:cubicBezTo>
                      <a:pt x="5464" y="7051"/>
                      <a:pt x="5080" y="6717"/>
                      <a:pt x="4996" y="6266"/>
                    </a:cubicBezTo>
                    <a:cubicBezTo>
                      <a:pt x="4896" y="5681"/>
                      <a:pt x="5297" y="5130"/>
                      <a:pt x="5364" y="4545"/>
                    </a:cubicBezTo>
                    <a:cubicBezTo>
                      <a:pt x="5464" y="3759"/>
                      <a:pt x="4913" y="3041"/>
                      <a:pt x="4311" y="2540"/>
                    </a:cubicBezTo>
                    <a:cubicBezTo>
                      <a:pt x="3710" y="2022"/>
                      <a:pt x="3008" y="1604"/>
                      <a:pt x="2557" y="952"/>
                    </a:cubicBezTo>
                    <a:lnTo>
                      <a:pt x="351"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203;p44">
                <a:extLst>
                  <a:ext uri="{FF2B5EF4-FFF2-40B4-BE49-F238E27FC236}">
                    <a16:creationId xmlns:a16="http://schemas.microsoft.com/office/drawing/2014/main" id="{E0BAD008-B952-434D-879A-3F9C8D73DD75}"/>
                  </a:ext>
                </a:extLst>
              </p:cNvPr>
              <p:cNvSpPr/>
              <p:nvPr/>
            </p:nvSpPr>
            <p:spPr>
              <a:xfrm>
                <a:off x="7274487" y="2656030"/>
                <a:ext cx="59453" cy="315981"/>
              </a:xfrm>
              <a:custGeom>
                <a:avLst/>
                <a:gdLst/>
                <a:ahLst/>
                <a:cxnLst/>
                <a:rect l="l" t="t" r="r" b="b"/>
                <a:pathLst>
                  <a:path w="1855" h="9859" extrusionOk="0">
                    <a:moveTo>
                      <a:pt x="0" y="1"/>
                    </a:moveTo>
                    <a:lnTo>
                      <a:pt x="0" y="1"/>
                    </a:lnTo>
                    <a:cubicBezTo>
                      <a:pt x="217" y="3376"/>
                      <a:pt x="351" y="6483"/>
                      <a:pt x="418" y="9859"/>
                    </a:cubicBezTo>
                    <a:cubicBezTo>
                      <a:pt x="919" y="9808"/>
                      <a:pt x="1387" y="9708"/>
                      <a:pt x="1688" y="9458"/>
                    </a:cubicBezTo>
                    <a:cubicBezTo>
                      <a:pt x="1855" y="8021"/>
                      <a:pt x="769" y="3643"/>
                      <a:pt x="0" y="1"/>
                    </a:cubicBez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204;p44">
                <a:extLst>
                  <a:ext uri="{FF2B5EF4-FFF2-40B4-BE49-F238E27FC236}">
                    <a16:creationId xmlns:a16="http://schemas.microsoft.com/office/drawing/2014/main" id="{A96915D3-1F42-4CED-BFC6-93DACA69958D}"/>
                  </a:ext>
                </a:extLst>
              </p:cNvPr>
              <p:cNvSpPr/>
              <p:nvPr/>
            </p:nvSpPr>
            <p:spPr>
              <a:xfrm>
                <a:off x="7009946" y="2560104"/>
                <a:ext cx="16634" cy="46697"/>
              </a:xfrm>
              <a:custGeom>
                <a:avLst/>
                <a:gdLst/>
                <a:ahLst/>
                <a:cxnLst/>
                <a:rect l="l" t="t" r="r" b="b"/>
                <a:pathLst>
                  <a:path w="519" h="1457" extrusionOk="0">
                    <a:moveTo>
                      <a:pt x="462" y="0"/>
                    </a:moveTo>
                    <a:cubicBezTo>
                      <a:pt x="416" y="0"/>
                      <a:pt x="245" y="291"/>
                      <a:pt x="134" y="688"/>
                    </a:cubicBezTo>
                    <a:cubicBezTo>
                      <a:pt x="17" y="1089"/>
                      <a:pt x="0" y="1440"/>
                      <a:pt x="50" y="1456"/>
                    </a:cubicBezTo>
                    <a:cubicBezTo>
                      <a:pt x="100" y="1456"/>
                      <a:pt x="184" y="1139"/>
                      <a:pt x="301" y="738"/>
                    </a:cubicBezTo>
                    <a:cubicBezTo>
                      <a:pt x="418" y="337"/>
                      <a:pt x="518" y="19"/>
                      <a:pt x="468" y="3"/>
                    </a:cubicBezTo>
                    <a:cubicBezTo>
                      <a:pt x="466" y="1"/>
                      <a:pt x="464" y="0"/>
                      <a:pt x="46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205;p44">
                <a:extLst>
                  <a:ext uri="{FF2B5EF4-FFF2-40B4-BE49-F238E27FC236}">
                    <a16:creationId xmlns:a16="http://schemas.microsoft.com/office/drawing/2014/main" id="{B9009C5B-C343-41EA-8FDD-0F99A7EE88BA}"/>
                  </a:ext>
                </a:extLst>
              </p:cNvPr>
              <p:cNvSpPr/>
              <p:nvPr/>
            </p:nvSpPr>
            <p:spPr>
              <a:xfrm>
                <a:off x="6869086" y="2581033"/>
                <a:ext cx="28973" cy="25416"/>
              </a:xfrm>
              <a:custGeom>
                <a:avLst/>
                <a:gdLst/>
                <a:ahLst/>
                <a:cxnLst/>
                <a:rect l="l" t="t" r="r" b="b"/>
                <a:pathLst>
                  <a:path w="904" h="793" extrusionOk="0">
                    <a:moveTo>
                      <a:pt x="57" y="0"/>
                    </a:moveTo>
                    <a:cubicBezTo>
                      <a:pt x="54" y="0"/>
                      <a:pt x="53" y="1"/>
                      <a:pt x="51" y="1"/>
                    </a:cubicBezTo>
                    <a:cubicBezTo>
                      <a:pt x="1" y="35"/>
                      <a:pt x="135" y="269"/>
                      <a:pt x="368" y="486"/>
                    </a:cubicBezTo>
                    <a:cubicBezTo>
                      <a:pt x="576" y="679"/>
                      <a:pt x="783" y="792"/>
                      <a:pt x="851" y="792"/>
                    </a:cubicBezTo>
                    <a:cubicBezTo>
                      <a:pt x="860" y="792"/>
                      <a:pt x="866" y="790"/>
                      <a:pt x="870" y="787"/>
                    </a:cubicBezTo>
                    <a:cubicBezTo>
                      <a:pt x="903" y="753"/>
                      <a:pt x="719" y="569"/>
                      <a:pt x="485" y="352"/>
                    </a:cubicBezTo>
                    <a:cubicBezTo>
                      <a:pt x="278" y="161"/>
                      <a:pt x="102" y="0"/>
                      <a:pt x="5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206;p44">
                <a:extLst>
                  <a:ext uri="{FF2B5EF4-FFF2-40B4-BE49-F238E27FC236}">
                    <a16:creationId xmlns:a16="http://schemas.microsoft.com/office/drawing/2014/main" id="{0C3BBE6A-AD7D-4825-962A-8ABCF1EF2F67}"/>
                  </a:ext>
                </a:extLst>
              </p:cNvPr>
              <p:cNvSpPr/>
              <p:nvPr/>
            </p:nvSpPr>
            <p:spPr>
              <a:xfrm>
                <a:off x="6873381" y="2706348"/>
                <a:ext cx="15576" cy="39165"/>
              </a:xfrm>
              <a:custGeom>
                <a:avLst/>
                <a:gdLst/>
                <a:ahLst/>
                <a:cxnLst/>
                <a:rect l="l" t="t" r="r" b="b"/>
                <a:pathLst>
                  <a:path w="486" h="1222" extrusionOk="0">
                    <a:moveTo>
                      <a:pt x="431" y="0"/>
                    </a:moveTo>
                    <a:cubicBezTo>
                      <a:pt x="391" y="0"/>
                      <a:pt x="231" y="246"/>
                      <a:pt x="117" y="586"/>
                    </a:cubicBezTo>
                    <a:cubicBezTo>
                      <a:pt x="17" y="920"/>
                      <a:pt x="1" y="1221"/>
                      <a:pt x="51" y="1221"/>
                    </a:cubicBezTo>
                    <a:cubicBezTo>
                      <a:pt x="52" y="1221"/>
                      <a:pt x="54" y="1222"/>
                      <a:pt x="55" y="1222"/>
                    </a:cubicBezTo>
                    <a:cubicBezTo>
                      <a:pt x="106" y="1222"/>
                      <a:pt x="188" y="960"/>
                      <a:pt x="301" y="636"/>
                    </a:cubicBezTo>
                    <a:cubicBezTo>
                      <a:pt x="402" y="302"/>
                      <a:pt x="485" y="18"/>
                      <a:pt x="435" y="1"/>
                    </a:cubicBezTo>
                    <a:cubicBezTo>
                      <a:pt x="434" y="1"/>
                      <a:pt x="433" y="0"/>
                      <a:pt x="43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207;p44">
                <a:extLst>
                  <a:ext uri="{FF2B5EF4-FFF2-40B4-BE49-F238E27FC236}">
                    <a16:creationId xmlns:a16="http://schemas.microsoft.com/office/drawing/2014/main" id="{C8FF615D-CE38-4779-9167-7206986B3124}"/>
                  </a:ext>
                </a:extLst>
              </p:cNvPr>
              <p:cNvSpPr/>
              <p:nvPr/>
            </p:nvSpPr>
            <p:spPr>
              <a:xfrm>
                <a:off x="6936039" y="2498376"/>
                <a:ext cx="36441" cy="5737"/>
              </a:xfrm>
              <a:custGeom>
                <a:avLst/>
                <a:gdLst/>
                <a:ahLst/>
                <a:cxnLst/>
                <a:rect l="l" t="t" r="r" b="b"/>
                <a:pathLst>
                  <a:path w="1137" h="179" extrusionOk="0">
                    <a:moveTo>
                      <a:pt x="791" y="1"/>
                    </a:moveTo>
                    <a:cubicBezTo>
                      <a:pt x="723" y="1"/>
                      <a:pt x="648" y="3"/>
                      <a:pt x="569" y="7"/>
                    </a:cubicBezTo>
                    <a:cubicBezTo>
                      <a:pt x="251" y="7"/>
                      <a:pt x="0" y="57"/>
                      <a:pt x="0" y="107"/>
                    </a:cubicBezTo>
                    <a:cubicBezTo>
                      <a:pt x="0" y="149"/>
                      <a:pt x="170" y="179"/>
                      <a:pt x="407" y="179"/>
                    </a:cubicBezTo>
                    <a:cubicBezTo>
                      <a:pt x="458" y="179"/>
                      <a:pt x="512" y="177"/>
                      <a:pt x="569" y="174"/>
                    </a:cubicBezTo>
                    <a:cubicBezTo>
                      <a:pt x="886" y="158"/>
                      <a:pt x="1137" y="107"/>
                      <a:pt x="1137" y="57"/>
                    </a:cubicBezTo>
                    <a:cubicBezTo>
                      <a:pt x="1137" y="20"/>
                      <a:pt x="996" y="1"/>
                      <a:pt x="79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2208;p44">
                <a:extLst>
                  <a:ext uri="{FF2B5EF4-FFF2-40B4-BE49-F238E27FC236}">
                    <a16:creationId xmlns:a16="http://schemas.microsoft.com/office/drawing/2014/main" id="{379D9D2A-1047-484C-B00A-21493BA793F6}"/>
                  </a:ext>
                </a:extLst>
              </p:cNvPr>
              <p:cNvSpPr/>
              <p:nvPr/>
            </p:nvSpPr>
            <p:spPr>
              <a:xfrm>
                <a:off x="6970845" y="2670484"/>
                <a:ext cx="22531" cy="40319"/>
              </a:xfrm>
              <a:custGeom>
                <a:avLst/>
                <a:gdLst/>
                <a:ahLst/>
                <a:cxnLst/>
                <a:rect l="l" t="t" r="r" b="b"/>
                <a:pathLst>
                  <a:path w="703" h="1258" extrusionOk="0">
                    <a:moveTo>
                      <a:pt x="51" y="1"/>
                    </a:moveTo>
                    <a:lnTo>
                      <a:pt x="51" y="1"/>
                    </a:lnTo>
                    <a:cubicBezTo>
                      <a:pt x="17" y="17"/>
                      <a:pt x="0" y="352"/>
                      <a:pt x="184" y="719"/>
                    </a:cubicBezTo>
                    <a:cubicBezTo>
                      <a:pt x="355" y="1060"/>
                      <a:pt x="612" y="1257"/>
                      <a:pt x="661" y="1257"/>
                    </a:cubicBezTo>
                    <a:cubicBezTo>
                      <a:pt x="665" y="1257"/>
                      <a:pt x="668" y="1256"/>
                      <a:pt x="669" y="1254"/>
                    </a:cubicBezTo>
                    <a:cubicBezTo>
                      <a:pt x="702" y="1220"/>
                      <a:pt x="518" y="986"/>
                      <a:pt x="351" y="636"/>
                    </a:cubicBezTo>
                    <a:cubicBezTo>
                      <a:pt x="168" y="301"/>
                      <a:pt x="101" y="1"/>
                      <a:pt x="51"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2209;p44">
                <a:extLst>
                  <a:ext uri="{FF2B5EF4-FFF2-40B4-BE49-F238E27FC236}">
                    <a16:creationId xmlns:a16="http://schemas.microsoft.com/office/drawing/2014/main" id="{A48BB42E-881C-428F-83B0-25E18813732B}"/>
                  </a:ext>
                </a:extLst>
              </p:cNvPr>
              <p:cNvSpPr/>
              <p:nvPr/>
            </p:nvSpPr>
            <p:spPr>
              <a:xfrm>
                <a:off x="7146479" y="2665549"/>
                <a:ext cx="38588" cy="31890"/>
              </a:xfrm>
              <a:custGeom>
                <a:avLst/>
                <a:gdLst/>
                <a:ahLst/>
                <a:cxnLst/>
                <a:rect l="l" t="t" r="r" b="b"/>
                <a:pathLst>
                  <a:path w="1204" h="995" extrusionOk="0">
                    <a:moveTo>
                      <a:pt x="1159" y="1"/>
                    </a:moveTo>
                    <a:cubicBezTo>
                      <a:pt x="1098" y="1"/>
                      <a:pt x="847" y="192"/>
                      <a:pt x="552" y="455"/>
                    </a:cubicBezTo>
                    <a:cubicBezTo>
                      <a:pt x="235" y="723"/>
                      <a:pt x="1" y="957"/>
                      <a:pt x="18" y="990"/>
                    </a:cubicBezTo>
                    <a:cubicBezTo>
                      <a:pt x="20" y="993"/>
                      <a:pt x="25" y="994"/>
                      <a:pt x="32" y="994"/>
                    </a:cubicBezTo>
                    <a:cubicBezTo>
                      <a:pt x="102" y="994"/>
                      <a:pt x="379" y="834"/>
                      <a:pt x="669" y="589"/>
                    </a:cubicBezTo>
                    <a:cubicBezTo>
                      <a:pt x="987" y="305"/>
                      <a:pt x="1204" y="38"/>
                      <a:pt x="1171" y="4"/>
                    </a:cubicBezTo>
                    <a:cubicBezTo>
                      <a:pt x="1168" y="2"/>
                      <a:pt x="1164" y="1"/>
                      <a:pt x="1159"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2210;p44">
                <a:extLst>
                  <a:ext uri="{FF2B5EF4-FFF2-40B4-BE49-F238E27FC236}">
                    <a16:creationId xmlns:a16="http://schemas.microsoft.com/office/drawing/2014/main" id="{7A10B70B-8349-4259-86E4-73E6D2F75F01}"/>
                  </a:ext>
                </a:extLst>
              </p:cNvPr>
              <p:cNvSpPr/>
              <p:nvPr/>
            </p:nvSpPr>
            <p:spPr>
              <a:xfrm>
                <a:off x="7058117" y="2635518"/>
                <a:ext cx="32178" cy="22884"/>
              </a:xfrm>
              <a:custGeom>
                <a:avLst/>
                <a:gdLst/>
                <a:ahLst/>
                <a:cxnLst/>
                <a:rect l="l" t="t" r="r" b="b"/>
                <a:pathLst>
                  <a:path w="1004" h="714" extrusionOk="0">
                    <a:moveTo>
                      <a:pt x="953" y="0"/>
                    </a:moveTo>
                    <a:cubicBezTo>
                      <a:pt x="888" y="0"/>
                      <a:pt x="677" y="125"/>
                      <a:pt x="452" y="290"/>
                    </a:cubicBezTo>
                    <a:cubicBezTo>
                      <a:pt x="185" y="490"/>
                      <a:pt x="1" y="674"/>
                      <a:pt x="34" y="707"/>
                    </a:cubicBezTo>
                    <a:cubicBezTo>
                      <a:pt x="38" y="711"/>
                      <a:pt x="45" y="713"/>
                      <a:pt x="53" y="713"/>
                    </a:cubicBezTo>
                    <a:cubicBezTo>
                      <a:pt x="121" y="713"/>
                      <a:pt x="330" y="601"/>
                      <a:pt x="552" y="423"/>
                    </a:cubicBezTo>
                    <a:cubicBezTo>
                      <a:pt x="820" y="240"/>
                      <a:pt x="1004" y="56"/>
                      <a:pt x="970" y="6"/>
                    </a:cubicBezTo>
                    <a:cubicBezTo>
                      <a:pt x="967" y="2"/>
                      <a:pt x="961" y="0"/>
                      <a:pt x="953"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2211;p44">
                <a:extLst>
                  <a:ext uri="{FF2B5EF4-FFF2-40B4-BE49-F238E27FC236}">
                    <a16:creationId xmlns:a16="http://schemas.microsoft.com/office/drawing/2014/main" id="{3596D96F-D39E-402D-A441-9CEA0DD96A90}"/>
                  </a:ext>
                </a:extLst>
              </p:cNvPr>
              <p:cNvSpPr/>
              <p:nvPr/>
            </p:nvSpPr>
            <p:spPr>
              <a:xfrm>
                <a:off x="7095616" y="2524753"/>
                <a:ext cx="40736" cy="34005"/>
              </a:xfrm>
              <a:custGeom>
                <a:avLst/>
                <a:gdLst/>
                <a:ahLst/>
                <a:cxnLst/>
                <a:rect l="l" t="t" r="r" b="b"/>
                <a:pathLst>
                  <a:path w="1271" h="1061" extrusionOk="0">
                    <a:moveTo>
                      <a:pt x="42" y="0"/>
                    </a:moveTo>
                    <a:cubicBezTo>
                      <a:pt x="39" y="0"/>
                      <a:pt x="36" y="1"/>
                      <a:pt x="34" y="3"/>
                    </a:cubicBezTo>
                    <a:cubicBezTo>
                      <a:pt x="1" y="36"/>
                      <a:pt x="184" y="354"/>
                      <a:pt x="535" y="655"/>
                    </a:cubicBezTo>
                    <a:cubicBezTo>
                      <a:pt x="851" y="925"/>
                      <a:pt x="1167" y="1061"/>
                      <a:pt x="1239" y="1061"/>
                    </a:cubicBezTo>
                    <a:cubicBezTo>
                      <a:pt x="1247" y="1061"/>
                      <a:pt x="1252" y="1059"/>
                      <a:pt x="1254" y="1056"/>
                    </a:cubicBezTo>
                    <a:cubicBezTo>
                      <a:pt x="1270" y="1005"/>
                      <a:pt x="986" y="805"/>
                      <a:pt x="652" y="521"/>
                    </a:cubicBezTo>
                    <a:cubicBezTo>
                      <a:pt x="337" y="253"/>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2212;p44">
                <a:extLst>
                  <a:ext uri="{FF2B5EF4-FFF2-40B4-BE49-F238E27FC236}">
                    <a16:creationId xmlns:a16="http://schemas.microsoft.com/office/drawing/2014/main" id="{4B6668E3-A25D-4782-B179-2321FB386E92}"/>
                  </a:ext>
                </a:extLst>
              </p:cNvPr>
              <p:cNvSpPr/>
              <p:nvPr/>
            </p:nvSpPr>
            <p:spPr>
              <a:xfrm>
                <a:off x="7212887" y="2527894"/>
                <a:ext cx="32691" cy="23909"/>
              </a:xfrm>
              <a:custGeom>
                <a:avLst/>
                <a:gdLst/>
                <a:ahLst/>
                <a:cxnLst/>
                <a:rect l="l" t="t" r="r" b="b"/>
                <a:pathLst>
                  <a:path w="1020" h="746" extrusionOk="0">
                    <a:moveTo>
                      <a:pt x="974" y="0"/>
                    </a:moveTo>
                    <a:cubicBezTo>
                      <a:pt x="918" y="0"/>
                      <a:pt x="692" y="126"/>
                      <a:pt x="452" y="306"/>
                    </a:cubicBezTo>
                    <a:cubicBezTo>
                      <a:pt x="201" y="506"/>
                      <a:pt x="1" y="707"/>
                      <a:pt x="34" y="740"/>
                    </a:cubicBezTo>
                    <a:cubicBezTo>
                      <a:pt x="38" y="744"/>
                      <a:pt x="43" y="746"/>
                      <a:pt x="51" y="746"/>
                    </a:cubicBezTo>
                    <a:cubicBezTo>
                      <a:pt x="116" y="746"/>
                      <a:pt x="329" y="619"/>
                      <a:pt x="569" y="440"/>
                    </a:cubicBezTo>
                    <a:cubicBezTo>
                      <a:pt x="836" y="239"/>
                      <a:pt x="1020" y="55"/>
                      <a:pt x="987" y="5"/>
                    </a:cubicBezTo>
                    <a:cubicBezTo>
                      <a:pt x="985" y="2"/>
                      <a:pt x="981" y="0"/>
                      <a:pt x="97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2213;p44">
                <a:extLst>
                  <a:ext uri="{FF2B5EF4-FFF2-40B4-BE49-F238E27FC236}">
                    <a16:creationId xmlns:a16="http://schemas.microsoft.com/office/drawing/2014/main" id="{0DA14B54-C2E4-4E7D-92CA-D0F6B861325E}"/>
                  </a:ext>
                </a:extLst>
              </p:cNvPr>
              <p:cNvSpPr/>
              <p:nvPr/>
            </p:nvSpPr>
            <p:spPr>
              <a:xfrm>
                <a:off x="7334452" y="2525907"/>
                <a:ext cx="12884" cy="45575"/>
              </a:xfrm>
              <a:custGeom>
                <a:avLst/>
                <a:gdLst/>
                <a:ahLst/>
                <a:cxnLst/>
                <a:rect l="l" t="t" r="r" b="b"/>
                <a:pathLst>
                  <a:path w="402" h="1422" extrusionOk="0">
                    <a:moveTo>
                      <a:pt x="318" y="0"/>
                    </a:moveTo>
                    <a:cubicBezTo>
                      <a:pt x="285" y="0"/>
                      <a:pt x="218" y="318"/>
                      <a:pt x="151" y="702"/>
                    </a:cubicBezTo>
                    <a:cubicBezTo>
                      <a:pt x="67" y="1086"/>
                      <a:pt x="1" y="1404"/>
                      <a:pt x="34" y="1421"/>
                    </a:cubicBezTo>
                    <a:cubicBezTo>
                      <a:pt x="35" y="1421"/>
                      <a:pt x="37" y="1421"/>
                      <a:pt x="38" y="1421"/>
                    </a:cubicBezTo>
                    <a:cubicBezTo>
                      <a:pt x="92" y="1421"/>
                      <a:pt x="237" y="1126"/>
                      <a:pt x="318" y="736"/>
                    </a:cubicBezTo>
                    <a:cubicBezTo>
                      <a:pt x="402" y="335"/>
                      <a:pt x="368" y="0"/>
                      <a:pt x="31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2214;p44">
                <a:extLst>
                  <a:ext uri="{FF2B5EF4-FFF2-40B4-BE49-F238E27FC236}">
                    <a16:creationId xmlns:a16="http://schemas.microsoft.com/office/drawing/2014/main" id="{BF205FC2-5816-4AB7-A954-2EE6E54956BF}"/>
                  </a:ext>
                </a:extLst>
              </p:cNvPr>
              <p:cNvSpPr/>
              <p:nvPr/>
            </p:nvSpPr>
            <p:spPr>
              <a:xfrm>
                <a:off x="7310896" y="2638691"/>
                <a:ext cx="41793" cy="36761"/>
              </a:xfrm>
              <a:custGeom>
                <a:avLst/>
                <a:gdLst/>
                <a:ahLst/>
                <a:cxnLst/>
                <a:rect l="l" t="t" r="r" b="b"/>
                <a:pathLst>
                  <a:path w="1304" h="1147" extrusionOk="0">
                    <a:moveTo>
                      <a:pt x="49" y="0"/>
                    </a:moveTo>
                    <a:cubicBezTo>
                      <a:pt x="42" y="0"/>
                      <a:pt x="37" y="2"/>
                      <a:pt x="34" y="7"/>
                    </a:cubicBezTo>
                    <a:cubicBezTo>
                      <a:pt x="0" y="40"/>
                      <a:pt x="251" y="324"/>
                      <a:pt x="602" y="642"/>
                    </a:cubicBezTo>
                    <a:cubicBezTo>
                      <a:pt x="915" y="923"/>
                      <a:pt x="1213" y="1146"/>
                      <a:pt x="1263" y="1146"/>
                    </a:cubicBezTo>
                    <a:cubicBezTo>
                      <a:pt x="1267" y="1146"/>
                      <a:pt x="1269" y="1145"/>
                      <a:pt x="1270" y="1143"/>
                    </a:cubicBezTo>
                    <a:cubicBezTo>
                      <a:pt x="1304" y="1110"/>
                      <a:pt x="1053" y="826"/>
                      <a:pt x="719" y="508"/>
                    </a:cubicBezTo>
                    <a:cubicBezTo>
                      <a:pt x="400" y="220"/>
                      <a:pt x="123" y="0"/>
                      <a:pt x="4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2215;p44">
                <a:extLst>
                  <a:ext uri="{FF2B5EF4-FFF2-40B4-BE49-F238E27FC236}">
                    <a16:creationId xmlns:a16="http://schemas.microsoft.com/office/drawing/2014/main" id="{8A120429-73A2-46FC-8029-A8F2D8AA25C4}"/>
                  </a:ext>
                </a:extLst>
              </p:cNvPr>
              <p:cNvSpPr/>
              <p:nvPr/>
            </p:nvSpPr>
            <p:spPr>
              <a:xfrm>
                <a:off x="7326953" y="2737341"/>
                <a:ext cx="31088" cy="38236"/>
              </a:xfrm>
              <a:custGeom>
                <a:avLst/>
                <a:gdLst/>
                <a:ahLst/>
                <a:cxnLst/>
                <a:rect l="l" t="t" r="r" b="b"/>
                <a:pathLst>
                  <a:path w="970" h="1193" extrusionOk="0">
                    <a:moveTo>
                      <a:pt x="42" y="0"/>
                    </a:moveTo>
                    <a:cubicBezTo>
                      <a:pt x="39" y="0"/>
                      <a:pt x="36" y="1"/>
                      <a:pt x="34" y="3"/>
                    </a:cubicBezTo>
                    <a:cubicBezTo>
                      <a:pt x="1" y="37"/>
                      <a:pt x="168" y="321"/>
                      <a:pt x="402" y="638"/>
                    </a:cubicBezTo>
                    <a:cubicBezTo>
                      <a:pt x="637" y="952"/>
                      <a:pt x="858" y="1193"/>
                      <a:pt x="912" y="1193"/>
                    </a:cubicBezTo>
                    <a:cubicBezTo>
                      <a:pt x="915" y="1193"/>
                      <a:pt x="918" y="1192"/>
                      <a:pt x="920" y="1190"/>
                    </a:cubicBezTo>
                    <a:cubicBezTo>
                      <a:pt x="970" y="1156"/>
                      <a:pt x="803" y="872"/>
                      <a:pt x="552" y="538"/>
                    </a:cubicBezTo>
                    <a:cubicBezTo>
                      <a:pt x="317" y="240"/>
                      <a:pt x="96" y="0"/>
                      <a:pt x="4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2216;p44">
                <a:extLst>
                  <a:ext uri="{FF2B5EF4-FFF2-40B4-BE49-F238E27FC236}">
                    <a16:creationId xmlns:a16="http://schemas.microsoft.com/office/drawing/2014/main" id="{49B14783-F46C-4670-A11C-C17812B5252D}"/>
                  </a:ext>
                </a:extLst>
              </p:cNvPr>
              <p:cNvSpPr/>
              <p:nvPr/>
            </p:nvSpPr>
            <p:spPr>
              <a:xfrm>
                <a:off x="7218239" y="2772179"/>
                <a:ext cx="40191" cy="56857"/>
              </a:xfrm>
              <a:custGeom>
                <a:avLst/>
                <a:gdLst/>
                <a:ahLst/>
                <a:cxnLst/>
                <a:rect l="l" t="t" r="r" b="b"/>
                <a:pathLst>
                  <a:path w="1254" h="1774" extrusionOk="0">
                    <a:moveTo>
                      <a:pt x="1214" y="0"/>
                    </a:moveTo>
                    <a:cubicBezTo>
                      <a:pt x="1155" y="0"/>
                      <a:pt x="821" y="326"/>
                      <a:pt x="502" y="804"/>
                    </a:cubicBezTo>
                    <a:cubicBezTo>
                      <a:pt x="168" y="1289"/>
                      <a:pt x="1" y="1740"/>
                      <a:pt x="34" y="1773"/>
                    </a:cubicBezTo>
                    <a:cubicBezTo>
                      <a:pt x="35" y="1774"/>
                      <a:pt x="36" y="1774"/>
                      <a:pt x="38" y="1774"/>
                    </a:cubicBezTo>
                    <a:cubicBezTo>
                      <a:pt x="95" y="1774"/>
                      <a:pt x="341" y="1379"/>
                      <a:pt x="652" y="905"/>
                    </a:cubicBezTo>
                    <a:cubicBezTo>
                      <a:pt x="970" y="420"/>
                      <a:pt x="1254" y="36"/>
                      <a:pt x="1221" y="2"/>
                    </a:cubicBezTo>
                    <a:cubicBezTo>
                      <a:pt x="1219" y="1"/>
                      <a:pt x="1217" y="0"/>
                      <a:pt x="121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2217;p44">
                <a:extLst>
                  <a:ext uri="{FF2B5EF4-FFF2-40B4-BE49-F238E27FC236}">
                    <a16:creationId xmlns:a16="http://schemas.microsoft.com/office/drawing/2014/main" id="{1A5F16C3-4EF8-43A1-A633-978030D933B7}"/>
                  </a:ext>
                </a:extLst>
              </p:cNvPr>
              <p:cNvSpPr/>
              <p:nvPr/>
            </p:nvSpPr>
            <p:spPr>
              <a:xfrm>
                <a:off x="7094013" y="2766314"/>
                <a:ext cx="28428" cy="52562"/>
              </a:xfrm>
              <a:custGeom>
                <a:avLst/>
                <a:gdLst/>
                <a:ahLst/>
                <a:cxnLst/>
                <a:rect l="l" t="t" r="r" b="b"/>
                <a:pathLst>
                  <a:path w="887" h="1640" extrusionOk="0">
                    <a:moveTo>
                      <a:pt x="53" y="1"/>
                    </a:moveTo>
                    <a:cubicBezTo>
                      <a:pt x="52" y="1"/>
                      <a:pt x="51" y="1"/>
                      <a:pt x="51" y="2"/>
                    </a:cubicBezTo>
                    <a:cubicBezTo>
                      <a:pt x="0" y="35"/>
                      <a:pt x="151" y="419"/>
                      <a:pt x="368" y="870"/>
                    </a:cubicBezTo>
                    <a:cubicBezTo>
                      <a:pt x="580" y="1295"/>
                      <a:pt x="793" y="1640"/>
                      <a:pt x="833" y="1640"/>
                    </a:cubicBezTo>
                    <a:cubicBezTo>
                      <a:pt x="834" y="1640"/>
                      <a:pt x="835" y="1639"/>
                      <a:pt x="836" y="1639"/>
                    </a:cubicBezTo>
                    <a:cubicBezTo>
                      <a:pt x="886" y="1622"/>
                      <a:pt x="736" y="1238"/>
                      <a:pt x="518" y="787"/>
                    </a:cubicBezTo>
                    <a:cubicBezTo>
                      <a:pt x="306" y="346"/>
                      <a:pt x="94"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218;p44">
                <a:extLst>
                  <a:ext uri="{FF2B5EF4-FFF2-40B4-BE49-F238E27FC236}">
                    <a16:creationId xmlns:a16="http://schemas.microsoft.com/office/drawing/2014/main" id="{5A8CEA9E-B2AA-4E6E-BC96-8B00E6395EAA}"/>
                  </a:ext>
                </a:extLst>
              </p:cNvPr>
              <p:cNvSpPr/>
              <p:nvPr/>
            </p:nvSpPr>
            <p:spPr>
              <a:xfrm>
                <a:off x="6946744" y="2789806"/>
                <a:ext cx="50895" cy="43075"/>
              </a:xfrm>
              <a:custGeom>
                <a:avLst/>
                <a:gdLst/>
                <a:ahLst/>
                <a:cxnLst/>
                <a:rect l="l" t="t" r="r" b="b"/>
                <a:pathLst>
                  <a:path w="1588" h="1344" extrusionOk="0">
                    <a:moveTo>
                      <a:pt x="1548" y="1"/>
                    </a:moveTo>
                    <a:cubicBezTo>
                      <a:pt x="1496" y="1"/>
                      <a:pt x="1146" y="258"/>
                      <a:pt x="736" y="605"/>
                    </a:cubicBezTo>
                    <a:cubicBezTo>
                      <a:pt x="318" y="973"/>
                      <a:pt x="1" y="1307"/>
                      <a:pt x="34" y="1340"/>
                    </a:cubicBezTo>
                    <a:cubicBezTo>
                      <a:pt x="36" y="1342"/>
                      <a:pt x="39" y="1343"/>
                      <a:pt x="43" y="1343"/>
                    </a:cubicBezTo>
                    <a:cubicBezTo>
                      <a:pt x="109" y="1343"/>
                      <a:pt x="459" y="1086"/>
                      <a:pt x="853" y="739"/>
                    </a:cubicBezTo>
                    <a:cubicBezTo>
                      <a:pt x="1287" y="371"/>
                      <a:pt x="1588" y="37"/>
                      <a:pt x="1555" y="4"/>
                    </a:cubicBezTo>
                    <a:cubicBezTo>
                      <a:pt x="1554" y="2"/>
                      <a:pt x="1551" y="1"/>
                      <a:pt x="154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2219;p44">
                <a:extLst>
                  <a:ext uri="{FF2B5EF4-FFF2-40B4-BE49-F238E27FC236}">
                    <a16:creationId xmlns:a16="http://schemas.microsoft.com/office/drawing/2014/main" id="{19AB1675-DA74-4486-9B36-2EDE10E2A378}"/>
                  </a:ext>
                </a:extLst>
              </p:cNvPr>
              <p:cNvSpPr/>
              <p:nvPr/>
            </p:nvSpPr>
            <p:spPr>
              <a:xfrm>
                <a:off x="7000844" y="2881918"/>
                <a:ext cx="44453" cy="43043"/>
              </a:xfrm>
              <a:custGeom>
                <a:avLst/>
                <a:gdLst/>
                <a:ahLst/>
                <a:cxnLst/>
                <a:rect l="l" t="t" r="r" b="b"/>
                <a:pathLst>
                  <a:path w="1387" h="1343" extrusionOk="0">
                    <a:moveTo>
                      <a:pt x="28" y="0"/>
                    </a:moveTo>
                    <a:cubicBezTo>
                      <a:pt x="23" y="0"/>
                      <a:pt x="19" y="1"/>
                      <a:pt x="17" y="4"/>
                    </a:cubicBezTo>
                    <a:cubicBezTo>
                      <a:pt x="0" y="54"/>
                      <a:pt x="301" y="321"/>
                      <a:pt x="669" y="689"/>
                    </a:cubicBezTo>
                    <a:cubicBezTo>
                      <a:pt x="1002" y="1038"/>
                      <a:pt x="1276" y="1343"/>
                      <a:pt x="1345" y="1343"/>
                    </a:cubicBezTo>
                    <a:cubicBezTo>
                      <a:pt x="1348" y="1343"/>
                      <a:pt x="1351" y="1342"/>
                      <a:pt x="1354" y="1340"/>
                    </a:cubicBezTo>
                    <a:cubicBezTo>
                      <a:pt x="1387" y="1307"/>
                      <a:pt x="1153" y="939"/>
                      <a:pt x="785" y="572"/>
                    </a:cubicBezTo>
                    <a:cubicBezTo>
                      <a:pt x="443" y="213"/>
                      <a:pt x="100" y="0"/>
                      <a:pt x="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2220;p44">
                <a:extLst>
                  <a:ext uri="{FF2B5EF4-FFF2-40B4-BE49-F238E27FC236}">
                    <a16:creationId xmlns:a16="http://schemas.microsoft.com/office/drawing/2014/main" id="{4A355631-A3A3-46CF-B8DD-457354D32B0E}"/>
                  </a:ext>
                </a:extLst>
              </p:cNvPr>
              <p:cNvSpPr/>
              <p:nvPr/>
            </p:nvSpPr>
            <p:spPr>
              <a:xfrm>
                <a:off x="7129365" y="2879258"/>
                <a:ext cx="31088" cy="49934"/>
              </a:xfrm>
              <a:custGeom>
                <a:avLst/>
                <a:gdLst/>
                <a:ahLst/>
                <a:cxnLst/>
                <a:rect l="l" t="t" r="r" b="b"/>
                <a:pathLst>
                  <a:path w="970" h="1558" extrusionOk="0">
                    <a:moveTo>
                      <a:pt x="928" y="0"/>
                    </a:moveTo>
                    <a:cubicBezTo>
                      <a:pt x="871" y="0"/>
                      <a:pt x="588" y="277"/>
                      <a:pt x="351" y="688"/>
                    </a:cubicBezTo>
                    <a:cubicBezTo>
                      <a:pt x="100" y="1139"/>
                      <a:pt x="0" y="1540"/>
                      <a:pt x="50" y="1557"/>
                    </a:cubicBezTo>
                    <a:cubicBezTo>
                      <a:pt x="51" y="1557"/>
                      <a:pt x="53" y="1557"/>
                      <a:pt x="54" y="1557"/>
                    </a:cubicBezTo>
                    <a:cubicBezTo>
                      <a:pt x="107" y="1557"/>
                      <a:pt x="256" y="1196"/>
                      <a:pt x="501" y="772"/>
                    </a:cubicBezTo>
                    <a:cubicBezTo>
                      <a:pt x="735" y="354"/>
                      <a:pt x="969" y="36"/>
                      <a:pt x="936" y="3"/>
                    </a:cubicBezTo>
                    <a:cubicBezTo>
                      <a:pt x="934" y="1"/>
                      <a:pt x="932" y="0"/>
                      <a:pt x="928"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2221;p44">
                <a:extLst>
                  <a:ext uri="{FF2B5EF4-FFF2-40B4-BE49-F238E27FC236}">
                    <a16:creationId xmlns:a16="http://schemas.microsoft.com/office/drawing/2014/main" id="{8E794256-8DBE-44A7-8A97-57F3ECDD36B4}"/>
                  </a:ext>
                </a:extLst>
              </p:cNvPr>
              <p:cNvSpPr/>
              <p:nvPr/>
            </p:nvSpPr>
            <p:spPr>
              <a:xfrm>
                <a:off x="7201637" y="2900667"/>
                <a:ext cx="51985" cy="41985"/>
              </a:xfrm>
              <a:custGeom>
                <a:avLst/>
                <a:gdLst/>
                <a:ahLst/>
                <a:cxnLst/>
                <a:rect l="l" t="t" r="r" b="b"/>
                <a:pathLst>
                  <a:path w="1622" h="1310" extrusionOk="0">
                    <a:moveTo>
                      <a:pt x="43" y="1"/>
                    </a:moveTo>
                    <a:cubicBezTo>
                      <a:pt x="39" y="1"/>
                      <a:pt x="36" y="1"/>
                      <a:pt x="34" y="3"/>
                    </a:cubicBezTo>
                    <a:cubicBezTo>
                      <a:pt x="1" y="53"/>
                      <a:pt x="335" y="371"/>
                      <a:pt x="753" y="722"/>
                    </a:cubicBezTo>
                    <a:cubicBezTo>
                      <a:pt x="1161" y="1067"/>
                      <a:pt x="1511" y="1310"/>
                      <a:pt x="1579" y="1310"/>
                    </a:cubicBezTo>
                    <a:cubicBezTo>
                      <a:pt x="1583" y="1310"/>
                      <a:pt x="1586" y="1309"/>
                      <a:pt x="1588" y="1307"/>
                    </a:cubicBezTo>
                    <a:cubicBezTo>
                      <a:pt x="1622" y="1273"/>
                      <a:pt x="1304" y="956"/>
                      <a:pt x="870" y="588"/>
                    </a:cubicBezTo>
                    <a:cubicBezTo>
                      <a:pt x="460" y="257"/>
                      <a:pt x="110" y="1"/>
                      <a:pt x="4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222;p44">
                <a:extLst>
                  <a:ext uri="{FF2B5EF4-FFF2-40B4-BE49-F238E27FC236}">
                    <a16:creationId xmlns:a16="http://schemas.microsoft.com/office/drawing/2014/main" id="{67A59A7C-560A-4664-BF56-0CC19042B5FB}"/>
                  </a:ext>
                </a:extLst>
              </p:cNvPr>
              <p:cNvSpPr/>
              <p:nvPr/>
            </p:nvSpPr>
            <p:spPr>
              <a:xfrm>
                <a:off x="7200580" y="2592186"/>
                <a:ext cx="42338" cy="29935"/>
              </a:xfrm>
              <a:custGeom>
                <a:avLst/>
                <a:gdLst/>
                <a:ahLst/>
                <a:cxnLst/>
                <a:rect l="l" t="t" r="r" b="b"/>
                <a:pathLst>
                  <a:path w="1321" h="934" extrusionOk="0">
                    <a:moveTo>
                      <a:pt x="44" y="1"/>
                    </a:moveTo>
                    <a:cubicBezTo>
                      <a:pt x="40" y="1"/>
                      <a:pt x="36" y="2"/>
                      <a:pt x="34" y="4"/>
                    </a:cubicBezTo>
                    <a:cubicBezTo>
                      <a:pt x="0" y="38"/>
                      <a:pt x="234" y="322"/>
                      <a:pt x="585" y="589"/>
                    </a:cubicBezTo>
                    <a:cubicBezTo>
                      <a:pt x="887" y="805"/>
                      <a:pt x="1176" y="934"/>
                      <a:pt x="1262" y="934"/>
                    </a:cubicBezTo>
                    <a:cubicBezTo>
                      <a:pt x="1276" y="934"/>
                      <a:pt x="1285" y="930"/>
                      <a:pt x="1287" y="923"/>
                    </a:cubicBezTo>
                    <a:cubicBezTo>
                      <a:pt x="1320" y="890"/>
                      <a:pt x="1020" y="689"/>
                      <a:pt x="686" y="439"/>
                    </a:cubicBezTo>
                    <a:cubicBezTo>
                      <a:pt x="359" y="205"/>
                      <a:pt x="104" y="1"/>
                      <a:pt x="44"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2223;p44">
                <a:extLst>
                  <a:ext uri="{FF2B5EF4-FFF2-40B4-BE49-F238E27FC236}">
                    <a16:creationId xmlns:a16="http://schemas.microsoft.com/office/drawing/2014/main" id="{051787B3-2FA0-4546-8100-E633F50EA369}"/>
                  </a:ext>
                </a:extLst>
              </p:cNvPr>
              <p:cNvSpPr/>
              <p:nvPr/>
            </p:nvSpPr>
            <p:spPr>
              <a:xfrm>
                <a:off x="7028695" y="3174182"/>
                <a:ext cx="37499" cy="27146"/>
              </a:xfrm>
              <a:custGeom>
                <a:avLst/>
                <a:gdLst/>
                <a:ahLst/>
                <a:cxnLst/>
                <a:rect l="l" t="t" r="r" b="b"/>
                <a:pathLst>
                  <a:path w="1170" h="847" extrusionOk="0">
                    <a:moveTo>
                      <a:pt x="1129" y="0"/>
                    </a:moveTo>
                    <a:cubicBezTo>
                      <a:pt x="1047" y="0"/>
                      <a:pt x="774" y="90"/>
                      <a:pt x="501" y="291"/>
                    </a:cubicBezTo>
                    <a:cubicBezTo>
                      <a:pt x="167" y="525"/>
                      <a:pt x="0" y="809"/>
                      <a:pt x="33" y="843"/>
                    </a:cubicBezTo>
                    <a:cubicBezTo>
                      <a:pt x="36" y="845"/>
                      <a:pt x="39" y="846"/>
                      <a:pt x="43" y="846"/>
                    </a:cubicBezTo>
                    <a:cubicBezTo>
                      <a:pt x="99" y="846"/>
                      <a:pt x="321" y="643"/>
                      <a:pt x="602" y="425"/>
                    </a:cubicBezTo>
                    <a:cubicBezTo>
                      <a:pt x="902" y="208"/>
                      <a:pt x="1170" y="58"/>
                      <a:pt x="1153" y="7"/>
                    </a:cubicBezTo>
                    <a:cubicBezTo>
                      <a:pt x="1151" y="3"/>
                      <a:pt x="1142" y="0"/>
                      <a:pt x="1129"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2224;p44">
                <a:extLst>
                  <a:ext uri="{FF2B5EF4-FFF2-40B4-BE49-F238E27FC236}">
                    <a16:creationId xmlns:a16="http://schemas.microsoft.com/office/drawing/2014/main" id="{D1B2B173-22FB-4F85-A116-5E0CA4A28CE8}"/>
                  </a:ext>
                </a:extLst>
              </p:cNvPr>
              <p:cNvSpPr/>
              <p:nvPr/>
            </p:nvSpPr>
            <p:spPr>
              <a:xfrm>
                <a:off x="7177023" y="3179727"/>
                <a:ext cx="20384" cy="48267"/>
              </a:xfrm>
              <a:custGeom>
                <a:avLst/>
                <a:gdLst/>
                <a:ahLst/>
                <a:cxnLst/>
                <a:rect l="l" t="t" r="r" b="b"/>
                <a:pathLst>
                  <a:path w="636" h="1506" extrusionOk="0">
                    <a:moveTo>
                      <a:pt x="53" y="1"/>
                    </a:moveTo>
                    <a:cubicBezTo>
                      <a:pt x="52" y="1"/>
                      <a:pt x="51" y="1"/>
                      <a:pt x="50" y="1"/>
                    </a:cubicBezTo>
                    <a:cubicBezTo>
                      <a:pt x="0" y="18"/>
                      <a:pt x="84" y="369"/>
                      <a:pt x="234" y="787"/>
                    </a:cubicBezTo>
                    <a:cubicBezTo>
                      <a:pt x="381" y="1194"/>
                      <a:pt x="543" y="1506"/>
                      <a:pt x="598" y="1506"/>
                    </a:cubicBezTo>
                    <a:cubicBezTo>
                      <a:pt x="599" y="1506"/>
                      <a:pt x="601" y="1506"/>
                      <a:pt x="602" y="1505"/>
                    </a:cubicBezTo>
                    <a:cubicBezTo>
                      <a:pt x="635" y="1489"/>
                      <a:pt x="552" y="1138"/>
                      <a:pt x="401" y="720"/>
                    </a:cubicBezTo>
                    <a:cubicBezTo>
                      <a:pt x="255" y="313"/>
                      <a:pt x="92" y="1"/>
                      <a:pt x="53"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225;p44">
                <a:extLst>
                  <a:ext uri="{FF2B5EF4-FFF2-40B4-BE49-F238E27FC236}">
                    <a16:creationId xmlns:a16="http://schemas.microsoft.com/office/drawing/2014/main" id="{CC0DD4B7-B700-4E8F-B3FA-0F7A7BCC9B83}"/>
                  </a:ext>
                </a:extLst>
              </p:cNvPr>
              <p:cNvSpPr/>
              <p:nvPr/>
            </p:nvSpPr>
            <p:spPr>
              <a:xfrm>
                <a:off x="7292691" y="3181265"/>
                <a:ext cx="36441" cy="35576"/>
              </a:xfrm>
              <a:custGeom>
                <a:avLst/>
                <a:gdLst/>
                <a:ahLst/>
                <a:cxnLst/>
                <a:rect l="l" t="t" r="r" b="b"/>
                <a:pathLst>
                  <a:path w="1137" h="1110" extrusionOk="0">
                    <a:moveTo>
                      <a:pt x="1090" y="0"/>
                    </a:moveTo>
                    <a:cubicBezTo>
                      <a:pt x="1019" y="0"/>
                      <a:pt x="782" y="209"/>
                      <a:pt x="502" y="505"/>
                    </a:cubicBezTo>
                    <a:cubicBezTo>
                      <a:pt x="201" y="806"/>
                      <a:pt x="0" y="1073"/>
                      <a:pt x="34" y="1106"/>
                    </a:cubicBezTo>
                    <a:cubicBezTo>
                      <a:pt x="36" y="1109"/>
                      <a:pt x="39" y="1110"/>
                      <a:pt x="44" y="1110"/>
                    </a:cubicBezTo>
                    <a:cubicBezTo>
                      <a:pt x="104" y="1110"/>
                      <a:pt x="355" y="902"/>
                      <a:pt x="635" y="622"/>
                    </a:cubicBezTo>
                    <a:cubicBezTo>
                      <a:pt x="919" y="321"/>
                      <a:pt x="1137" y="37"/>
                      <a:pt x="1103" y="4"/>
                    </a:cubicBezTo>
                    <a:cubicBezTo>
                      <a:pt x="1100" y="1"/>
                      <a:pt x="1095" y="0"/>
                      <a:pt x="1090"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2226;p44">
                <a:extLst>
                  <a:ext uri="{FF2B5EF4-FFF2-40B4-BE49-F238E27FC236}">
                    <a16:creationId xmlns:a16="http://schemas.microsoft.com/office/drawing/2014/main" id="{3FF2D5B4-9444-4335-A220-487BFE422CC6}"/>
                  </a:ext>
                </a:extLst>
              </p:cNvPr>
              <p:cNvSpPr/>
              <p:nvPr/>
            </p:nvSpPr>
            <p:spPr>
              <a:xfrm>
                <a:off x="6945141" y="3150305"/>
                <a:ext cx="507704" cy="63747"/>
              </a:xfrm>
              <a:custGeom>
                <a:avLst/>
                <a:gdLst/>
                <a:ahLst/>
                <a:cxnLst/>
                <a:rect l="l" t="t" r="r" b="b"/>
                <a:pathLst>
                  <a:path w="15841" h="1989" extrusionOk="0">
                    <a:moveTo>
                      <a:pt x="151" y="1"/>
                    </a:moveTo>
                    <a:lnTo>
                      <a:pt x="0" y="719"/>
                    </a:lnTo>
                    <a:lnTo>
                      <a:pt x="15840" y="1989"/>
                    </a:lnTo>
                    <a:lnTo>
                      <a:pt x="15172" y="234"/>
                    </a:lnTo>
                    <a:lnTo>
                      <a:pt x="151" y="1"/>
                    </a:lnTo>
                    <a:close/>
                  </a:path>
                </a:pathLst>
              </a:custGeom>
              <a:solidFill>
                <a:srgbClr val="263238">
                  <a:alpha val="32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2227;p44">
                <a:extLst>
                  <a:ext uri="{FF2B5EF4-FFF2-40B4-BE49-F238E27FC236}">
                    <a16:creationId xmlns:a16="http://schemas.microsoft.com/office/drawing/2014/main" id="{5F524FF3-E700-4C54-9FA8-45CB24CDC667}"/>
                  </a:ext>
                </a:extLst>
              </p:cNvPr>
              <p:cNvSpPr/>
              <p:nvPr/>
            </p:nvSpPr>
            <p:spPr>
              <a:xfrm>
                <a:off x="5326840" y="3068898"/>
                <a:ext cx="2992444" cy="1600128"/>
              </a:xfrm>
              <a:custGeom>
                <a:avLst/>
                <a:gdLst/>
                <a:ahLst/>
                <a:cxnLst/>
                <a:rect l="l" t="t" r="r" b="b"/>
                <a:pathLst>
                  <a:path w="93368" h="49926" extrusionOk="0">
                    <a:moveTo>
                      <a:pt x="0" y="1"/>
                    </a:moveTo>
                    <a:lnTo>
                      <a:pt x="0" y="2490"/>
                    </a:lnTo>
                    <a:lnTo>
                      <a:pt x="4996" y="2490"/>
                    </a:lnTo>
                    <a:lnTo>
                      <a:pt x="2423" y="49842"/>
                    </a:lnTo>
                    <a:lnTo>
                      <a:pt x="3843" y="49926"/>
                    </a:lnTo>
                    <a:lnTo>
                      <a:pt x="6416" y="2490"/>
                    </a:lnTo>
                    <a:lnTo>
                      <a:pt x="88272" y="2490"/>
                    </a:lnTo>
                    <a:lnTo>
                      <a:pt x="90460" y="49876"/>
                    </a:lnTo>
                    <a:lnTo>
                      <a:pt x="91897" y="49876"/>
                    </a:lnTo>
                    <a:lnTo>
                      <a:pt x="89692" y="2490"/>
                    </a:lnTo>
                    <a:lnTo>
                      <a:pt x="93368" y="2490"/>
                    </a:lnTo>
                    <a:lnTo>
                      <a:pt x="93368"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2228;p44">
                <a:extLst>
                  <a:ext uri="{FF2B5EF4-FFF2-40B4-BE49-F238E27FC236}">
                    <a16:creationId xmlns:a16="http://schemas.microsoft.com/office/drawing/2014/main" id="{9FF6C9DA-423F-4FFD-AB1F-CEF1B4FFACF5}"/>
                  </a:ext>
                </a:extLst>
              </p:cNvPr>
              <p:cNvSpPr/>
              <p:nvPr/>
            </p:nvSpPr>
            <p:spPr>
              <a:xfrm>
                <a:off x="6199722" y="2596577"/>
                <a:ext cx="917335" cy="485205"/>
              </a:xfrm>
              <a:custGeom>
                <a:avLst/>
                <a:gdLst/>
                <a:ahLst/>
                <a:cxnLst/>
                <a:rect l="l" t="t" r="r" b="b"/>
                <a:pathLst>
                  <a:path w="28622" h="15139" extrusionOk="0">
                    <a:moveTo>
                      <a:pt x="14603" y="1"/>
                    </a:moveTo>
                    <a:lnTo>
                      <a:pt x="0" y="18"/>
                    </a:lnTo>
                    <a:lnTo>
                      <a:pt x="5180" y="15139"/>
                    </a:lnTo>
                    <a:lnTo>
                      <a:pt x="28622" y="15139"/>
                    </a:lnTo>
                    <a:lnTo>
                      <a:pt x="28438" y="14354"/>
                    </a:lnTo>
                    <a:lnTo>
                      <a:pt x="18964" y="14069"/>
                    </a:lnTo>
                    <a:lnTo>
                      <a:pt x="14603" y="1"/>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2229;p44">
                <a:extLst>
                  <a:ext uri="{FF2B5EF4-FFF2-40B4-BE49-F238E27FC236}">
                    <a16:creationId xmlns:a16="http://schemas.microsoft.com/office/drawing/2014/main" id="{8CD80AAC-BF30-40E8-B44E-4CF42E5DD47A}"/>
                  </a:ext>
                </a:extLst>
              </p:cNvPr>
              <p:cNvSpPr/>
              <p:nvPr/>
            </p:nvSpPr>
            <p:spPr>
              <a:xfrm>
                <a:off x="6471763" y="2795511"/>
                <a:ext cx="65895" cy="73427"/>
              </a:xfrm>
              <a:custGeom>
                <a:avLst/>
                <a:gdLst/>
                <a:ahLst/>
                <a:cxnLst/>
                <a:rect l="l" t="t" r="r" b="b"/>
                <a:pathLst>
                  <a:path w="2056" h="2291" extrusionOk="0">
                    <a:moveTo>
                      <a:pt x="925" y="0"/>
                    </a:moveTo>
                    <a:cubicBezTo>
                      <a:pt x="862" y="0"/>
                      <a:pt x="798" y="9"/>
                      <a:pt x="735" y="26"/>
                    </a:cubicBezTo>
                    <a:cubicBezTo>
                      <a:pt x="251" y="143"/>
                      <a:pt x="0" y="761"/>
                      <a:pt x="150" y="1380"/>
                    </a:cubicBezTo>
                    <a:cubicBezTo>
                      <a:pt x="281" y="1917"/>
                      <a:pt x="690" y="2291"/>
                      <a:pt x="1114" y="2291"/>
                    </a:cubicBezTo>
                    <a:cubicBezTo>
                      <a:pt x="1177" y="2291"/>
                      <a:pt x="1240" y="2283"/>
                      <a:pt x="1303" y="2265"/>
                    </a:cubicBezTo>
                    <a:cubicBezTo>
                      <a:pt x="1788" y="2131"/>
                      <a:pt x="2055" y="1530"/>
                      <a:pt x="1888" y="912"/>
                    </a:cubicBezTo>
                    <a:cubicBezTo>
                      <a:pt x="1757" y="374"/>
                      <a:pt x="1348" y="0"/>
                      <a:pt x="92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2230;p44">
                <a:extLst>
                  <a:ext uri="{FF2B5EF4-FFF2-40B4-BE49-F238E27FC236}">
                    <a16:creationId xmlns:a16="http://schemas.microsoft.com/office/drawing/2014/main" id="{938DEC2C-F330-4B41-B8B6-E82A8BF779E3}"/>
                  </a:ext>
                </a:extLst>
              </p:cNvPr>
              <p:cNvSpPr/>
              <p:nvPr/>
            </p:nvSpPr>
            <p:spPr>
              <a:xfrm>
                <a:off x="6600796" y="4512109"/>
                <a:ext cx="336878" cy="154128"/>
              </a:xfrm>
              <a:custGeom>
                <a:avLst/>
                <a:gdLst/>
                <a:ahLst/>
                <a:cxnLst/>
                <a:rect l="l" t="t" r="r" b="b"/>
                <a:pathLst>
                  <a:path w="10511" h="4809" extrusionOk="0">
                    <a:moveTo>
                      <a:pt x="10377" y="0"/>
                    </a:moveTo>
                    <a:lnTo>
                      <a:pt x="4713" y="151"/>
                    </a:lnTo>
                    <a:lnTo>
                      <a:pt x="4780" y="3175"/>
                    </a:lnTo>
                    <a:cubicBezTo>
                      <a:pt x="4780" y="3175"/>
                      <a:pt x="1" y="4378"/>
                      <a:pt x="1170" y="4712"/>
                    </a:cubicBezTo>
                    <a:cubicBezTo>
                      <a:pt x="1428" y="4781"/>
                      <a:pt x="2003" y="4809"/>
                      <a:pt x="2748" y="4809"/>
                    </a:cubicBezTo>
                    <a:cubicBezTo>
                      <a:pt x="5054" y="4809"/>
                      <a:pt x="8985" y="4546"/>
                      <a:pt x="10160" y="4445"/>
                    </a:cubicBezTo>
                    <a:lnTo>
                      <a:pt x="10511" y="4411"/>
                    </a:lnTo>
                    <a:lnTo>
                      <a:pt x="10377" y="0"/>
                    </a:lnTo>
                    <a:close/>
                  </a:path>
                </a:pathLst>
              </a:custGeom>
              <a:solidFill>
                <a:srgbClr val="19B5B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2231;p44">
                <a:extLst>
                  <a:ext uri="{FF2B5EF4-FFF2-40B4-BE49-F238E27FC236}">
                    <a16:creationId xmlns:a16="http://schemas.microsoft.com/office/drawing/2014/main" id="{924138FA-3187-4553-8614-CDBE8D84054B}"/>
                  </a:ext>
                </a:extLst>
              </p:cNvPr>
              <p:cNvSpPr/>
              <p:nvPr/>
            </p:nvSpPr>
            <p:spPr>
              <a:xfrm>
                <a:off x="6871779" y="4600407"/>
                <a:ext cx="65350" cy="53652"/>
              </a:xfrm>
              <a:custGeom>
                <a:avLst/>
                <a:gdLst/>
                <a:ahLst/>
                <a:cxnLst/>
                <a:rect l="l" t="t" r="r" b="b"/>
                <a:pathLst>
                  <a:path w="2039" h="1674" extrusionOk="0">
                    <a:moveTo>
                      <a:pt x="1933" y="1"/>
                    </a:moveTo>
                    <a:cubicBezTo>
                      <a:pt x="1474" y="1"/>
                      <a:pt x="1035" y="152"/>
                      <a:pt x="685" y="453"/>
                    </a:cubicBezTo>
                    <a:cubicBezTo>
                      <a:pt x="318" y="754"/>
                      <a:pt x="67" y="1188"/>
                      <a:pt x="0" y="1673"/>
                    </a:cubicBezTo>
                    <a:lnTo>
                      <a:pt x="2039" y="1573"/>
                    </a:lnTo>
                    <a:lnTo>
                      <a:pt x="2005" y="2"/>
                    </a:lnTo>
                    <a:cubicBezTo>
                      <a:pt x="1981" y="1"/>
                      <a:pt x="1957" y="1"/>
                      <a:pt x="193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2232;p44">
                <a:extLst>
                  <a:ext uri="{FF2B5EF4-FFF2-40B4-BE49-F238E27FC236}">
                    <a16:creationId xmlns:a16="http://schemas.microsoft.com/office/drawing/2014/main" id="{9C560B12-5031-4E4E-8799-80D0B8121960}"/>
                  </a:ext>
                </a:extLst>
              </p:cNvPr>
              <p:cNvSpPr/>
              <p:nvPr/>
            </p:nvSpPr>
            <p:spPr>
              <a:xfrm>
                <a:off x="6625442" y="4635277"/>
                <a:ext cx="312231" cy="30223"/>
              </a:xfrm>
              <a:custGeom>
                <a:avLst/>
                <a:gdLst/>
                <a:ahLst/>
                <a:cxnLst/>
                <a:rect l="l" t="t" r="r" b="b"/>
                <a:pathLst>
                  <a:path w="9742" h="943" extrusionOk="0">
                    <a:moveTo>
                      <a:pt x="1671" y="0"/>
                    </a:moveTo>
                    <a:cubicBezTo>
                      <a:pt x="1671" y="0"/>
                      <a:pt x="0" y="535"/>
                      <a:pt x="218" y="802"/>
                    </a:cubicBezTo>
                    <a:cubicBezTo>
                      <a:pt x="292" y="900"/>
                      <a:pt x="1105" y="942"/>
                      <a:pt x="2255" y="942"/>
                    </a:cubicBezTo>
                    <a:cubicBezTo>
                      <a:pt x="4451" y="942"/>
                      <a:pt x="7877" y="788"/>
                      <a:pt x="9742" y="568"/>
                    </a:cubicBezTo>
                    <a:lnTo>
                      <a:pt x="9725" y="451"/>
                    </a:lnTo>
                    <a:lnTo>
                      <a:pt x="2189" y="719"/>
                    </a:lnTo>
                    <a:cubicBezTo>
                      <a:pt x="2189" y="719"/>
                      <a:pt x="2005" y="17"/>
                      <a:pt x="167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2233;p44">
                <a:extLst>
                  <a:ext uri="{FF2B5EF4-FFF2-40B4-BE49-F238E27FC236}">
                    <a16:creationId xmlns:a16="http://schemas.microsoft.com/office/drawing/2014/main" id="{B58E814F-16B0-4948-8C17-2ABC48AAA180}"/>
                  </a:ext>
                </a:extLst>
              </p:cNvPr>
              <p:cNvSpPr/>
              <p:nvPr/>
            </p:nvSpPr>
            <p:spPr>
              <a:xfrm>
                <a:off x="6632397" y="4649187"/>
                <a:ext cx="307968" cy="9871"/>
              </a:xfrm>
              <a:custGeom>
                <a:avLst/>
                <a:gdLst/>
                <a:ahLst/>
                <a:cxnLst/>
                <a:rect l="l" t="t" r="r" b="b"/>
                <a:pathLst>
                  <a:path w="9609" h="308" extrusionOk="0">
                    <a:moveTo>
                      <a:pt x="9508" y="1"/>
                    </a:moveTo>
                    <a:cubicBezTo>
                      <a:pt x="9424" y="17"/>
                      <a:pt x="9324" y="17"/>
                      <a:pt x="9224" y="17"/>
                    </a:cubicBezTo>
                    <a:cubicBezTo>
                      <a:pt x="8940" y="34"/>
                      <a:pt x="8606" y="51"/>
                      <a:pt x="8188" y="67"/>
                    </a:cubicBezTo>
                    <a:cubicBezTo>
                      <a:pt x="7319" y="118"/>
                      <a:pt x="6133" y="168"/>
                      <a:pt x="4796" y="201"/>
                    </a:cubicBezTo>
                    <a:cubicBezTo>
                      <a:pt x="3476" y="235"/>
                      <a:pt x="2273" y="251"/>
                      <a:pt x="1404" y="268"/>
                    </a:cubicBezTo>
                    <a:lnTo>
                      <a:pt x="101" y="268"/>
                    </a:lnTo>
                    <a:cubicBezTo>
                      <a:pt x="68" y="268"/>
                      <a:pt x="34" y="268"/>
                      <a:pt x="1" y="285"/>
                    </a:cubicBezTo>
                    <a:lnTo>
                      <a:pt x="101" y="285"/>
                    </a:lnTo>
                    <a:cubicBezTo>
                      <a:pt x="184" y="285"/>
                      <a:pt x="268" y="285"/>
                      <a:pt x="368" y="301"/>
                    </a:cubicBezTo>
                    <a:lnTo>
                      <a:pt x="1404" y="301"/>
                    </a:lnTo>
                    <a:cubicBezTo>
                      <a:pt x="1637" y="306"/>
                      <a:pt x="1894" y="308"/>
                      <a:pt x="2170" y="308"/>
                    </a:cubicBezTo>
                    <a:cubicBezTo>
                      <a:pt x="2926" y="308"/>
                      <a:pt x="3830" y="292"/>
                      <a:pt x="4796" y="268"/>
                    </a:cubicBezTo>
                    <a:cubicBezTo>
                      <a:pt x="6133" y="235"/>
                      <a:pt x="7336" y="168"/>
                      <a:pt x="8205" y="118"/>
                    </a:cubicBezTo>
                    <a:lnTo>
                      <a:pt x="9224" y="51"/>
                    </a:lnTo>
                    <a:cubicBezTo>
                      <a:pt x="9324" y="34"/>
                      <a:pt x="9424" y="34"/>
                      <a:pt x="9508" y="17"/>
                    </a:cubicBezTo>
                    <a:cubicBezTo>
                      <a:pt x="9541" y="17"/>
                      <a:pt x="9575" y="17"/>
                      <a:pt x="9608"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2234;p44">
                <a:extLst>
                  <a:ext uri="{FF2B5EF4-FFF2-40B4-BE49-F238E27FC236}">
                    <a16:creationId xmlns:a16="http://schemas.microsoft.com/office/drawing/2014/main" id="{08215525-4619-4BF9-BFAD-0AE6C13C6A63}"/>
                  </a:ext>
                </a:extLst>
              </p:cNvPr>
              <p:cNvSpPr/>
              <p:nvPr/>
            </p:nvSpPr>
            <p:spPr>
              <a:xfrm>
                <a:off x="6677908" y="4633130"/>
                <a:ext cx="18236" cy="27883"/>
              </a:xfrm>
              <a:custGeom>
                <a:avLst/>
                <a:gdLst/>
                <a:ahLst/>
                <a:cxnLst/>
                <a:rect l="l" t="t" r="r" b="b"/>
                <a:pathLst>
                  <a:path w="569" h="870" extrusionOk="0">
                    <a:moveTo>
                      <a:pt x="1" y="0"/>
                    </a:moveTo>
                    <a:cubicBezTo>
                      <a:pt x="285" y="218"/>
                      <a:pt x="485" y="518"/>
                      <a:pt x="552" y="869"/>
                    </a:cubicBezTo>
                    <a:cubicBezTo>
                      <a:pt x="569" y="502"/>
                      <a:pt x="352" y="151"/>
                      <a:pt x="1"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2235;p44">
                <a:extLst>
                  <a:ext uri="{FF2B5EF4-FFF2-40B4-BE49-F238E27FC236}">
                    <a16:creationId xmlns:a16="http://schemas.microsoft.com/office/drawing/2014/main" id="{79C0C18A-8D73-49D6-99EF-2985820D7025}"/>
                  </a:ext>
                </a:extLst>
              </p:cNvPr>
              <p:cNvSpPr/>
              <p:nvPr/>
            </p:nvSpPr>
            <p:spPr>
              <a:xfrm>
                <a:off x="6737906" y="4617554"/>
                <a:ext cx="11282" cy="15064"/>
              </a:xfrm>
              <a:custGeom>
                <a:avLst/>
                <a:gdLst/>
                <a:ahLst/>
                <a:cxnLst/>
                <a:rect l="l" t="t" r="r" b="b"/>
                <a:pathLst>
                  <a:path w="352" h="470" extrusionOk="0">
                    <a:moveTo>
                      <a:pt x="22" y="0"/>
                    </a:moveTo>
                    <a:cubicBezTo>
                      <a:pt x="20" y="0"/>
                      <a:pt x="18" y="1"/>
                      <a:pt x="17" y="2"/>
                    </a:cubicBezTo>
                    <a:cubicBezTo>
                      <a:pt x="0" y="19"/>
                      <a:pt x="67" y="119"/>
                      <a:pt x="151" y="252"/>
                    </a:cubicBezTo>
                    <a:cubicBezTo>
                      <a:pt x="234" y="386"/>
                      <a:pt x="318" y="470"/>
                      <a:pt x="334" y="470"/>
                    </a:cubicBezTo>
                    <a:cubicBezTo>
                      <a:pt x="351" y="453"/>
                      <a:pt x="301" y="336"/>
                      <a:pt x="201" y="219"/>
                    </a:cubicBezTo>
                    <a:cubicBezTo>
                      <a:pt x="123" y="95"/>
                      <a:pt x="46" y="0"/>
                      <a:pt x="22"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2236;p44">
                <a:extLst>
                  <a:ext uri="{FF2B5EF4-FFF2-40B4-BE49-F238E27FC236}">
                    <a16:creationId xmlns:a16="http://schemas.microsoft.com/office/drawing/2014/main" id="{DA9A6BDB-DCCB-425B-BE0E-5AA49D46970F}"/>
                  </a:ext>
                </a:extLst>
              </p:cNvPr>
              <p:cNvSpPr/>
              <p:nvPr/>
            </p:nvSpPr>
            <p:spPr>
              <a:xfrm>
                <a:off x="6751271" y="4614317"/>
                <a:ext cx="12371" cy="10288"/>
              </a:xfrm>
              <a:custGeom>
                <a:avLst/>
                <a:gdLst/>
                <a:ahLst/>
                <a:cxnLst/>
                <a:rect l="l" t="t" r="r" b="b"/>
                <a:pathLst>
                  <a:path w="386" h="321" extrusionOk="0">
                    <a:moveTo>
                      <a:pt x="9" y="0"/>
                    </a:moveTo>
                    <a:cubicBezTo>
                      <a:pt x="5" y="0"/>
                      <a:pt x="3" y="1"/>
                      <a:pt x="1" y="3"/>
                    </a:cubicBezTo>
                    <a:cubicBezTo>
                      <a:pt x="1" y="19"/>
                      <a:pt x="68" y="103"/>
                      <a:pt x="168" y="186"/>
                    </a:cubicBezTo>
                    <a:cubicBezTo>
                      <a:pt x="268" y="270"/>
                      <a:pt x="352" y="320"/>
                      <a:pt x="369" y="320"/>
                    </a:cubicBezTo>
                    <a:cubicBezTo>
                      <a:pt x="385" y="303"/>
                      <a:pt x="318" y="220"/>
                      <a:pt x="218" y="136"/>
                    </a:cubicBezTo>
                    <a:cubicBezTo>
                      <a:pt x="128" y="61"/>
                      <a:pt x="39" y="0"/>
                      <a:pt x="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237;p44">
                <a:extLst>
                  <a:ext uri="{FF2B5EF4-FFF2-40B4-BE49-F238E27FC236}">
                    <a16:creationId xmlns:a16="http://schemas.microsoft.com/office/drawing/2014/main" id="{A2749504-A201-40CF-8158-E6E2265965A4}"/>
                  </a:ext>
                </a:extLst>
              </p:cNvPr>
              <p:cNvSpPr/>
              <p:nvPr/>
            </p:nvSpPr>
            <p:spPr>
              <a:xfrm>
                <a:off x="6753418" y="4594574"/>
                <a:ext cx="21474" cy="3782"/>
              </a:xfrm>
              <a:custGeom>
                <a:avLst/>
                <a:gdLst/>
                <a:ahLst/>
                <a:cxnLst/>
                <a:rect l="l" t="t" r="r" b="b"/>
                <a:pathLst>
                  <a:path w="670" h="118" extrusionOk="0">
                    <a:moveTo>
                      <a:pt x="669" y="0"/>
                    </a:moveTo>
                    <a:cubicBezTo>
                      <a:pt x="552" y="17"/>
                      <a:pt x="435" y="17"/>
                      <a:pt x="335" y="51"/>
                    </a:cubicBezTo>
                    <a:cubicBezTo>
                      <a:pt x="218" y="51"/>
                      <a:pt x="101" y="51"/>
                      <a:pt x="1" y="84"/>
                    </a:cubicBezTo>
                    <a:cubicBezTo>
                      <a:pt x="75" y="107"/>
                      <a:pt x="154" y="118"/>
                      <a:pt x="233" y="118"/>
                    </a:cubicBezTo>
                    <a:cubicBezTo>
                      <a:pt x="384" y="118"/>
                      <a:pt x="537" y="77"/>
                      <a:pt x="66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2238;p44">
                <a:extLst>
                  <a:ext uri="{FF2B5EF4-FFF2-40B4-BE49-F238E27FC236}">
                    <a16:creationId xmlns:a16="http://schemas.microsoft.com/office/drawing/2014/main" id="{D737D3E1-9B7F-4A8F-941A-0B3FA342D301}"/>
                  </a:ext>
                </a:extLst>
              </p:cNvPr>
              <p:cNvSpPr/>
              <p:nvPr/>
            </p:nvSpPr>
            <p:spPr>
              <a:xfrm>
                <a:off x="6707362" y="4601240"/>
                <a:ext cx="34838" cy="19070"/>
              </a:xfrm>
              <a:custGeom>
                <a:avLst/>
                <a:gdLst/>
                <a:ahLst/>
                <a:cxnLst/>
                <a:rect l="l" t="t" r="r" b="b"/>
                <a:pathLst>
                  <a:path w="1087" h="595" extrusionOk="0">
                    <a:moveTo>
                      <a:pt x="366" y="64"/>
                    </a:moveTo>
                    <a:cubicBezTo>
                      <a:pt x="425" y="64"/>
                      <a:pt x="483" y="73"/>
                      <a:pt x="536" y="93"/>
                    </a:cubicBezTo>
                    <a:cubicBezTo>
                      <a:pt x="669" y="127"/>
                      <a:pt x="769" y="193"/>
                      <a:pt x="853" y="277"/>
                    </a:cubicBezTo>
                    <a:cubicBezTo>
                      <a:pt x="907" y="342"/>
                      <a:pt x="947" y="406"/>
                      <a:pt x="982" y="475"/>
                    </a:cubicBezTo>
                    <a:lnTo>
                      <a:pt x="982" y="475"/>
                    </a:lnTo>
                    <a:cubicBezTo>
                      <a:pt x="917" y="469"/>
                      <a:pt x="826" y="460"/>
                      <a:pt x="719" y="444"/>
                    </a:cubicBezTo>
                    <a:cubicBezTo>
                      <a:pt x="602" y="427"/>
                      <a:pt x="469" y="394"/>
                      <a:pt x="352" y="360"/>
                    </a:cubicBezTo>
                    <a:cubicBezTo>
                      <a:pt x="268" y="344"/>
                      <a:pt x="201" y="310"/>
                      <a:pt x="135" y="277"/>
                    </a:cubicBezTo>
                    <a:cubicBezTo>
                      <a:pt x="68" y="244"/>
                      <a:pt x="51" y="177"/>
                      <a:pt x="101" y="127"/>
                    </a:cubicBezTo>
                    <a:cubicBezTo>
                      <a:pt x="182" y="86"/>
                      <a:pt x="275" y="64"/>
                      <a:pt x="366" y="64"/>
                    </a:cubicBezTo>
                    <a:close/>
                    <a:moveTo>
                      <a:pt x="370" y="1"/>
                    </a:moveTo>
                    <a:cubicBezTo>
                      <a:pt x="268" y="1"/>
                      <a:pt x="165" y="25"/>
                      <a:pt x="68" y="76"/>
                    </a:cubicBezTo>
                    <a:cubicBezTo>
                      <a:pt x="18" y="110"/>
                      <a:pt x="1" y="177"/>
                      <a:pt x="18" y="227"/>
                    </a:cubicBezTo>
                    <a:cubicBezTo>
                      <a:pt x="34" y="277"/>
                      <a:pt x="68" y="310"/>
                      <a:pt x="101" y="327"/>
                    </a:cubicBezTo>
                    <a:cubicBezTo>
                      <a:pt x="168" y="377"/>
                      <a:pt x="252" y="394"/>
                      <a:pt x="335" y="427"/>
                    </a:cubicBezTo>
                    <a:cubicBezTo>
                      <a:pt x="452" y="461"/>
                      <a:pt x="586" y="477"/>
                      <a:pt x="719" y="494"/>
                    </a:cubicBezTo>
                    <a:cubicBezTo>
                      <a:pt x="778" y="503"/>
                      <a:pt x="840" y="507"/>
                      <a:pt x="903" y="507"/>
                    </a:cubicBezTo>
                    <a:cubicBezTo>
                      <a:pt x="934" y="507"/>
                      <a:pt x="965" y="506"/>
                      <a:pt x="996" y="504"/>
                    </a:cubicBezTo>
                    <a:lnTo>
                      <a:pt x="996" y="504"/>
                    </a:lnTo>
                    <a:cubicBezTo>
                      <a:pt x="1010" y="533"/>
                      <a:pt x="1023" y="563"/>
                      <a:pt x="1037" y="594"/>
                    </a:cubicBezTo>
                    <a:cubicBezTo>
                      <a:pt x="1037" y="563"/>
                      <a:pt x="1037" y="532"/>
                      <a:pt x="1023" y="501"/>
                    </a:cubicBezTo>
                    <a:lnTo>
                      <a:pt x="1023" y="501"/>
                    </a:lnTo>
                    <a:cubicBezTo>
                      <a:pt x="1045" y="500"/>
                      <a:pt x="1066" y="497"/>
                      <a:pt x="1087" y="494"/>
                    </a:cubicBezTo>
                    <a:cubicBezTo>
                      <a:pt x="1087" y="487"/>
                      <a:pt x="1061" y="483"/>
                      <a:pt x="1015" y="478"/>
                    </a:cubicBezTo>
                    <a:lnTo>
                      <a:pt x="1015" y="478"/>
                    </a:lnTo>
                    <a:cubicBezTo>
                      <a:pt x="983" y="387"/>
                      <a:pt x="950" y="323"/>
                      <a:pt x="886" y="244"/>
                    </a:cubicBezTo>
                    <a:cubicBezTo>
                      <a:pt x="755" y="90"/>
                      <a:pt x="565" y="1"/>
                      <a:pt x="37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2239;p44">
                <a:extLst>
                  <a:ext uri="{FF2B5EF4-FFF2-40B4-BE49-F238E27FC236}">
                    <a16:creationId xmlns:a16="http://schemas.microsoft.com/office/drawing/2014/main" id="{2C63C779-AA2C-4BD1-82BC-AE094A0F7FB7}"/>
                  </a:ext>
                </a:extLst>
              </p:cNvPr>
              <p:cNvSpPr/>
              <p:nvPr/>
            </p:nvSpPr>
            <p:spPr>
              <a:xfrm>
                <a:off x="6736816" y="4594574"/>
                <a:ext cx="17179" cy="23044"/>
              </a:xfrm>
              <a:custGeom>
                <a:avLst/>
                <a:gdLst/>
                <a:ahLst/>
                <a:cxnLst/>
                <a:rect l="l" t="t" r="r" b="b"/>
                <a:pathLst>
                  <a:path w="536" h="719" extrusionOk="0">
                    <a:moveTo>
                      <a:pt x="419" y="0"/>
                    </a:moveTo>
                    <a:cubicBezTo>
                      <a:pt x="285" y="17"/>
                      <a:pt x="168" y="84"/>
                      <a:pt x="118" y="201"/>
                    </a:cubicBezTo>
                    <a:cubicBezTo>
                      <a:pt x="68" y="284"/>
                      <a:pt x="34" y="368"/>
                      <a:pt x="18" y="468"/>
                    </a:cubicBezTo>
                    <a:cubicBezTo>
                      <a:pt x="1" y="552"/>
                      <a:pt x="18" y="635"/>
                      <a:pt x="68" y="719"/>
                    </a:cubicBezTo>
                    <a:cubicBezTo>
                      <a:pt x="68" y="635"/>
                      <a:pt x="68" y="552"/>
                      <a:pt x="68" y="468"/>
                    </a:cubicBezTo>
                    <a:cubicBezTo>
                      <a:pt x="84" y="385"/>
                      <a:pt x="118" y="301"/>
                      <a:pt x="168" y="234"/>
                    </a:cubicBezTo>
                    <a:cubicBezTo>
                      <a:pt x="218" y="151"/>
                      <a:pt x="302" y="67"/>
                      <a:pt x="402" y="67"/>
                    </a:cubicBezTo>
                    <a:cubicBezTo>
                      <a:pt x="485" y="84"/>
                      <a:pt x="469" y="218"/>
                      <a:pt x="419" y="301"/>
                    </a:cubicBezTo>
                    <a:cubicBezTo>
                      <a:pt x="368" y="385"/>
                      <a:pt x="318" y="452"/>
                      <a:pt x="268" y="518"/>
                    </a:cubicBezTo>
                    <a:cubicBezTo>
                      <a:pt x="168" y="635"/>
                      <a:pt x="101" y="702"/>
                      <a:pt x="101" y="702"/>
                    </a:cubicBezTo>
                    <a:cubicBezTo>
                      <a:pt x="185" y="669"/>
                      <a:pt x="251" y="619"/>
                      <a:pt x="302" y="552"/>
                    </a:cubicBezTo>
                    <a:cubicBezTo>
                      <a:pt x="368" y="485"/>
                      <a:pt x="419" y="418"/>
                      <a:pt x="469" y="335"/>
                    </a:cubicBezTo>
                    <a:cubicBezTo>
                      <a:pt x="502" y="284"/>
                      <a:pt x="519" y="218"/>
                      <a:pt x="519" y="167"/>
                    </a:cubicBezTo>
                    <a:cubicBezTo>
                      <a:pt x="536" y="84"/>
                      <a:pt x="485" y="17"/>
                      <a:pt x="41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2240;p44">
                <a:extLst>
                  <a:ext uri="{FF2B5EF4-FFF2-40B4-BE49-F238E27FC236}">
                    <a16:creationId xmlns:a16="http://schemas.microsoft.com/office/drawing/2014/main" id="{171ED75D-CD25-47CC-9503-4D305E9C3427}"/>
                  </a:ext>
                </a:extLst>
              </p:cNvPr>
              <p:cNvSpPr/>
              <p:nvPr/>
            </p:nvSpPr>
            <p:spPr>
              <a:xfrm>
                <a:off x="6871779" y="4598997"/>
                <a:ext cx="63235" cy="53972"/>
              </a:xfrm>
              <a:custGeom>
                <a:avLst/>
                <a:gdLst/>
                <a:ahLst/>
                <a:cxnLst/>
                <a:rect l="l" t="t" r="r" b="b"/>
                <a:pathLst>
                  <a:path w="1973" h="1684" extrusionOk="0">
                    <a:moveTo>
                      <a:pt x="1705" y="0"/>
                    </a:moveTo>
                    <a:cubicBezTo>
                      <a:pt x="1655" y="0"/>
                      <a:pt x="1604" y="4"/>
                      <a:pt x="1554" y="13"/>
                    </a:cubicBezTo>
                    <a:cubicBezTo>
                      <a:pt x="836" y="80"/>
                      <a:pt x="251" y="581"/>
                      <a:pt x="51" y="1266"/>
                    </a:cubicBezTo>
                    <a:cubicBezTo>
                      <a:pt x="34" y="1366"/>
                      <a:pt x="17" y="1466"/>
                      <a:pt x="0" y="1567"/>
                    </a:cubicBezTo>
                    <a:cubicBezTo>
                      <a:pt x="0" y="1600"/>
                      <a:pt x="0" y="1650"/>
                      <a:pt x="0" y="1684"/>
                    </a:cubicBezTo>
                    <a:cubicBezTo>
                      <a:pt x="17" y="1684"/>
                      <a:pt x="17" y="1517"/>
                      <a:pt x="101" y="1283"/>
                    </a:cubicBezTo>
                    <a:cubicBezTo>
                      <a:pt x="318" y="631"/>
                      <a:pt x="869" y="146"/>
                      <a:pt x="1554" y="46"/>
                    </a:cubicBezTo>
                    <a:cubicBezTo>
                      <a:pt x="1647" y="34"/>
                      <a:pt x="1728" y="31"/>
                      <a:pt x="1794" y="31"/>
                    </a:cubicBezTo>
                    <a:cubicBezTo>
                      <a:pt x="1865" y="31"/>
                      <a:pt x="1918" y="34"/>
                      <a:pt x="1947" y="34"/>
                    </a:cubicBezTo>
                    <a:cubicBezTo>
                      <a:pt x="1963" y="34"/>
                      <a:pt x="1972" y="33"/>
                      <a:pt x="1972" y="29"/>
                    </a:cubicBezTo>
                    <a:cubicBezTo>
                      <a:pt x="1939" y="13"/>
                      <a:pt x="1905" y="13"/>
                      <a:pt x="1855" y="13"/>
                    </a:cubicBezTo>
                    <a:cubicBezTo>
                      <a:pt x="1805" y="4"/>
                      <a:pt x="1755" y="0"/>
                      <a:pt x="170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2241;p44">
                <a:extLst>
                  <a:ext uri="{FF2B5EF4-FFF2-40B4-BE49-F238E27FC236}">
                    <a16:creationId xmlns:a16="http://schemas.microsoft.com/office/drawing/2014/main" id="{3F6ACC16-5ECF-4F43-8318-501EC46EA635}"/>
                  </a:ext>
                </a:extLst>
              </p:cNvPr>
              <p:cNvSpPr/>
              <p:nvPr/>
            </p:nvSpPr>
            <p:spPr>
              <a:xfrm>
                <a:off x="6913540" y="4524961"/>
                <a:ext cx="4327" cy="74452"/>
              </a:xfrm>
              <a:custGeom>
                <a:avLst/>
                <a:gdLst/>
                <a:ahLst/>
                <a:cxnLst/>
                <a:rect l="l" t="t" r="r" b="b"/>
                <a:pathLst>
                  <a:path w="135" h="2323" extrusionOk="0">
                    <a:moveTo>
                      <a:pt x="17" y="0"/>
                    </a:moveTo>
                    <a:lnTo>
                      <a:pt x="17" y="0"/>
                    </a:lnTo>
                    <a:cubicBezTo>
                      <a:pt x="1" y="385"/>
                      <a:pt x="1" y="769"/>
                      <a:pt x="34" y="1170"/>
                    </a:cubicBezTo>
                    <a:cubicBezTo>
                      <a:pt x="34" y="1554"/>
                      <a:pt x="68" y="1938"/>
                      <a:pt x="118" y="2323"/>
                    </a:cubicBezTo>
                    <a:cubicBezTo>
                      <a:pt x="134" y="1554"/>
                      <a:pt x="101" y="769"/>
                      <a:pt x="1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2242;p44">
                <a:extLst>
                  <a:ext uri="{FF2B5EF4-FFF2-40B4-BE49-F238E27FC236}">
                    <a16:creationId xmlns:a16="http://schemas.microsoft.com/office/drawing/2014/main" id="{22193101-2858-4874-BA56-2C2C915B19C9}"/>
                  </a:ext>
                </a:extLst>
              </p:cNvPr>
              <p:cNvSpPr/>
              <p:nvPr/>
            </p:nvSpPr>
            <p:spPr>
              <a:xfrm>
                <a:off x="6795724" y="4636720"/>
                <a:ext cx="53043" cy="3590"/>
              </a:xfrm>
              <a:custGeom>
                <a:avLst/>
                <a:gdLst/>
                <a:ahLst/>
                <a:cxnLst/>
                <a:rect l="l" t="t" r="r" b="b"/>
                <a:pathLst>
                  <a:path w="1655" h="112" extrusionOk="0">
                    <a:moveTo>
                      <a:pt x="1609" y="1"/>
                    </a:moveTo>
                    <a:cubicBezTo>
                      <a:pt x="1495" y="1"/>
                      <a:pt x="1184" y="25"/>
                      <a:pt x="820" y="39"/>
                    </a:cubicBezTo>
                    <a:cubicBezTo>
                      <a:pt x="368" y="55"/>
                      <a:pt x="1" y="55"/>
                      <a:pt x="1" y="72"/>
                    </a:cubicBezTo>
                    <a:cubicBezTo>
                      <a:pt x="213" y="98"/>
                      <a:pt x="426" y="111"/>
                      <a:pt x="638" y="111"/>
                    </a:cubicBezTo>
                    <a:cubicBezTo>
                      <a:pt x="977" y="111"/>
                      <a:pt x="1316" y="77"/>
                      <a:pt x="1655" y="5"/>
                    </a:cubicBezTo>
                    <a:cubicBezTo>
                      <a:pt x="1652" y="2"/>
                      <a:pt x="1636" y="1"/>
                      <a:pt x="16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2243;p44">
                <a:extLst>
                  <a:ext uri="{FF2B5EF4-FFF2-40B4-BE49-F238E27FC236}">
                    <a16:creationId xmlns:a16="http://schemas.microsoft.com/office/drawing/2014/main" id="{A90686BF-4874-462A-A8B7-8075B19E3A9D}"/>
                  </a:ext>
                </a:extLst>
              </p:cNvPr>
              <p:cNvSpPr/>
              <p:nvPr/>
            </p:nvSpPr>
            <p:spPr>
              <a:xfrm>
                <a:off x="6878734" y="4635694"/>
                <a:ext cx="5929" cy="10865"/>
              </a:xfrm>
              <a:custGeom>
                <a:avLst/>
                <a:gdLst/>
                <a:ahLst/>
                <a:cxnLst/>
                <a:rect l="l" t="t" r="r" b="b"/>
                <a:pathLst>
                  <a:path w="185" h="339" extrusionOk="0">
                    <a:moveTo>
                      <a:pt x="159" y="1"/>
                    </a:moveTo>
                    <a:cubicBezTo>
                      <a:pt x="134" y="1"/>
                      <a:pt x="78" y="50"/>
                      <a:pt x="34" y="138"/>
                    </a:cubicBezTo>
                    <a:cubicBezTo>
                      <a:pt x="1" y="238"/>
                      <a:pt x="17" y="338"/>
                      <a:pt x="34" y="338"/>
                    </a:cubicBezTo>
                    <a:cubicBezTo>
                      <a:pt x="51" y="338"/>
                      <a:pt x="67" y="255"/>
                      <a:pt x="101" y="171"/>
                    </a:cubicBezTo>
                    <a:cubicBezTo>
                      <a:pt x="134" y="87"/>
                      <a:pt x="184" y="21"/>
                      <a:pt x="168" y="4"/>
                    </a:cubicBezTo>
                    <a:cubicBezTo>
                      <a:pt x="166" y="2"/>
                      <a:pt x="163" y="1"/>
                      <a:pt x="15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2244;p44">
                <a:extLst>
                  <a:ext uri="{FF2B5EF4-FFF2-40B4-BE49-F238E27FC236}">
                    <a16:creationId xmlns:a16="http://schemas.microsoft.com/office/drawing/2014/main" id="{58D7F2E1-9F99-4094-9210-0B6AEE1CB27F}"/>
                  </a:ext>
                </a:extLst>
              </p:cNvPr>
              <p:cNvSpPr/>
              <p:nvPr/>
            </p:nvSpPr>
            <p:spPr>
              <a:xfrm>
                <a:off x="6889983" y="4618676"/>
                <a:ext cx="7532" cy="7532"/>
              </a:xfrm>
              <a:custGeom>
                <a:avLst/>
                <a:gdLst/>
                <a:ahLst/>
                <a:cxnLst/>
                <a:rect l="l" t="t" r="r" b="b"/>
                <a:pathLst>
                  <a:path w="235" h="235" extrusionOk="0">
                    <a:moveTo>
                      <a:pt x="218" y="0"/>
                    </a:moveTo>
                    <a:cubicBezTo>
                      <a:pt x="201" y="0"/>
                      <a:pt x="151" y="34"/>
                      <a:pt x="84" y="101"/>
                    </a:cubicBezTo>
                    <a:cubicBezTo>
                      <a:pt x="34" y="151"/>
                      <a:pt x="0" y="217"/>
                      <a:pt x="17" y="234"/>
                    </a:cubicBezTo>
                    <a:cubicBezTo>
                      <a:pt x="34" y="234"/>
                      <a:pt x="84" y="201"/>
                      <a:pt x="134" y="134"/>
                    </a:cubicBezTo>
                    <a:cubicBezTo>
                      <a:pt x="201" y="84"/>
                      <a:pt x="234" y="17"/>
                      <a:pt x="218"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2245;p44">
                <a:extLst>
                  <a:ext uri="{FF2B5EF4-FFF2-40B4-BE49-F238E27FC236}">
                    <a16:creationId xmlns:a16="http://schemas.microsoft.com/office/drawing/2014/main" id="{831C1392-8FC3-4E5E-B436-DD1973DBFFA9}"/>
                  </a:ext>
                </a:extLst>
              </p:cNvPr>
              <p:cNvSpPr/>
              <p:nvPr/>
            </p:nvSpPr>
            <p:spPr>
              <a:xfrm>
                <a:off x="6905527" y="4609637"/>
                <a:ext cx="10576" cy="4872"/>
              </a:xfrm>
              <a:custGeom>
                <a:avLst/>
                <a:gdLst/>
                <a:ahLst/>
                <a:cxnLst/>
                <a:rect l="l" t="t" r="r" b="b"/>
                <a:pathLst>
                  <a:path w="330" h="152" extrusionOk="0">
                    <a:moveTo>
                      <a:pt x="231" y="1"/>
                    </a:moveTo>
                    <a:cubicBezTo>
                      <a:pt x="203" y="1"/>
                      <a:pt x="170" y="5"/>
                      <a:pt x="134" y="15"/>
                    </a:cubicBezTo>
                    <a:cubicBezTo>
                      <a:pt x="33" y="65"/>
                      <a:pt x="0" y="132"/>
                      <a:pt x="0" y="149"/>
                    </a:cubicBezTo>
                    <a:cubicBezTo>
                      <a:pt x="2" y="151"/>
                      <a:pt x="6" y="152"/>
                      <a:pt x="10" y="152"/>
                    </a:cubicBezTo>
                    <a:cubicBezTo>
                      <a:pt x="35" y="152"/>
                      <a:pt x="95" y="111"/>
                      <a:pt x="167" y="82"/>
                    </a:cubicBezTo>
                    <a:cubicBezTo>
                      <a:pt x="251" y="48"/>
                      <a:pt x="318" y="48"/>
                      <a:pt x="318" y="32"/>
                    </a:cubicBezTo>
                    <a:cubicBezTo>
                      <a:pt x="329" y="20"/>
                      <a:pt x="293" y="1"/>
                      <a:pt x="231"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2246;p44">
                <a:extLst>
                  <a:ext uri="{FF2B5EF4-FFF2-40B4-BE49-F238E27FC236}">
                    <a16:creationId xmlns:a16="http://schemas.microsoft.com/office/drawing/2014/main" id="{A3981AF3-051D-4734-B06A-163B4AEF1C4E}"/>
                  </a:ext>
                </a:extLst>
              </p:cNvPr>
              <p:cNvSpPr/>
              <p:nvPr/>
            </p:nvSpPr>
            <p:spPr>
              <a:xfrm>
                <a:off x="6923732" y="4606497"/>
                <a:ext cx="5897" cy="2981"/>
              </a:xfrm>
              <a:custGeom>
                <a:avLst/>
                <a:gdLst/>
                <a:ahLst/>
                <a:cxnLst/>
                <a:rect l="l" t="t" r="r" b="b"/>
                <a:pathLst>
                  <a:path w="184" h="93" extrusionOk="0">
                    <a:moveTo>
                      <a:pt x="146" y="0"/>
                    </a:moveTo>
                    <a:cubicBezTo>
                      <a:pt x="130" y="0"/>
                      <a:pt x="109" y="4"/>
                      <a:pt x="84" y="13"/>
                    </a:cubicBezTo>
                    <a:cubicBezTo>
                      <a:pt x="34" y="29"/>
                      <a:pt x="0" y="63"/>
                      <a:pt x="17" y="80"/>
                    </a:cubicBezTo>
                    <a:cubicBezTo>
                      <a:pt x="17" y="88"/>
                      <a:pt x="29" y="92"/>
                      <a:pt x="48" y="92"/>
                    </a:cubicBezTo>
                    <a:cubicBezTo>
                      <a:pt x="67" y="92"/>
                      <a:pt x="92" y="88"/>
                      <a:pt x="117" y="80"/>
                    </a:cubicBezTo>
                    <a:cubicBezTo>
                      <a:pt x="151" y="63"/>
                      <a:pt x="184" y="29"/>
                      <a:pt x="184" y="13"/>
                    </a:cubicBezTo>
                    <a:cubicBezTo>
                      <a:pt x="176" y="4"/>
                      <a:pt x="163" y="0"/>
                      <a:pt x="14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2247;p44">
                <a:extLst>
                  <a:ext uri="{FF2B5EF4-FFF2-40B4-BE49-F238E27FC236}">
                    <a16:creationId xmlns:a16="http://schemas.microsoft.com/office/drawing/2014/main" id="{DAE63A91-16F4-4F74-B6D1-9D419D49F675}"/>
                  </a:ext>
                </a:extLst>
              </p:cNvPr>
              <p:cNvSpPr/>
              <p:nvPr/>
            </p:nvSpPr>
            <p:spPr>
              <a:xfrm>
                <a:off x="6257540" y="3173765"/>
                <a:ext cx="1259020" cy="975826"/>
              </a:xfrm>
              <a:custGeom>
                <a:avLst/>
                <a:gdLst/>
                <a:ahLst/>
                <a:cxnLst/>
                <a:rect l="l" t="t" r="r" b="b"/>
                <a:pathLst>
                  <a:path w="39283" h="30447" extrusionOk="0">
                    <a:moveTo>
                      <a:pt x="13861" y="0"/>
                    </a:moveTo>
                    <a:cubicBezTo>
                      <a:pt x="13268" y="0"/>
                      <a:pt x="12839" y="48"/>
                      <a:pt x="12616" y="154"/>
                    </a:cubicBezTo>
                    <a:cubicBezTo>
                      <a:pt x="10360" y="1207"/>
                      <a:pt x="1" y="26854"/>
                      <a:pt x="1" y="26854"/>
                    </a:cubicBezTo>
                    <a:lnTo>
                      <a:pt x="8338" y="30447"/>
                    </a:lnTo>
                    <a:lnTo>
                      <a:pt x="17344" y="8659"/>
                    </a:lnTo>
                    <a:cubicBezTo>
                      <a:pt x="17344" y="8659"/>
                      <a:pt x="32074" y="14048"/>
                      <a:pt x="35942" y="14048"/>
                    </a:cubicBezTo>
                    <a:cubicBezTo>
                      <a:pt x="36138" y="14048"/>
                      <a:pt x="36305" y="14034"/>
                      <a:pt x="36442" y="14005"/>
                    </a:cubicBezTo>
                    <a:cubicBezTo>
                      <a:pt x="39283" y="13421"/>
                      <a:pt x="38096" y="3947"/>
                      <a:pt x="38096" y="3947"/>
                    </a:cubicBezTo>
                    <a:cubicBezTo>
                      <a:pt x="38096" y="3947"/>
                      <a:pt x="19245" y="0"/>
                      <a:pt x="13861"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2248;p44">
                <a:extLst>
                  <a:ext uri="{FF2B5EF4-FFF2-40B4-BE49-F238E27FC236}">
                    <a16:creationId xmlns:a16="http://schemas.microsoft.com/office/drawing/2014/main" id="{1109B066-1228-4C01-A465-06A24285006E}"/>
                  </a:ext>
                </a:extLst>
              </p:cNvPr>
              <p:cNvSpPr/>
              <p:nvPr/>
            </p:nvSpPr>
            <p:spPr>
              <a:xfrm>
                <a:off x="6643102" y="3344175"/>
                <a:ext cx="782437" cy="1239726"/>
              </a:xfrm>
              <a:custGeom>
                <a:avLst/>
                <a:gdLst/>
                <a:ahLst/>
                <a:cxnLst/>
                <a:rect l="l" t="t" r="r" b="b"/>
                <a:pathLst>
                  <a:path w="24413" h="38681" extrusionOk="0">
                    <a:moveTo>
                      <a:pt x="15690" y="0"/>
                    </a:moveTo>
                    <a:cubicBezTo>
                      <a:pt x="15339" y="117"/>
                      <a:pt x="1889" y="5647"/>
                      <a:pt x="937" y="7419"/>
                    </a:cubicBezTo>
                    <a:cubicBezTo>
                      <a:pt x="1" y="9190"/>
                      <a:pt x="2323" y="38680"/>
                      <a:pt x="2323" y="38680"/>
                    </a:cubicBezTo>
                    <a:lnTo>
                      <a:pt x="9976" y="38680"/>
                    </a:lnTo>
                    <a:lnTo>
                      <a:pt x="9491" y="12465"/>
                    </a:lnTo>
                    <a:lnTo>
                      <a:pt x="24412" y="8688"/>
                    </a:lnTo>
                    <a:lnTo>
                      <a:pt x="15690" y="0"/>
                    </a:ln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2249;p44">
                <a:extLst>
                  <a:ext uri="{FF2B5EF4-FFF2-40B4-BE49-F238E27FC236}">
                    <a16:creationId xmlns:a16="http://schemas.microsoft.com/office/drawing/2014/main" id="{6B789092-6815-4A78-BDCD-E36F7BE28866}"/>
                  </a:ext>
                </a:extLst>
              </p:cNvPr>
              <p:cNvSpPr/>
              <p:nvPr/>
            </p:nvSpPr>
            <p:spPr>
              <a:xfrm>
                <a:off x="6761463" y="3422345"/>
                <a:ext cx="666736" cy="202460"/>
              </a:xfrm>
              <a:custGeom>
                <a:avLst/>
                <a:gdLst/>
                <a:ahLst/>
                <a:cxnLst/>
                <a:rect l="l" t="t" r="r" b="b"/>
                <a:pathLst>
                  <a:path w="20803" h="6317" extrusionOk="0">
                    <a:moveTo>
                      <a:pt x="0" y="0"/>
                    </a:moveTo>
                    <a:lnTo>
                      <a:pt x="0" y="0"/>
                    </a:lnTo>
                    <a:cubicBezTo>
                      <a:pt x="67" y="34"/>
                      <a:pt x="134" y="67"/>
                      <a:pt x="201" y="101"/>
                    </a:cubicBezTo>
                    <a:lnTo>
                      <a:pt x="769" y="385"/>
                    </a:lnTo>
                    <a:cubicBezTo>
                      <a:pt x="1020" y="518"/>
                      <a:pt x="1320" y="652"/>
                      <a:pt x="1671" y="819"/>
                    </a:cubicBezTo>
                    <a:cubicBezTo>
                      <a:pt x="2039" y="986"/>
                      <a:pt x="2440" y="1170"/>
                      <a:pt x="2891" y="1354"/>
                    </a:cubicBezTo>
                    <a:cubicBezTo>
                      <a:pt x="3810" y="1738"/>
                      <a:pt x="4913" y="2139"/>
                      <a:pt x="6132" y="2590"/>
                    </a:cubicBezTo>
                    <a:cubicBezTo>
                      <a:pt x="7369" y="3008"/>
                      <a:pt x="8739" y="3442"/>
                      <a:pt x="10176" y="3860"/>
                    </a:cubicBezTo>
                    <a:cubicBezTo>
                      <a:pt x="13083" y="4696"/>
                      <a:pt x="15740" y="5314"/>
                      <a:pt x="17661" y="5715"/>
                    </a:cubicBezTo>
                    <a:cubicBezTo>
                      <a:pt x="18630" y="5915"/>
                      <a:pt x="19416" y="6082"/>
                      <a:pt x="19950" y="6183"/>
                    </a:cubicBezTo>
                    <a:lnTo>
                      <a:pt x="20585" y="6283"/>
                    </a:lnTo>
                    <a:cubicBezTo>
                      <a:pt x="20652" y="6300"/>
                      <a:pt x="20719" y="6316"/>
                      <a:pt x="20803" y="6316"/>
                    </a:cubicBezTo>
                    <a:cubicBezTo>
                      <a:pt x="20736" y="6283"/>
                      <a:pt x="20652" y="6266"/>
                      <a:pt x="20585" y="6249"/>
                    </a:cubicBezTo>
                    <a:lnTo>
                      <a:pt x="19967" y="6116"/>
                    </a:lnTo>
                    <a:lnTo>
                      <a:pt x="17695" y="5598"/>
                    </a:lnTo>
                    <a:cubicBezTo>
                      <a:pt x="15773" y="5163"/>
                      <a:pt x="13117" y="4528"/>
                      <a:pt x="10226" y="3693"/>
                    </a:cubicBezTo>
                    <a:cubicBezTo>
                      <a:pt x="8789" y="3275"/>
                      <a:pt x="7419" y="2841"/>
                      <a:pt x="6183" y="2423"/>
                    </a:cubicBezTo>
                    <a:cubicBezTo>
                      <a:pt x="4963" y="2005"/>
                      <a:pt x="3860" y="1604"/>
                      <a:pt x="2941" y="1237"/>
                    </a:cubicBezTo>
                    <a:cubicBezTo>
                      <a:pt x="2490" y="1053"/>
                      <a:pt x="2072" y="886"/>
                      <a:pt x="1721" y="736"/>
                    </a:cubicBezTo>
                    <a:cubicBezTo>
                      <a:pt x="1354" y="585"/>
                      <a:pt x="1053" y="452"/>
                      <a:pt x="802" y="335"/>
                    </a:cubicBezTo>
                    <a:lnTo>
                      <a:pt x="218" y="67"/>
                    </a:lnTo>
                    <a:cubicBezTo>
                      <a:pt x="151" y="34"/>
                      <a:pt x="84" y="17"/>
                      <a:pt x="0"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2250;p44">
                <a:extLst>
                  <a:ext uri="{FF2B5EF4-FFF2-40B4-BE49-F238E27FC236}">
                    <a16:creationId xmlns:a16="http://schemas.microsoft.com/office/drawing/2014/main" id="{5663F995-8A7F-4CC0-BC8F-1EC203713BD4}"/>
                  </a:ext>
                </a:extLst>
              </p:cNvPr>
              <p:cNvSpPr/>
              <p:nvPr/>
            </p:nvSpPr>
            <p:spPr>
              <a:xfrm>
                <a:off x="6657044" y="3505867"/>
                <a:ext cx="139802" cy="292969"/>
              </a:xfrm>
              <a:custGeom>
                <a:avLst/>
                <a:gdLst/>
                <a:ahLst/>
                <a:cxnLst/>
                <a:rect l="l" t="t" r="r" b="b"/>
                <a:pathLst>
                  <a:path w="4362" h="9141" extrusionOk="0">
                    <a:moveTo>
                      <a:pt x="4344" y="1"/>
                    </a:moveTo>
                    <a:lnTo>
                      <a:pt x="4344" y="1"/>
                    </a:lnTo>
                    <a:cubicBezTo>
                      <a:pt x="4211" y="18"/>
                      <a:pt x="4060" y="68"/>
                      <a:pt x="3927" y="118"/>
                    </a:cubicBezTo>
                    <a:cubicBezTo>
                      <a:pt x="3542" y="252"/>
                      <a:pt x="3158" y="402"/>
                      <a:pt x="2791" y="569"/>
                    </a:cubicBezTo>
                    <a:cubicBezTo>
                      <a:pt x="2223" y="820"/>
                      <a:pt x="1721" y="1154"/>
                      <a:pt x="1253" y="1555"/>
                    </a:cubicBezTo>
                    <a:cubicBezTo>
                      <a:pt x="685" y="2056"/>
                      <a:pt x="301" y="2724"/>
                      <a:pt x="151" y="3476"/>
                    </a:cubicBezTo>
                    <a:cubicBezTo>
                      <a:pt x="0" y="4262"/>
                      <a:pt x="84" y="5030"/>
                      <a:pt x="151" y="5699"/>
                    </a:cubicBezTo>
                    <a:lnTo>
                      <a:pt x="318" y="7503"/>
                    </a:lnTo>
                    <a:lnTo>
                      <a:pt x="435" y="8706"/>
                    </a:lnTo>
                    <a:cubicBezTo>
                      <a:pt x="451" y="8856"/>
                      <a:pt x="468" y="9007"/>
                      <a:pt x="518" y="9141"/>
                    </a:cubicBezTo>
                    <a:cubicBezTo>
                      <a:pt x="518" y="8990"/>
                      <a:pt x="518" y="8840"/>
                      <a:pt x="502" y="8706"/>
                    </a:cubicBezTo>
                    <a:cubicBezTo>
                      <a:pt x="485" y="8372"/>
                      <a:pt x="468" y="7971"/>
                      <a:pt x="435" y="7486"/>
                    </a:cubicBezTo>
                    <a:lnTo>
                      <a:pt x="301" y="5682"/>
                    </a:lnTo>
                    <a:cubicBezTo>
                      <a:pt x="268" y="5014"/>
                      <a:pt x="167" y="4262"/>
                      <a:pt x="318" y="3510"/>
                    </a:cubicBezTo>
                    <a:cubicBezTo>
                      <a:pt x="451" y="2791"/>
                      <a:pt x="836" y="2156"/>
                      <a:pt x="1370" y="1672"/>
                    </a:cubicBezTo>
                    <a:cubicBezTo>
                      <a:pt x="1805" y="1271"/>
                      <a:pt x="2306" y="937"/>
                      <a:pt x="2841" y="686"/>
                    </a:cubicBezTo>
                    <a:cubicBezTo>
                      <a:pt x="3760" y="235"/>
                      <a:pt x="4361" y="34"/>
                      <a:pt x="43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2251;p44">
                <a:extLst>
                  <a:ext uri="{FF2B5EF4-FFF2-40B4-BE49-F238E27FC236}">
                    <a16:creationId xmlns:a16="http://schemas.microsoft.com/office/drawing/2014/main" id="{8ED48917-C247-4722-B1AD-5FC7A84CEE8D}"/>
                  </a:ext>
                </a:extLst>
              </p:cNvPr>
              <p:cNvSpPr/>
              <p:nvPr/>
            </p:nvSpPr>
            <p:spPr>
              <a:xfrm>
                <a:off x="6887836" y="3717622"/>
                <a:ext cx="58940" cy="25832"/>
              </a:xfrm>
              <a:custGeom>
                <a:avLst/>
                <a:gdLst/>
                <a:ahLst/>
                <a:cxnLst/>
                <a:rect l="l" t="t" r="r" b="b"/>
                <a:pathLst>
                  <a:path w="1839" h="806" extrusionOk="0">
                    <a:moveTo>
                      <a:pt x="44" y="1"/>
                    </a:moveTo>
                    <a:cubicBezTo>
                      <a:pt x="29" y="1"/>
                      <a:pt x="20" y="4"/>
                      <a:pt x="17" y="11"/>
                    </a:cubicBezTo>
                    <a:cubicBezTo>
                      <a:pt x="1" y="44"/>
                      <a:pt x="385" y="261"/>
                      <a:pt x="886" y="478"/>
                    </a:cubicBezTo>
                    <a:cubicBezTo>
                      <a:pt x="1322" y="667"/>
                      <a:pt x="1695" y="806"/>
                      <a:pt x="1796" y="806"/>
                    </a:cubicBezTo>
                    <a:cubicBezTo>
                      <a:pt x="1811" y="806"/>
                      <a:pt x="1820" y="802"/>
                      <a:pt x="1822" y="796"/>
                    </a:cubicBezTo>
                    <a:cubicBezTo>
                      <a:pt x="1839" y="762"/>
                      <a:pt x="1454" y="545"/>
                      <a:pt x="953" y="328"/>
                    </a:cubicBezTo>
                    <a:cubicBezTo>
                      <a:pt x="517" y="139"/>
                      <a:pt x="145" y="1"/>
                      <a:pt x="4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2252;p44">
                <a:extLst>
                  <a:ext uri="{FF2B5EF4-FFF2-40B4-BE49-F238E27FC236}">
                    <a16:creationId xmlns:a16="http://schemas.microsoft.com/office/drawing/2014/main" id="{19EA19DF-5BFF-4000-98F9-5B77DD6E901B}"/>
                  </a:ext>
                </a:extLst>
              </p:cNvPr>
              <p:cNvSpPr/>
              <p:nvPr/>
            </p:nvSpPr>
            <p:spPr>
              <a:xfrm>
                <a:off x="6908732" y="3691693"/>
                <a:ext cx="42851" cy="54229"/>
              </a:xfrm>
              <a:custGeom>
                <a:avLst/>
                <a:gdLst/>
                <a:ahLst/>
                <a:cxnLst/>
                <a:rect l="l" t="t" r="r" b="b"/>
                <a:pathLst>
                  <a:path w="1337" h="1692" extrusionOk="0">
                    <a:moveTo>
                      <a:pt x="37" y="0"/>
                    </a:moveTo>
                    <a:cubicBezTo>
                      <a:pt x="36" y="0"/>
                      <a:pt x="35" y="1"/>
                      <a:pt x="34" y="1"/>
                    </a:cubicBezTo>
                    <a:cubicBezTo>
                      <a:pt x="0" y="18"/>
                      <a:pt x="151" y="502"/>
                      <a:pt x="502" y="970"/>
                    </a:cubicBezTo>
                    <a:cubicBezTo>
                      <a:pt x="849" y="1427"/>
                      <a:pt x="1240" y="1691"/>
                      <a:pt x="1297" y="1691"/>
                    </a:cubicBezTo>
                    <a:cubicBezTo>
                      <a:pt x="1300" y="1691"/>
                      <a:pt x="1303" y="1690"/>
                      <a:pt x="1304" y="1688"/>
                    </a:cubicBezTo>
                    <a:cubicBezTo>
                      <a:pt x="1337" y="1655"/>
                      <a:pt x="986" y="1338"/>
                      <a:pt x="652" y="870"/>
                    </a:cubicBezTo>
                    <a:cubicBezTo>
                      <a:pt x="308" y="427"/>
                      <a:pt x="92" y="0"/>
                      <a:pt x="37" y="0"/>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2253;p44">
                <a:extLst>
                  <a:ext uri="{FF2B5EF4-FFF2-40B4-BE49-F238E27FC236}">
                    <a16:creationId xmlns:a16="http://schemas.microsoft.com/office/drawing/2014/main" id="{555C8EAE-35BA-45F1-867B-30E77C335929}"/>
                  </a:ext>
                </a:extLst>
              </p:cNvPr>
              <p:cNvSpPr/>
              <p:nvPr/>
            </p:nvSpPr>
            <p:spPr>
              <a:xfrm>
                <a:off x="6947833" y="3730794"/>
                <a:ext cx="56248" cy="88939"/>
              </a:xfrm>
              <a:custGeom>
                <a:avLst/>
                <a:gdLst/>
                <a:ahLst/>
                <a:cxnLst/>
                <a:rect l="l" t="t" r="r" b="b"/>
                <a:pathLst>
                  <a:path w="1755" h="2775" extrusionOk="0">
                    <a:moveTo>
                      <a:pt x="1754" y="1"/>
                    </a:moveTo>
                    <a:cubicBezTo>
                      <a:pt x="1615" y="70"/>
                      <a:pt x="1453" y="105"/>
                      <a:pt x="1286" y="105"/>
                    </a:cubicBezTo>
                    <a:cubicBezTo>
                      <a:pt x="1253" y="105"/>
                      <a:pt x="1220" y="104"/>
                      <a:pt x="1186" y="101"/>
                    </a:cubicBezTo>
                    <a:cubicBezTo>
                      <a:pt x="1059" y="81"/>
                      <a:pt x="932" y="73"/>
                      <a:pt x="805" y="73"/>
                    </a:cubicBezTo>
                    <a:cubicBezTo>
                      <a:pt x="715" y="73"/>
                      <a:pt x="625" y="77"/>
                      <a:pt x="535" y="84"/>
                    </a:cubicBezTo>
                    <a:cubicBezTo>
                      <a:pt x="384" y="101"/>
                      <a:pt x="251" y="168"/>
                      <a:pt x="150" y="285"/>
                    </a:cubicBezTo>
                    <a:cubicBezTo>
                      <a:pt x="50" y="402"/>
                      <a:pt x="0" y="552"/>
                      <a:pt x="0" y="719"/>
                    </a:cubicBezTo>
                    <a:cubicBezTo>
                      <a:pt x="0" y="1855"/>
                      <a:pt x="33" y="2757"/>
                      <a:pt x="84" y="2774"/>
                    </a:cubicBezTo>
                    <a:cubicBezTo>
                      <a:pt x="134" y="2774"/>
                      <a:pt x="167" y="1838"/>
                      <a:pt x="184" y="719"/>
                    </a:cubicBezTo>
                    <a:cubicBezTo>
                      <a:pt x="150" y="485"/>
                      <a:pt x="317" y="268"/>
                      <a:pt x="551" y="234"/>
                    </a:cubicBezTo>
                    <a:cubicBezTo>
                      <a:pt x="769" y="218"/>
                      <a:pt x="986" y="218"/>
                      <a:pt x="1186" y="218"/>
                    </a:cubicBezTo>
                    <a:cubicBezTo>
                      <a:pt x="1208" y="220"/>
                      <a:pt x="1230" y="221"/>
                      <a:pt x="1251" y="221"/>
                    </a:cubicBezTo>
                    <a:cubicBezTo>
                      <a:pt x="1393" y="221"/>
                      <a:pt x="1521" y="176"/>
                      <a:pt x="1637" y="118"/>
                    </a:cubicBezTo>
                    <a:cubicBezTo>
                      <a:pt x="1738" y="67"/>
                      <a:pt x="1754" y="1"/>
                      <a:pt x="1754" y="1"/>
                    </a:cubicBezTo>
                    <a:close/>
                  </a:path>
                </a:pathLst>
              </a:custGeom>
              <a:solidFill>
                <a:srgbClr val="045A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 name="Content Placeholder 2"/>
          <p:cNvSpPr>
            <a:spLocks noGrp="1"/>
          </p:cNvSpPr>
          <p:nvPr>
            <p:ph idx="1"/>
          </p:nvPr>
        </p:nvSpPr>
        <p:spPr>
          <a:xfrm>
            <a:off x="457200" y="533400"/>
            <a:ext cx="8229600" cy="5943600"/>
          </a:xfrm>
        </p:spPr>
        <p:txBody>
          <a:bodyPr>
            <a:normAutofit fontScale="77500" lnSpcReduction="20000"/>
          </a:bodyPr>
          <a:lstStyle/>
          <a:p>
            <a:pPr>
              <a:buFont typeface="+mj-lt"/>
              <a:buAutoNum type="arabicParenR" startAt="2"/>
            </a:pPr>
            <a:r>
              <a:rPr lang="en-US" sz="3100" b="1" dirty="0"/>
              <a:t>NON-FUNCTIONAL REQUIREMENTS:</a:t>
            </a:r>
          </a:p>
          <a:p>
            <a:r>
              <a:rPr lang="en-US" sz="2700" b="1" dirty="0"/>
              <a:t>Security</a:t>
            </a:r>
          </a:p>
          <a:p>
            <a:r>
              <a:rPr lang="en-US" sz="2700" dirty="0"/>
              <a:t>Admin has highest authority to manage customers and restaurants.</a:t>
            </a:r>
          </a:p>
          <a:p>
            <a:r>
              <a:rPr lang="en-US" sz="2700" dirty="0"/>
              <a:t>Restaurant  has the  authority for managing the orders.</a:t>
            </a:r>
          </a:p>
          <a:p>
            <a:r>
              <a:rPr lang="en-US" sz="2700" dirty="0"/>
              <a:t>Users can view booked order detail and take a report of that.</a:t>
            </a:r>
          </a:p>
          <a:p>
            <a:r>
              <a:rPr lang="en-US" sz="2700" dirty="0"/>
              <a:t>Passwords should be stored in encrypted form.</a:t>
            </a:r>
          </a:p>
          <a:p>
            <a:r>
              <a:rPr lang="en-US" sz="2700" b="1" dirty="0"/>
              <a:t>Usability</a:t>
            </a:r>
            <a:endParaRPr lang="en-US" sz="2700" dirty="0"/>
          </a:p>
          <a:p>
            <a:r>
              <a:rPr lang="en-US" sz="2700" dirty="0"/>
              <a:t>The navigation in the app will be user-friendly  i.e. table layout , menus and each and every detail will be presented in a simple way.</a:t>
            </a:r>
          </a:p>
          <a:p>
            <a:r>
              <a:rPr lang="en-US" sz="2700" b="1" dirty="0"/>
              <a:t>Reliability</a:t>
            </a:r>
            <a:endParaRPr lang="en-US" sz="2700" dirty="0"/>
          </a:p>
          <a:p>
            <a:r>
              <a:rPr lang="en-US" sz="2700" dirty="0"/>
              <a:t>Our app will be available for users but in some maintenance days, it will not be available. Data validation and verification need to be done whenever required at any stage of activity.</a:t>
            </a:r>
          </a:p>
          <a:p>
            <a:r>
              <a:rPr lang="en-US" sz="2700" dirty="0"/>
              <a:t>Validating user input.</a:t>
            </a:r>
          </a:p>
          <a:p>
            <a:r>
              <a:rPr lang="en-US" sz="2700" b="1" dirty="0"/>
              <a:t>Performance</a:t>
            </a:r>
            <a:endParaRPr lang="en-US" sz="2700" dirty="0"/>
          </a:p>
          <a:p>
            <a:r>
              <a:rPr lang="en-US" sz="2700" dirty="0"/>
              <a:t>Our app will not take longer than 10 seconds</a:t>
            </a:r>
          </a:p>
          <a:p>
            <a:pPr marL="0" indent="0">
              <a:buNone/>
            </a:pPr>
            <a:r>
              <a:rPr lang="en-US" sz="2700" dirty="0"/>
              <a:t>to respond to a request, when using 3G or 4G Internet connection.</a:t>
            </a:r>
            <a:r>
              <a:rPr lang="en-US" sz="2700" b="1" dirty="0"/>
              <a:t> </a:t>
            </a:r>
            <a:endParaRPr lang="en-US" sz="27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13</TotalTime>
  <Words>1385</Words>
  <Application>Microsoft Office PowerPoint</Application>
  <PresentationFormat>On-screen Show (4:3)</PresentationFormat>
  <Paragraphs>131</Paragraphs>
  <Slides>44</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2" baseType="lpstr">
      <vt:lpstr>Arial</vt:lpstr>
      <vt:lpstr>Calibri</vt:lpstr>
      <vt:lpstr>Calibri Light</vt:lpstr>
      <vt:lpstr>Josefin Sans</vt:lpstr>
      <vt:lpstr>Lilita One</vt:lpstr>
      <vt:lpstr>Times New Roman</vt:lpstr>
      <vt:lpstr>Office Theme</vt:lpstr>
      <vt:lpstr>Visio</vt:lpstr>
      <vt:lpstr>PowerPoint Presentation</vt:lpstr>
      <vt:lpstr>OUR TEAM</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PowerPoint Presentation</vt:lpstr>
      <vt:lpstr>PowerPoint Presentation</vt:lpstr>
      <vt:lpstr>PowerPoint Presentation</vt:lpstr>
      <vt:lpstr>Time Feasibility</vt:lpstr>
      <vt:lpstr>PowerPoint Presentation</vt:lpstr>
      <vt:lpstr>PowerPoint Presentation</vt:lpstr>
      <vt:lpstr>PowerPoint Presentation</vt:lpstr>
      <vt:lpstr>System Design</vt:lpstr>
      <vt:lpstr>System Model </vt:lpstr>
      <vt:lpstr>PowerPoint Presentation</vt:lpstr>
      <vt:lpstr>PowerPoint Presentation</vt:lpstr>
      <vt:lpstr>System Architecture</vt:lpstr>
      <vt:lpstr>System Diagrams</vt:lpstr>
      <vt:lpstr>USE CASE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AVANI SANGHVI</cp:lastModifiedBy>
  <cp:revision>63</cp:revision>
  <dcterms:created xsi:type="dcterms:W3CDTF">2020-10-03T04:14:07Z</dcterms:created>
  <dcterms:modified xsi:type="dcterms:W3CDTF">2020-10-25T06:43:17Z</dcterms:modified>
</cp:coreProperties>
</file>